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1"/>
  </p:handoutMasterIdLst>
  <p:sldIdLst>
    <p:sldId id="256" r:id="rId2"/>
    <p:sldId id="271" r:id="rId3"/>
    <p:sldId id="260" r:id="rId4"/>
    <p:sldId id="258" r:id="rId5"/>
    <p:sldId id="259" r:id="rId6"/>
    <p:sldId id="262" r:id="rId7"/>
    <p:sldId id="273" r:id="rId8"/>
    <p:sldId id="272" r:id="rId9"/>
    <p:sldId id="267" r:id="rId10"/>
    <p:sldId id="268" r:id="rId11"/>
    <p:sldId id="266" r:id="rId12"/>
    <p:sldId id="270" r:id="rId13"/>
    <p:sldId id="263" r:id="rId14"/>
    <p:sldId id="274" r:id="rId15"/>
    <p:sldId id="275" r:id="rId16"/>
    <p:sldId id="276" r:id="rId17"/>
    <p:sldId id="277" r:id="rId18"/>
    <p:sldId id="278" r:id="rId19"/>
    <p:sldId id="279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2401FC3-BEA3-4248-8D62-037F992A6E22}">
          <p14:sldIdLst>
            <p14:sldId id="256"/>
            <p14:sldId id="271"/>
            <p14:sldId id="260"/>
            <p14:sldId id="258"/>
            <p14:sldId id="259"/>
            <p14:sldId id="262"/>
            <p14:sldId id="273"/>
            <p14:sldId id="272"/>
            <p14:sldId id="267"/>
            <p14:sldId id="268"/>
            <p14:sldId id="266"/>
            <p14:sldId id="270"/>
            <p14:sldId id="263"/>
            <p14:sldId id="274"/>
            <p14:sldId id="275"/>
            <p14:sldId id="276"/>
          </p14:sldIdLst>
        </p14:section>
        <p14:section name="设计规范" id="{70B5A4BC-FDC1-466F-B2BD-69E033A603EE}">
          <p14:sldIdLst>
            <p14:sldId id="277"/>
            <p14:sldId id="278"/>
            <p14:sldId id="27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 showGuides="1">
      <p:cViewPr varScale="1">
        <p:scale>
          <a:sx n="83" d="100"/>
          <a:sy n="83" d="100"/>
        </p:scale>
        <p:origin x="101" y="25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2" d="100"/>
          <a:sy n="82" d="100"/>
        </p:scale>
        <p:origin x="243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74A8AF-63F2-4CAE-B386-AFFF1E6D2A0B}" type="datetimeFigureOut">
              <a:rPr lang="zh-CN" altLang="en-US" smtClean="0"/>
              <a:t>2018/6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209925-601E-4489-9FFD-CCA39F619C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8284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54335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13890" y="59113"/>
            <a:ext cx="12125660" cy="6773487"/>
            <a:chOff x="13890" y="59113"/>
            <a:chExt cx="12125660" cy="6773487"/>
          </a:xfrm>
        </p:grpSpPr>
        <p:sp>
          <p:nvSpPr>
            <p:cNvPr id="22" name="任意多边形 21"/>
            <p:cNvSpPr/>
            <p:nvPr userDrawn="1"/>
          </p:nvSpPr>
          <p:spPr>
            <a:xfrm>
              <a:off x="313060" y="432078"/>
              <a:ext cx="87287" cy="96870"/>
            </a:xfrm>
            <a:custGeom>
              <a:avLst/>
              <a:gdLst>
                <a:gd name="connsiteX0" fmla="*/ 0 w 266700"/>
                <a:gd name="connsiteY0" fmla="*/ 101600 h 231202"/>
                <a:gd name="connsiteX1" fmla="*/ 0 w 266700"/>
                <a:gd name="connsiteY1" fmla="*/ 101600 h 231202"/>
                <a:gd name="connsiteX2" fmla="*/ 127000 w 266700"/>
                <a:gd name="connsiteY2" fmla="*/ 0 h 231202"/>
                <a:gd name="connsiteX3" fmla="*/ 203200 w 266700"/>
                <a:gd name="connsiteY3" fmla="*/ 12700 h 231202"/>
                <a:gd name="connsiteX4" fmla="*/ 241300 w 266700"/>
                <a:gd name="connsiteY4" fmla="*/ 50800 h 231202"/>
                <a:gd name="connsiteX5" fmla="*/ 266700 w 266700"/>
                <a:gd name="connsiteY5" fmla="*/ 127000 h 231202"/>
                <a:gd name="connsiteX6" fmla="*/ 254000 w 266700"/>
                <a:gd name="connsiteY6" fmla="*/ 203200 h 231202"/>
                <a:gd name="connsiteX7" fmla="*/ 88900 w 266700"/>
                <a:gd name="connsiteY7" fmla="*/ 215900 h 231202"/>
                <a:gd name="connsiteX8" fmla="*/ 50800 w 266700"/>
                <a:gd name="connsiteY8" fmla="*/ 177800 h 231202"/>
                <a:gd name="connsiteX9" fmla="*/ 0 w 266700"/>
                <a:gd name="connsiteY9" fmla="*/ 101600 h 231202"/>
                <a:gd name="connsiteX0" fmla="*/ 0 w 267843"/>
                <a:gd name="connsiteY0" fmla="*/ 101600 h 215956"/>
                <a:gd name="connsiteX1" fmla="*/ 0 w 267843"/>
                <a:gd name="connsiteY1" fmla="*/ 101600 h 215956"/>
                <a:gd name="connsiteX2" fmla="*/ 127000 w 267843"/>
                <a:gd name="connsiteY2" fmla="*/ 0 h 215956"/>
                <a:gd name="connsiteX3" fmla="*/ 203200 w 267843"/>
                <a:gd name="connsiteY3" fmla="*/ 12700 h 215956"/>
                <a:gd name="connsiteX4" fmla="*/ 241300 w 267843"/>
                <a:gd name="connsiteY4" fmla="*/ 50800 h 215956"/>
                <a:gd name="connsiteX5" fmla="*/ 266700 w 267843"/>
                <a:gd name="connsiteY5" fmla="*/ 127000 h 215956"/>
                <a:gd name="connsiteX6" fmla="*/ 205833 w 267843"/>
                <a:gd name="connsiteY6" fmla="*/ 145400 h 215956"/>
                <a:gd name="connsiteX7" fmla="*/ 88900 w 267843"/>
                <a:gd name="connsiteY7" fmla="*/ 215900 h 215956"/>
                <a:gd name="connsiteX8" fmla="*/ 50800 w 267843"/>
                <a:gd name="connsiteY8" fmla="*/ 177800 h 215956"/>
                <a:gd name="connsiteX9" fmla="*/ 0 w 267843"/>
                <a:gd name="connsiteY9" fmla="*/ 101600 h 215956"/>
                <a:gd name="connsiteX0" fmla="*/ 0 w 258579"/>
                <a:gd name="connsiteY0" fmla="*/ 101600 h 215920"/>
                <a:gd name="connsiteX1" fmla="*/ 0 w 258579"/>
                <a:gd name="connsiteY1" fmla="*/ 101600 h 215920"/>
                <a:gd name="connsiteX2" fmla="*/ 127000 w 258579"/>
                <a:gd name="connsiteY2" fmla="*/ 0 h 215920"/>
                <a:gd name="connsiteX3" fmla="*/ 203200 w 258579"/>
                <a:gd name="connsiteY3" fmla="*/ 12700 h 215920"/>
                <a:gd name="connsiteX4" fmla="*/ 241300 w 258579"/>
                <a:gd name="connsiteY4" fmla="*/ 50800 h 215920"/>
                <a:gd name="connsiteX5" fmla="*/ 257066 w 258579"/>
                <a:gd name="connsiteY5" fmla="*/ 102916 h 215920"/>
                <a:gd name="connsiteX6" fmla="*/ 205833 w 258579"/>
                <a:gd name="connsiteY6" fmla="*/ 145400 h 215920"/>
                <a:gd name="connsiteX7" fmla="*/ 88900 w 258579"/>
                <a:gd name="connsiteY7" fmla="*/ 215900 h 215920"/>
                <a:gd name="connsiteX8" fmla="*/ 50800 w 258579"/>
                <a:gd name="connsiteY8" fmla="*/ 177800 h 215920"/>
                <a:gd name="connsiteX9" fmla="*/ 0 w 258579"/>
                <a:gd name="connsiteY9" fmla="*/ 101600 h 215920"/>
                <a:gd name="connsiteX0" fmla="*/ 0 w 241313"/>
                <a:gd name="connsiteY0" fmla="*/ 101600 h 215924"/>
                <a:gd name="connsiteX1" fmla="*/ 0 w 241313"/>
                <a:gd name="connsiteY1" fmla="*/ 101600 h 215924"/>
                <a:gd name="connsiteX2" fmla="*/ 127000 w 241313"/>
                <a:gd name="connsiteY2" fmla="*/ 0 h 215924"/>
                <a:gd name="connsiteX3" fmla="*/ 203200 w 241313"/>
                <a:gd name="connsiteY3" fmla="*/ 12700 h 215924"/>
                <a:gd name="connsiteX4" fmla="*/ 241300 w 241313"/>
                <a:gd name="connsiteY4" fmla="*/ 50800 h 215924"/>
                <a:gd name="connsiteX5" fmla="*/ 205833 w 241313"/>
                <a:gd name="connsiteY5" fmla="*/ 145400 h 215924"/>
                <a:gd name="connsiteX6" fmla="*/ 88900 w 241313"/>
                <a:gd name="connsiteY6" fmla="*/ 215900 h 215924"/>
                <a:gd name="connsiteX7" fmla="*/ 50800 w 241313"/>
                <a:gd name="connsiteY7" fmla="*/ 177800 h 215924"/>
                <a:gd name="connsiteX8" fmla="*/ 0 w 241313"/>
                <a:gd name="connsiteY8" fmla="*/ 101600 h 215924"/>
                <a:gd name="connsiteX0" fmla="*/ 0 w 241313"/>
                <a:gd name="connsiteY0" fmla="*/ 101600 h 215924"/>
                <a:gd name="connsiteX1" fmla="*/ 0 w 241313"/>
                <a:gd name="connsiteY1" fmla="*/ 101600 h 215924"/>
                <a:gd name="connsiteX2" fmla="*/ 127000 w 241313"/>
                <a:gd name="connsiteY2" fmla="*/ 0 h 215924"/>
                <a:gd name="connsiteX3" fmla="*/ 203200 w 241313"/>
                <a:gd name="connsiteY3" fmla="*/ 12700 h 215924"/>
                <a:gd name="connsiteX4" fmla="*/ 241300 w 241313"/>
                <a:gd name="connsiteY4" fmla="*/ 50800 h 215924"/>
                <a:gd name="connsiteX5" fmla="*/ 205833 w 241313"/>
                <a:gd name="connsiteY5" fmla="*/ 145400 h 215924"/>
                <a:gd name="connsiteX6" fmla="*/ 88900 w 241313"/>
                <a:gd name="connsiteY6" fmla="*/ 215900 h 215924"/>
                <a:gd name="connsiteX7" fmla="*/ 50800 w 241313"/>
                <a:gd name="connsiteY7" fmla="*/ 177800 h 215924"/>
                <a:gd name="connsiteX8" fmla="*/ 0 w 241313"/>
                <a:gd name="connsiteY8" fmla="*/ 101600 h 215924"/>
                <a:gd name="connsiteX0" fmla="*/ 50800 w 241313"/>
                <a:gd name="connsiteY0" fmla="*/ 177800 h 215924"/>
                <a:gd name="connsiteX1" fmla="*/ 0 w 241313"/>
                <a:gd name="connsiteY1" fmla="*/ 101600 h 215924"/>
                <a:gd name="connsiteX2" fmla="*/ 127000 w 241313"/>
                <a:gd name="connsiteY2" fmla="*/ 0 h 215924"/>
                <a:gd name="connsiteX3" fmla="*/ 203200 w 241313"/>
                <a:gd name="connsiteY3" fmla="*/ 12700 h 215924"/>
                <a:gd name="connsiteX4" fmla="*/ 241300 w 241313"/>
                <a:gd name="connsiteY4" fmla="*/ 50800 h 215924"/>
                <a:gd name="connsiteX5" fmla="*/ 205833 w 241313"/>
                <a:gd name="connsiteY5" fmla="*/ 145400 h 215924"/>
                <a:gd name="connsiteX6" fmla="*/ 88900 w 241313"/>
                <a:gd name="connsiteY6" fmla="*/ 215900 h 215924"/>
                <a:gd name="connsiteX7" fmla="*/ 50800 w 241313"/>
                <a:gd name="connsiteY7" fmla="*/ 177800 h 215924"/>
                <a:gd name="connsiteX0" fmla="*/ 0 w 190513"/>
                <a:gd name="connsiteY0" fmla="*/ 177800 h 215924"/>
                <a:gd name="connsiteX1" fmla="*/ 76200 w 190513"/>
                <a:gd name="connsiteY1" fmla="*/ 0 h 215924"/>
                <a:gd name="connsiteX2" fmla="*/ 152400 w 190513"/>
                <a:gd name="connsiteY2" fmla="*/ 12700 h 215924"/>
                <a:gd name="connsiteX3" fmla="*/ 190500 w 190513"/>
                <a:gd name="connsiteY3" fmla="*/ 50800 h 215924"/>
                <a:gd name="connsiteX4" fmla="*/ 155033 w 190513"/>
                <a:gd name="connsiteY4" fmla="*/ 145400 h 215924"/>
                <a:gd name="connsiteX5" fmla="*/ 38100 w 190513"/>
                <a:gd name="connsiteY5" fmla="*/ 215900 h 215924"/>
                <a:gd name="connsiteX6" fmla="*/ 0 w 190513"/>
                <a:gd name="connsiteY6" fmla="*/ 177800 h 215924"/>
                <a:gd name="connsiteX0" fmla="*/ 17103 w 207616"/>
                <a:gd name="connsiteY0" fmla="*/ 181888 h 220012"/>
                <a:gd name="connsiteX1" fmla="*/ 2557 w 207616"/>
                <a:gd name="connsiteY1" fmla="*/ 94164 h 220012"/>
                <a:gd name="connsiteX2" fmla="*/ 93303 w 207616"/>
                <a:gd name="connsiteY2" fmla="*/ 4088 h 220012"/>
                <a:gd name="connsiteX3" fmla="*/ 169503 w 207616"/>
                <a:gd name="connsiteY3" fmla="*/ 16788 h 220012"/>
                <a:gd name="connsiteX4" fmla="*/ 207603 w 207616"/>
                <a:gd name="connsiteY4" fmla="*/ 54888 h 220012"/>
                <a:gd name="connsiteX5" fmla="*/ 172136 w 207616"/>
                <a:gd name="connsiteY5" fmla="*/ 149488 h 220012"/>
                <a:gd name="connsiteX6" fmla="*/ 55203 w 207616"/>
                <a:gd name="connsiteY6" fmla="*/ 219988 h 220012"/>
                <a:gd name="connsiteX7" fmla="*/ 17103 w 207616"/>
                <a:gd name="connsiteY7" fmla="*/ 181888 h 220012"/>
                <a:gd name="connsiteX0" fmla="*/ 17103 w 207612"/>
                <a:gd name="connsiteY0" fmla="*/ 181888 h 195947"/>
                <a:gd name="connsiteX1" fmla="*/ 2557 w 207612"/>
                <a:gd name="connsiteY1" fmla="*/ 94164 h 195947"/>
                <a:gd name="connsiteX2" fmla="*/ 93303 w 207612"/>
                <a:gd name="connsiteY2" fmla="*/ 4088 h 195947"/>
                <a:gd name="connsiteX3" fmla="*/ 169503 w 207612"/>
                <a:gd name="connsiteY3" fmla="*/ 16788 h 195947"/>
                <a:gd name="connsiteX4" fmla="*/ 207603 w 207612"/>
                <a:gd name="connsiteY4" fmla="*/ 54888 h 195947"/>
                <a:gd name="connsiteX5" fmla="*/ 172136 w 207612"/>
                <a:gd name="connsiteY5" fmla="*/ 149488 h 195947"/>
                <a:gd name="connsiteX6" fmla="*/ 79289 w 207612"/>
                <a:gd name="connsiteY6" fmla="*/ 195905 h 195947"/>
                <a:gd name="connsiteX7" fmla="*/ 17103 w 207612"/>
                <a:gd name="connsiteY7" fmla="*/ 181888 h 195947"/>
                <a:gd name="connsiteX0" fmla="*/ 17103 w 208352"/>
                <a:gd name="connsiteY0" fmla="*/ 181888 h 195947"/>
                <a:gd name="connsiteX1" fmla="*/ 2557 w 208352"/>
                <a:gd name="connsiteY1" fmla="*/ 94164 h 195947"/>
                <a:gd name="connsiteX2" fmla="*/ 93303 w 208352"/>
                <a:gd name="connsiteY2" fmla="*/ 4088 h 195947"/>
                <a:gd name="connsiteX3" fmla="*/ 169503 w 208352"/>
                <a:gd name="connsiteY3" fmla="*/ 16788 h 195947"/>
                <a:gd name="connsiteX4" fmla="*/ 207603 w 208352"/>
                <a:gd name="connsiteY4" fmla="*/ 54888 h 195947"/>
                <a:gd name="connsiteX5" fmla="*/ 133603 w 208352"/>
                <a:gd name="connsiteY5" fmla="*/ 149488 h 195947"/>
                <a:gd name="connsiteX6" fmla="*/ 79289 w 208352"/>
                <a:gd name="connsiteY6" fmla="*/ 195905 h 195947"/>
                <a:gd name="connsiteX7" fmla="*/ 17103 w 208352"/>
                <a:gd name="connsiteY7" fmla="*/ 181888 h 195947"/>
                <a:gd name="connsiteX0" fmla="*/ 17103 w 176562"/>
                <a:gd name="connsiteY0" fmla="*/ 181888 h 195945"/>
                <a:gd name="connsiteX1" fmla="*/ 2557 w 176562"/>
                <a:gd name="connsiteY1" fmla="*/ 94164 h 195945"/>
                <a:gd name="connsiteX2" fmla="*/ 93303 w 176562"/>
                <a:gd name="connsiteY2" fmla="*/ 4088 h 195945"/>
                <a:gd name="connsiteX3" fmla="*/ 169503 w 176562"/>
                <a:gd name="connsiteY3" fmla="*/ 16788 h 195945"/>
                <a:gd name="connsiteX4" fmla="*/ 169070 w 176562"/>
                <a:gd name="connsiteY4" fmla="*/ 69336 h 195945"/>
                <a:gd name="connsiteX5" fmla="*/ 133603 w 176562"/>
                <a:gd name="connsiteY5" fmla="*/ 149488 h 195945"/>
                <a:gd name="connsiteX6" fmla="*/ 79289 w 176562"/>
                <a:gd name="connsiteY6" fmla="*/ 195905 h 195945"/>
                <a:gd name="connsiteX7" fmla="*/ 17103 w 176562"/>
                <a:gd name="connsiteY7" fmla="*/ 181888 h 195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6562" h="195945">
                  <a:moveTo>
                    <a:pt x="17103" y="181888"/>
                  </a:moveTo>
                  <a:cubicBezTo>
                    <a:pt x="29916" y="155858"/>
                    <a:pt x="-10256" y="120194"/>
                    <a:pt x="2557" y="94164"/>
                  </a:cubicBezTo>
                  <a:cubicBezTo>
                    <a:pt x="32806" y="64139"/>
                    <a:pt x="65479" y="16984"/>
                    <a:pt x="93303" y="4088"/>
                  </a:cubicBezTo>
                  <a:cubicBezTo>
                    <a:pt x="121127" y="-8808"/>
                    <a:pt x="144103" y="12555"/>
                    <a:pt x="169503" y="16788"/>
                  </a:cubicBezTo>
                  <a:cubicBezTo>
                    <a:pt x="182203" y="29488"/>
                    <a:pt x="175053" y="47219"/>
                    <a:pt x="169070" y="69336"/>
                  </a:cubicBezTo>
                  <a:cubicBezTo>
                    <a:pt x="163087" y="91453"/>
                    <a:pt x="148567" y="128393"/>
                    <a:pt x="133603" y="149488"/>
                  </a:cubicBezTo>
                  <a:cubicBezTo>
                    <a:pt x="118640" y="170583"/>
                    <a:pt x="91403" y="197116"/>
                    <a:pt x="79289" y="195905"/>
                  </a:cubicBezTo>
                  <a:cubicBezTo>
                    <a:pt x="66589" y="183205"/>
                    <a:pt x="27066" y="196832"/>
                    <a:pt x="17103" y="181888"/>
                  </a:cubicBezTo>
                  <a:close/>
                </a:path>
              </a:pathLst>
            </a:cu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pic>
          <p:nvPicPr>
            <p:cNvPr id="17" name="图片 16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rot="5400000">
              <a:off x="6002344" y="695394"/>
              <a:ext cx="187311" cy="12087101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rot="16200000" flipH="1">
              <a:off x="6149567" y="-5669015"/>
              <a:ext cx="181267" cy="11697098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flipH="1">
              <a:off x="72257" y="508051"/>
              <a:ext cx="94492" cy="6097544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flipV="1">
              <a:off x="12040752" y="268295"/>
              <a:ext cx="98798" cy="6375400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 rot="17484024">
              <a:off x="48674" y="24329"/>
              <a:ext cx="367564" cy="43713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315704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3957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41475"/>
            <a:ext cx="12192000" cy="357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58219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9305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  <p:sldLayoutId id="2147483652" r:id="rId3"/>
    <p:sldLayoutId id="2147483653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microsoft.com/office/2007/relationships/hdphoto" Target="../media/hdphoto1.wdp"/><Relationship Id="rId7" Type="http://schemas.microsoft.com/office/2007/relationships/hdphoto" Target="../media/hdphoto2.wdp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灯光"/>
          <p:cNvGrpSpPr/>
          <p:nvPr/>
        </p:nvGrpSpPr>
        <p:grpSpPr>
          <a:xfrm>
            <a:off x="2479676" y="2185988"/>
            <a:ext cx="1333500" cy="876301"/>
            <a:chOff x="2479676" y="2185988"/>
            <a:chExt cx="1333500" cy="876301"/>
          </a:xfrm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3444876" y="2284413"/>
              <a:ext cx="174625" cy="136525"/>
            </a:xfrm>
            <a:custGeom>
              <a:avLst/>
              <a:gdLst>
                <a:gd name="T0" fmla="*/ 27 w 41"/>
                <a:gd name="T1" fmla="*/ 5 h 32"/>
                <a:gd name="T2" fmla="*/ 21 w 41"/>
                <a:gd name="T3" fmla="*/ 11 h 32"/>
                <a:gd name="T4" fmla="*/ 38 w 41"/>
                <a:gd name="T5" fmla="*/ 0 h 32"/>
                <a:gd name="T6" fmla="*/ 39 w 41"/>
                <a:gd name="T7" fmla="*/ 1 h 32"/>
                <a:gd name="T8" fmla="*/ 37 w 41"/>
                <a:gd name="T9" fmla="*/ 8 h 32"/>
                <a:gd name="T10" fmla="*/ 11 w 41"/>
                <a:gd name="T11" fmla="*/ 26 h 32"/>
                <a:gd name="T12" fmla="*/ 9 w 41"/>
                <a:gd name="T13" fmla="*/ 29 h 32"/>
                <a:gd name="T14" fmla="*/ 6 w 41"/>
                <a:gd name="T15" fmla="*/ 30 h 32"/>
                <a:gd name="T16" fmla="*/ 3 w 41"/>
                <a:gd name="T17" fmla="*/ 31 h 32"/>
                <a:gd name="T18" fmla="*/ 1 w 41"/>
                <a:gd name="T19" fmla="*/ 31 h 32"/>
                <a:gd name="T20" fmla="*/ 1 w 41"/>
                <a:gd name="T21" fmla="*/ 29 h 32"/>
                <a:gd name="T22" fmla="*/ 20 w 41"/>
                <a:gd name="T23" fmla="*/ 8 h 32"/>
                <a:gd name="T24" fmla="*/ 27 w 41"/>
                <a:gd name="T2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32">
                  <a:moveTo>
                    <a:pt x="27" y="5"/>
                  </a:moveTo>
                  <a:cubicBezTo>
                    <a:pt x="25" y="7"/>
                    <a:pt x="23" y="9"/>
                    <a:pt x="21" y="11"/>
                  </a:cubicBezTo>
                  <a:cubicBezTo>
                    <a:pt x="27" y="9"/>
                    <a:pt x="32" y="3"/>
                    <a:pt x="38" y="0"/>
                  </a:cubicBezTo>
                  <a:cubicBezTo>
                    <a:pt x="38" y="1"/>
                    <a:pt x="39" y="1"/>
                    <a:pt x="39" y="1"/>
                  </a:cubicBezTo>
                  <a:cubicBezTo>
                    <a:pt x="41" y="6"/>
                    <a:pt x="41" y="5"/>
                    <a:pt x="37" y="8"/>
                  </a:cubicBezTo>
                  <a:cubicBezTo>
                    <a:pt x="27" y="13"/>
                    <a:pt x="19" y="19"/>
                    <a:pt x="11" y="26"/>
                  </a:cubicBezTo>
                  <a:cubicBezTo>
                    <a:pt x="11" y="27"/>
                    <a:pt x="10" y="28"/>
                    <a:pt x="9" y="29"/>
                  </a:cubicBezTo>
                  <a:cubicBezTo>
                    <a:pt x="9" y="30"/>
                    <a:pt x="8" y="32"/>
                    <a:pt x="6" y="30"/>
                  </a:cubicBezTo>
                  <a:cubicBezTo>
                    <a:pt x="5" y="29"/>
                    <a:pt x="4" y="31"/>
                    <a:pt x="3" y="31"/>
                  </a:cubicBezTo>
                  <a:cubicBezTo>
                    <a:pt x="2" y="32"/>
                    <a:pt x="1" y="32"/>
                    <a:pt x="1" y="31"/>
                  </a:cubicBezTo>
                  <a:cubicBezTo>
                    <a:pt x="0" y="30"/>
                    <a:pt x="1" y="30"/>
                    <a:pt x="1" y="29"/>
                  </a:cubicBezTo>
                  <a:cubicBezTo>
                    <a:pt x="8" y="23"/>
                    <a:pt x="13" y="14"/>
                    <a:pt x="20" y="8"/>
                  </a:cubicBezTo>
                  <a:cubicBezTo>
                    <a:pt x="22" y="6"/>
                    <a:pt x="24" y="5"/>
                    <a:pt x="27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7"/>
            <p:cNvSpPr>
              <a:spLocks noEditPoints="1"/>
            </p:cNvSpPr>
            <p:nvPr/>
          </p:nvSpPr>
          <p:spPr bwMode="auto">
            <a:xfrm>
              <a:off x="2897189" y="2203451"/>
              <a:ext cx="65088" cy="179388"/>
            </a:xfrm>
            <a:custGeom>
              <a:avLst/>
              <a:gdLst>
                <a:gd name="T0" fmla="*/ 2 w 15"/>
                <a:gd name="T1" fmla="*/ 0 h 42"/>
                <a:gd name="T2" fmla="*/ 4 w 15"/>
                <a:gd name="T3" fmla="*/ 3 h 42"/>
                <a:gd name="T4" fmla="*/ 5 w 15"/>
                <a:gd name="T5" fmla="*/ 2 h 42"/>
                <a:gd name="T6" fmla="*/ 8 w 15"/>
                <a:gd name="T7" fmla="*/ 0 h 42"/>
                <a:gd name="T8" fmla="*/ 10 w 15"/>
                <a:gd name="T9" fmla="*/ 3 h 42"/>
                <a:gd name="T10" fmla="*/ 11 w 15"/>
                <a:gd name="T11" fmla="*/ 11 h 42"/>
                <a:gd name="T12" fmla="*/ 12 w 15"/>
                <a:gd name="T13" fmla="*/ 20 h 42"/>
                <a:gd name="T14" fmla="*/ 15 w 15"/>
                <a:gd name="T15" fmla="*/ 34 h 42"/>
                <a:gd name="T16" fmla="*/ 12 w 15"/>
                <a:gd name="T17" fmla="*/ 42 h 42"/>
                <a:gd name="T18" fmla="*/ 8 w 15"/>
                <a:gd name="T19" fmla="*/ 32 h 42"/>
                <a:gd name="T20" fmla="*/ 6 w 15"/>
                <a:gd name="T21" fmla="*/ 22 h 42"/>
                <a:gd name="T22" fmla="*/ 6 w 15"/>
                <a:gd name="T23" fmla="*/ 20 h 42"/>
                <a:gd name="T24" fmla="*/ 2 w 15"/>
                <a:gd name="T25" fmla="*/ 0 h 42"/>
                <a:gd name="T26" fmla="*/ 9 w 15"/>
                <a:gd name="T27" fmla="*/ 16 h 42"/>
                <a:gd name="T28" fmla="*/ 8 w 15"/>
                <a:gd name="T29" fmla="*/ 6 h 42"/>
                <a:gd name="T30" fmla="*/ 6 w 15"/>
                <a:gd name="T31" fmla="*/ 5 h 42"/>
                <a:gd name="T32" fmla="*/ 6 w 15"/>
                <a:gd name="T33" fmla="*/ 7 h 42"/>
                <a:gd name="T34" fmla="*/ 7 w 15"/>
                <a:gd name="T35" fmla="*/ 13 h 42"/>
                <a:gd name="T36" fmla="*/ 9 w 15"/>
                <a:gd name="T37" fmla="*/ 1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" h="42">
                  <a:moveTo>
                    <a:pt x="2" y="0"/>
                  </a:moveTo>
                  <a:cubicBezTo>
                    <a:pt x="3" y="0"/>
                    <a:pt x="3" y="2"/>
                    <a:pt x="4" y="3"/>
                  </a:cubicBezTo>
                  <a:cubicBezTo>
                    <a:pt x="5" y="3"/>
                    <a:pt x="5" y="2"/>
                    <a:pt x="5" y="2"/>
                  </a:cubicBezTo>
                  <a:cubicBezTo>
                    <a:pt x="6" y="1"/>
                    <a:pt x="6" y="0"/>
                    <a:pt x="8" y="0"/>
                  </a:cubicBezTo>
                  <a:cubicBezTo>
                    <a:pt x="9" y="0"/>
                    <a:pt x="9" y="2"/>
                    <a:pt x="10" y="3"/>
                  </a:cubicBezTo>
                  <a:cubicBezTo>
                    <a:pt x="11" y="6"/>
                    <a:pt x="11" y="8"/>
                    <a:pt x="11" y="11"/>
                  </a:cubicBezTo>
                  <a:cubicBezTo>
                    <a:pt x="11" y="14"/>
                    <a:pt x="11" y="18"/>
                    <a:pt x="12" y="20"/>
                  </a:cubicBezTo>
                  <a:cubicBezTo>
                    <a:pt x="13" y="25"/>
                    <a:pt x="14" y="29"/>
                    <a:pt x="15" y="34"/>
                  </a:cubicBezTo>
                  <a:cubicBezTo>
                    <a:pt x="15" y="37"/>
                    <a:pt x="14" y="39"/>
                    <a:pt x="12" y="42"/>
                  </a:cubicBezTo>
                  <a:cubicBezTo>
                    <a:pt x="9" y="39"/>
                    <a:pt x="9" y="36"/>
                    <a:pt x="8" y="32"/>
                  </a:cubicBezTo>
                  <a:cubicBezTo>
                    <a:pt x="7" y="29"/>
                    <a:pt x="7" y="26"/>
                    <a:pt x="6" y="22"/>
                  </a:cubicBezTo>
                  <a:cubicBezTo>
                    <a:pt x="6" y="22"/>
                    <a:pt x="6" y="21"/>
                    <a:pt x="6" y="20"/>
                  </a:cubicBezTo>
                  <a:cubicBezTo>
                    <a:pt x="0" y="15"/>
                    <a:pt x="1" y="8"/>
                    <a:pt x="2" y="0"/>
                  </a:cubicBezTo>
                  <a:close/>
                  <a:moveTo>
                    <a:pt x="9" y="16"/>
                  </a:moveTo>
                  <a:cubicBezTo>
                    <a:pt x="9" y="12"/>
                    <a:pt x="7" y="10"/>
                    <a:pt x="8" y="6"/>
                  </a:cubicBezTo>
                  <a:cubicBezTo>
                    <a:pt x="8" y="6"/>
                    <a:pt x="7" y="5"/>
                    <a:pt x="6" y="5"/>
                  </a:cubicBezTo>
                  <a:cubicBezTo>
                    <a:pt x="5" y="6"/>
                    <a:pt x="5" y="6"/>
                    <a:pt x="6" y="7"/>
                  </a:cubicBezTo>
                  <a:cubicBezTo>
                    <a:pt x="7" y="9"/>
                    <a:pt x="7" y="11"/>
                    <a:pt x="7" y="13"/>
                  </a:cubicBezTo>
                  <a:cubicBezTo>
                    <a:pt x="7" y="14"/>
                    <a:pt x="7" y="16"/>
                    <a:pt x="9" y="1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8"/>
            <p:cNvSpPr>
              <a:spLocks/>
            </p:cNvSpPr>
            <p:nvPr/>
          </p:nvSpPr>
          <p:spPr bwMode="auto">
            <a:xfrm>
              <a:off x="2479676" y="2655888"/>
              <a:ext cx="161925" cy="131763"/>
            </a:xfrm>
            <a:custGeom>
              <a:avLst/>
              <a:gdLst>
                <a:gd name="T0" fmla="*/ 27 w 38"/>
                <a:gd name="T1" fmla="*/ 22 h 31"/>
                <a:gd name="T2" fmla="*/ 34 w 38"/>
                <a:gd name="T3" fmla="*/ 24 h 31"/>
                <a:gd name="T4" fmla="*/ 35 w 38"/>
                <a:gd name="T5" fmla="*/ 27 h 31"/>
                <a:gd name="T6" fmla="*/ 37 w 38"/>
                <a:gd name="T7" fmla="*/ 31 h 31"/>
                <a:gd name="T8" fmla="*/ 29 w 38"/>
                <a:gd name="T9" fmla="*/ 27 h 31"/>
                <a:gd name="T10" fmla="*/ 15 w 38"/>
                <a:gd name="T11" fmla="*/ 21 h 31"/>
                <a:gd name="T12" fmla="*/ 13 w 38"/>
                <a:gd name="T13" fmla="*/ 19 h 31"/>
                <a:gd name="T14" fmla="*/ 13 w 38"/>
                <a:gd name="T15" fmla="*/ 16 h 31"/>
                <a:gd name="T16" fmla="*/ 4 w 38"/>
                <a:gd name="T17" fmla="*/ 8 h 31"/>
                <a:gd name="T18" fmla="*/ 0 w 38"/>
                <a:gd name="T19" fmla="*/ 4 h 31"/>
                <a:gd name="T20" fmla="*/ 1 w 38"/>
                <a:gd name="T21" fmla="*/ 1 h 31"/>
                <a:gd name="T22" fmla="*/ 3 w 38"/>
                <a:gd name="T23" fmla="*/ 2 h 31"/>
                <a:gd name="T24" fmla="*/ 11 w 38"/>
                <a:gd name="T25" fmla="*/ 9 h 31"/>
                <a:gd name="T26" fmla="*/ 17 w 38"/>
                <a:gd name="T27" fmla="*/ 14 h 31"/>
                <a:gd name="T28" fmla="*/ 27 w 38"/>
                <a:gd name="T29" fmla="*/ 18 h 31"/>
                <a:gd name="T30" fmla="*/ 32 w 38"/>
                <a:gd name="T31" fmla="*/ 19 h 31"/>
                <a:gd name="T32" fmla="*/ 33 w 38"/>
                <a:gd name="T33" fmla="*/ 21 h 31"/>
                <a:gd name="T34" fmla="*/ 31 w 38"/>
                <a:gd name="T35" fmla="*/ 21 h 31"/>
                <a:gd name="T36" fmla="*/ 27 w 38"/>
                <a:gd name="T37" fmla="*/ 2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8" h="31">
                  <a:moveTo>
                    <a:pt x="27" y="22"/>
                  </a:moveTo>
                  <a:cubicBezTo>
                    <a:pt x="30" y="23"/>
                    <a:pt x="32" y="23"/>
                    <a:pt x="34" y="24"/>
                  </a:cubicBezTo>
                  <a:cubicBezTo>
                    <a:pt x="35" y="25"/>
                    <a:pt x="38" y="24"/>
                    <a:pt x="35" y="27"/>
                  </a:cubicBezTo>
                  <a:cubicBezTo>
                    <a:pt x="34" y="28"/>
                    <a:pt x="37" y="28"/>
                    <a:pt x="37" y="31"/>
                  </a:cubicBezTo>
                  <a:cubicBezTo>
                    <a:pt x="34" y="30"/>
                    <a:pt x="31" y="28"/>
                    <a:pt x="29" y="27"/>
                  </a:cubicBezTo>
                  <a:cubicBezTo>
                    <a:pt x="24" y="24"/>
                    <a:pt x="20" y="21"/>
                    <a:pt x="15" y="21"/>
                  </a:cubicBezTo>
                  <a:cubicBezTo>
                    <a:pt x="13" y="21"/>
                    <a:pt x="12" y="20"/>
                    <a:pt x="13" y="19"/>
                  </a:cubicBezTo>
                  <a:cubicBezTo>
                    <a:pt x="15" y="18"/>
                    <a:pt x="14" y="17"/>
                    <a:pt x="13" y="16"/>
                  </a:cubicBezTo>
                  <a:cubicBezTo>
                    <a:pt x="10" y="14"/>
                    <a:pt x="7" y="11"/>
                    <a:pt x="4" y="8"/>
                  </a:cubicBezTo>
                  <a:cubicBezTo>
                    <a:pt x="2" y="7"/>
                    <a:pt x="1" y="5"/>
                    <a:pt x="0" y="4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" y="0"/>
                    <a:pt x="3" y="1"/>
                    <a:pt x="3" y="2"/>
                  </a:cubicBezTo>
                  <a:cubicBezTo>
                    <a:pt x="5" y="4"/>
                    <a:pt x="8" y="6"/>
                    <a:pt x="11" y="9"/>
                  </a:cubicBezTo>
                  <a:cubicBezTo>
                    <a:pt x="13" y="11"/>
                    <a:pt x="15" y="12"/>
                    <a:pt x="17" y="14"/>
                  </a:cubicBezTo>
                  <a:cubicBezTo>
                    <a:pt x="20" y="16"/>
                    <a:pt x="23" y="18"/>
                    <a:pt x="27" y="18"/>
                  </a:cubicBezTo>
                  <a:cubicBezTo>
                    <a:pt x="28" y="18"/>
                    <a:pt x="30" y="19"/>
                    <a:pt x="32" y="19"/>
                  </a:cubicBezTo>
                  <a:cubicBezTo>
                    <a:pt x="33" y="20"/>
                    <a:pt x="33" y="20"/>
                    <a:pt x="33" y="21"/>
                  </a:cubicBezTo>
                  <a:cubicBezTo>
                    <a:pt x="33" y="22"/>
                    <a:pt x="32" y="22"/>
                    <a:pt x="31" y="21"/>
                  </a:cubicBezTo>
                  <a:cubicBezTo>
                    <a:pt x="30" y="21"/>
                    <a:pt x="29" y="20"/>
                    <a:pt x="27" y="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9"/>
            <p:cNvSpPr>
              <a:spLocks/>
            </p:cNvSpPr>
            <p:nvPr/>
          </p:nvSpPr>
          <p:spPr bwMode="auto">
            <a:xfrm>
              <a:off x="3560764" y="2501901"/>
              <a:ext cx="192088" cy="85725"/>
            </a:xfrm>
            <a:custGeom>
              <a:avLst/>
              <a:gdLst>
                <a:gd name="T0" fmla="*/ 45 w 45"/>
                <a:gd name="T1" fmla="*/ 1 h 20"/>
                <a:gd name="T2" fmla="*/ 43 w 45"/>
                <a:gd name="T3" fmla="*/ 4 h 20"/>
                <a:gd name="T4" fmla="*/ 31 w 45"/>
                <a:gd name="T5" fmla="*/ 8 h 20"/>
                <a:gd name="T6" fmla="*/ 21 w 45"/>
                <a:gd name="T7" fmla="*/ 12 h 20"/>
                <a:gd name="T8" fmla="*/ 17 w 45"/>
                <a:gd name="T9" fmla="*/ 15 h 20"/>
                <a:gd name="T10" fmla="*/ 13 w 45"/>
                <a:gd name="T11" fmla="*/ 16 h 20"/>
                <a:gd name="T12" fmla="*/ 10 w 45"/>
                <a:gd name="T13" fmla="*/ 17 h 20"/>
                <a:gd name="T14" fmla="*/ 1 w 45"/>
                <a:gd name="T15" fmla="*/ 20 h 20"/>
                <a:gd name="T16" fmla="*/ 0 w 45"/>
                <a:gd name="T17" fmla="*/ 18 h 20"/>
                <a:gd name="T18" fmla="*/ 1 w 45"/>
                <a:gd name="T19" fmla="*/ 17 h 20"/>
                <a:gd name="T20" fmla="*/ 21 w 45"/>
                <a:gd name="T21" fmla="*/ 4 h 20"/>
                <a:gd name="T22" fmla="*/ 25 w 45"/>
                <a:gd name="T23" fmla="*/ 2 h 20"/>
                <a:gd name="T24" fmla="*/ 29 w 45"/>
                <a:gd name="T25" fmla="*/ 2 h 20"/>
                <a:gd name="T26" fmla="*/ 33 w 45"/>
                <a:gd name="T27" fmla="*/ 3 h 20"/>
                <a:gd name="T28" fmla="*/ 42 w 45"/>
                <a:gd name="T29" fmla="*/ 0 h 20"/>
                <a:gd name="T30" fmla="*/ 45 w 45"/>
                <a:gd name="T3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" h="20">
                  <a:moveTo>
                    <a:pt x="45" y="1"/>
                  </a:moveTo>
                  <a:cubicBezTo>
                    <a:pt x="45" y="3"/>
                    <a:pt x="44" y="4"/>
                    <a:pt x="43" y="4"/>
                  </a:cubicBezTo>
                  <a:cubicBezTo>
                    <a:pt x="39" y="6"/>
                    <a:pt x="36" y="8"/>
                    <a:pt x="31" y="8"/>
                  </a:cubicBezTo>
                  <a:cubicBezTo>
                    <a:pt x="28" y="9"/>
                    <a:pt x="24" y="10"/>
                    <a:pt x="21" y="12"/>
                  </a:cubicBezTo>
                  <a:cubicBezTo>
                    <a:pt x="19" y="12"/>
                    <a:pt x="18" y="14"/>
                    <a:pt x="17" y="15"/>
                  </a:cubicBezTo>
                  <a:cubicBezTo>
                    <a:pt x="16" y="16"/>
                    <a:pt x="16" y="20"/>
                    <a:pt x="13" y="16"/>
                  </a:cubicBezTo>
                  <a:cubicBezTo>
                    <a:pt x="12" y="14"/>
                    <a:pt x="11" y="16"/>
                    <a:pt x="10" y="17"/>
                  </a:cubicBezTo>
                  <a:cubicBezTo>
                    <a:pt x="8" y="20"/>
                    <a:pt x="4" y="19"/>
                    <a:pt x="1" y="20"/>
                  </a:cubicBezTo>
                  <a:cubicBezTo>
                    <a:pt x="0" y="20"/>
                    <a:pt x="0" y="20"/>
                    <a:pt x="0" y="18"/>
                  </a:cubicBezTo>
                  <a:cubicBezTo>
                    <a:pt x="0" y="18"/>
                    <a:pt x="0" y="17"/>
                    <a:pt x="1" y="17"/>
                  </a:cubicBezTo>
                  <a:cubicBezTo>
                    <a:pt x="9" y="15"/>
                    <a:pt x="15" y="9"/>
                    <a:pt x="21" y="4"/>
                  </a:cubicBezTo>
                  <a:cubicBezTo>
                    <a:pt x="22" y="4"/>
                    <a:pt x="24" y="2"/>
                    <a:pt x="25" y="2"/>
                  </a:cubicBezTo>
                  <a:cubicBezTo>
                    <a:pt x="26" y="0"/>
                    <a:pt x="28" y="0"/>
                    <a:pt x="29" y="2"/>
                  </a:cubicBezTo>
                  <a:cubicBezTo>
                    <a:pt x="30" y="4"/>
                    <a:pt x="31" y="4"/>
                    <a:pt x="33" y="3"/>
                  </a:cubicBezTo>
                  <a:cubicBezTo>
                    <a:pt x="36" y="2"/>
                    <a:pt x="39" y="1"/>
                    <a:pt x="42" y="0"/>
                  </a:cubicBezTo>
                  <a:cubicBezTo>
                    <a:pt x="44" y="0"/>
                    <a:pt x="45" y="0"/>
                    <a:pt x="45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0"/>
            <p:cNvSpPr>
              <a:spLocks/>
            </p:cNvSpPr>
            <p:nvPr/>
          </p:nvSpPr>
          <p:spPr bwMode="auto">
            <a:xfrm>
              <a:off x="2674939" y="2349501"/>
              <a:ext cx="77788" cy="136525"/>
            </a:xfrm>
            <a:custGeom>
              <a:avLst/>
              <a:gdLst>
                <a:gd name="T0" fmla="*/ 1 w 18"/>
                <a:gd name="T1" fmla="*/ 0 h 32"/>
                <a:gd name="T2" fmla="*/ 5 w 18"/>
                <a:gd name="T3" fmla="*/ 4 h 32"/>
                <a:gd name="T4" fmla="*/ 5 w 18"/>
                <a:gd name="T5" fmla="*/ 2 h 32"/>
                <a:gd name="T6" fmla="*/ 6 w 18"/>
                <a:gd name="T7" fmla="*/ 0 h 32"/>
                <a:gd name="T8" fmla="*/ 7 w 18"/>
                <a:gd name="T9" fmla="*/ 1 h 32"/>
                <a:gd name="T10" fmla="*/ 9 w 18"/>
                <a:gd name="T11" fmla="*/ 4 h 32"/>
                <a:gd name="T12" fmla="*/ 15 w 18"/>
                <a:gd name="T13" fmla="*/ 20 h 32"/>
                <a:gd name="T14" fmla="*/ 17 w 18"/>
                <a:gd name="T15" fmla="*/ 31 h 32"/>
                <a:gd name="T16" fmla="*/ 15 w 18"/>
                <a:gd name="T17" fmla="*/ 30 h 32"/>
                <a:gd name="T18" fmla="*/ 7 w 18"/>
                <a:gd name="T19" fmla="*/ 20 h 32"/>
                <a:gd name="T20" fmla="*/ 1 w 18"/>
                <a:gd name="T21" fmla="*/ 2 h 32"/>
                <a:gd name="T22" fmla="*/ 1 w 18"/>
                <a:gd name="T2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32">
                  <a:moveTo>
                    <a:pt x="1" y="0"/>
                  </a:moveTo>
                  <a:cubicBezTo>
                    <a:pt x="4" y="0"/>
                    <a:pt x="3" y="3"/>
                    <a:pt x="5" y="4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8" y="2"/>
                    <a:pt x="9" y="4"/>
                  </a:cubicBezTo>
                  <a:cubicBezTo>
                    <a:pt x="11" y="9"/>
                    <a:pt x="13" y="15"/>
                    <a:pt x="15" y="20"/>
                  </a:cubicBezTo>
                  <a:cubicBezTo>
                    <a:pt x="17" y="24"/>
                    <a:pt x="18" y="27"/>
                    <a:pt x="17" y="31"/>
                  </a:cubicBezTo>
                  <a:cubicBezTo>
                    <a:pt x="16" y="32"/>
                    <a:pt x="15" y="30"/>
                    <a:pt x="15" y="30"/>
                  </a:cubicBezTo>
                  <a:cubicBezTo>
                    <a:pt x="13" y="26"/>
                    <a:pt x="8" y="24"/>
                    <a:pt x="7" y="20"/>
                  </a:cubicBezTo>
                  <a:cubicBezTo>
                    <a:pt x="4" y="14"/>
                    <a:pt x="2" y="8"/>
                    <a:pt x="1" y="2"/>
                  </a:cubicBez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11"/>
            <p:cNvSpPr>
              <a:spLocks/>
            </p:cNvSpPr>
            <p:nvPr/>
          </p:nvSpPr>
          <p:spPr bwMode="auto">
            <a:xfrm>
              <a:off x="3641726" y="2801938"/>
              <a:ext cx="171450" cy="46038"/>
            </a:xfrm>
            <a:custGeom>
              <a:avLst/>
              <a:gdLst>
                <a:gd name="T0" fmla="*/ 40 w 40"/>
                <a:gd name="T1" fmla="*/ 3 h 11"/>
                <a:gd name="T2" fmla="*/ 33 w 40"/>
                <a:gd name="T3" fmla="*/ 6 h 11"/>
                <a:gd name="T4" fmla="*/ 34 w 40"/>
                <a:gd name="T5" fmla="*/ 7 h 11"/>
                <a:gd name="T6" fmla="*/ 35 w 40"/>
                <a:gd name="T7" fmla="*/ 9 h 11"/>
                <a:gd name="T8" fmla="*/ 33 w 40"/>
                <a:gd name="T9" fmla="*/ 9 h 11"/>
                <a:gd name="T10" fmla="*/ 16 w 40"/>
                <a:gd name="T11" fmla="*/ 8 h 11"/>
                <a:gd name="T12" fmla="*/ 7 w 40"/>
                <a:gd name="T13" fmla="*/ 10 h 11"/>
                <a:gd name="T14" fmla="*/ 4 w 40"/>
                <a:gd name="T15" fmla="*/ 11 h 11"/>
                <a:gd name="T16" fmla="*/ 1 w 40"/>
                <a:gd name="T17" fmla="*/ 8 h 11"/>
                <a:gd name="T18" fmla="*/ 3 w 40"/>
                <a:gd name="T19" fmla="*/ 6 h 11"/>
                <a:gd name="T20" fmla="*/ 27 w 40"/>
                <a:gd name="T21" fmla="*/ 2 h 11"/>
                <a:gd name="T22" fmla="*/ 39 w 40"/>
                <a:gd name="T23" fmla="*/ 2 h 11"/>
                <a:gd name="T24" fmla="*/ 40 w 40"/>
                <a:gd name="T25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" h="11">
                  <a:moveTo>
                    <a:pt x="40" y="3"/>
                  </a:moveTo>
                  <a:cubicBezTo>
                    <a:pt x="38" y="6"/>
                    <a:pt x="35" y="4"/>
                    <a:pt x="33" y="6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5" y="8"/>
                    <a:pt x="35" y="8"/>
                    <a:pt x="35" y="9"/>
                  </a:cubicBezTo>
                  <a:cubicBezTo>
                    <a:pt x="34" y="10"/>
                    <a:pt x="33" y="9"/>
                    <a:pt x="33" y="9"/>
                  </a:cubicBezTo>
                  <a:cubicBezTo>
                    <a:pt x="27" y="8"/>
                    <a:pt x="22" y="7"/>
                    <a:pt x="16" y="8"/>
                  </a:cubicBezTo>
                  <a:cubicBezTo>
                    <a:pt x="13" y="9"/>
                    <a:pt x="10" y="10"/>
                    <a:pt x="7" y="10"/>
                  </a:cubicBezTo>
                  <a:cubicBezTo>
                    <a:pt x="6" y="11"/>
                    <a:pt x="5" y="11"/>
                    <a:pt x="4" y="11"/>
                  </a:cubicBezTo>
                  <a:cubicBezTo>
                    <a:pt x="2" y="11"/>
                    <a:pt x="1" y="9"/>
                    <a:pt x="1" y="8"/>
                  </a:cubicBezTo>
                  <a:cubicBezTo>
                    <a:pt x="0" y="6"/>
                    <a:pt x="2" y="6"/>
                    <a:pt x="3" y="6"/>
                  </a:cubicBezTo>
                  <a:cubicBezTo>
                    <a:pt x="11" y="4"/>
                    <a:pt x="18" y="1"/>
                    <a:pt x="27" y="2"/>
                  </a:cubicBezTo>
                  <a:cubicBezTo>
                    <a:pt x="31" y="2"/>
                    <a:pt x="35" y="0"/>
                    <a:pt x="39" y="2"/>
                  </a:cubicBezTo>
                  <a:cubicBezTo>
                    <a:pt x="39" y="2"/>
                    <a:pt x="40" y="2"/>
                    <a:pt x="4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12"/>
            <p:cNvSpPr>
              <a:spLocks/>
            </p:cNvSpPr>
            <p:nvPr/>
          </p:nvSpPr>
          <p:spPr bwMode="auto">
            <a:xfrm>
              <a:off x="3159126" y="2185988"/>
              <a:ext cx="30163" cy="115888"/>
            </a:xfrm>
            <a:custGeom>
              <a:avLst/>
              <a:gdLst>
                <a:gd name="T0" fmla="*/ 5 w 7"/>
                <a:gd name="T1" fmla="*/ 0 h 27"/>
                <a:gd name="T2" fmla="*/ 0 w 7"/>
                <a:gd name="T3" fmla="*/ 27 h 27"/>
                <a:gd name="T4" fmla="*/ 0 w 7"/>
                <a:gd name="T5" fmla="*/ 0 h 27"/>
                <a:gd name="T6" fmla="*/ 3 w 7"/>
                <a:gd name="T7" fmla="*/ 8 h 27"/>
                <a:gd name="T8" fmla="*/ 5 w 7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27">
                  <a:moveTo>
                    <a:pt x="5" y="0"/>
                  </a:moveTo>
                  <a:cubicBezTo>
                    <a:pt x="7" y="5"/>
                    <a:pt x="4" y="23"/>
                    <a:pt x="0" y="27"/>
                  </a:cubicBezTo>
                  <a:cubicBezTo>
                    <a:pt x="1" y="18"/>
                    <a:pt x="0" y="9"/>
                    <a:pt x="0" y="0"/>
                  </a:cubicBezTo>
                  <a:cubicBezTo>
                    <a:pt x="3" y="2"/>
                    <a:pt x="1" y="6"/>
                    <a:pt x="3" y="8"/>
                  </a:cubicBezTo>
                  <a:cubicBezTo>
                    <a:pt x="5" y="6"/>
                    <a:pt x="4" y="3"/>
                    <a:pt x="5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3"/>
            <p:cNvSpPr>
              <a:spLocks/>
            </p:cNvSpPr>
            <p:nvPr/>
          </p:nvSpPr>
          <p:spPr bwMode="auto">
            <a:xfrm>
              <a:off x="2479676" y="2733676"/>
              <a:ext cx="131763" cy="68263"/>
            </a:xfrm>
            <a:custGeom>
              <a:avLst/>
              <a:gdLst>
                <a:gd name="T0" fmla="*/ 0 w 31"/>
                <a:gd name="T1" fmla="*/ 2 h 16"/>
                <a:gd name="T2" fmla="*/ 7 w 31"/>
                <a:gd name="T3" fmla="*/ 2 h 16"/>
                <a:gd name="T4" fmla="*/ 12 w 31"/>
                <a:gd name="T5" fmla="*/ 4 h 16"/>
                <a:gd name="T6" fmla="*/ 27 w 31"/>
                <a:gd name="T7" fmla="*/ 11 h 16"/>
                <a:gd name="T8" fmla="*/ 31 w 31"/>
                <a:gd name="T9" fmla="*/ 15 h 16"/>
                <a:gd name="T10" fmla="*/ 28 w 31"/>
                <a:gd name="T11" fmla="*/ 14 h 16"/>
                <a:gd name="T12" fmla="*/ 10 w 31"/>
                <a:gd name="T13" fmla="*/ 6 h 16"/>
                <a:gd name="T14" fmla="*/ 0 w 31"/>
                <a:gd name="T15" fmla="*/ 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" h="16">
                  <a:moveTo>
                    <a:pt x="0" y="2"/>
                  </a:moveTo>
                  <a:cubicBezTo>
                    <a:pt x="2" y="0"/>
                    <a:pt x="5" y="1"/>
                    <a:pt x="7" y="2"/>
                  </a:cubicBezTo>
                  <a:cubicBezTo>
                    <a:pt x="9" y="2"/>
                    <a:pt x="10" y="3"/>
                    <a:pt x="12" y="4"/>
                  </a:cubicBezTo>
                  <a:cubicBezTo>
                    <a:pt x="17" y="7"/>
                    <a:pt x="22" y="9"/>
                    <a:pt x="27" y="11"/>
                  </a:cubicBezTo>
                  <a:cubicBezTo>
                    <a:pt x="28" y="12"/>
                    <a:pt x="30" y="13"/>
                    <a:pt x="31" y="15"/>
                  </a:cubicBezTo>
                  <a:cubicBezTo>
                    <a:pt x="30" y="16"/>
                    <a:pt x="29" y="15"/>
                    <a:pt x="28" y="14"/>
                  </a:cubicBezTo>
                  <a:cubicBezTo>
                    <a:pt x="22" y="12"/>
                    <a:pt x="16" y="9"/>
                    <a:pt x="10" y="6"/>
                  </a:cubicBezTo>
                  <a:cubicBezTo>
                    <a:pt x="7" y="5"/>
                    <a:pt x="4" y="4"/>
                    <a:pt x="0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4"/>
            <p:cNvSpPr>
              <a:spLocks/>
            </p:cNvSpPr>
            <p:nvPr/>
          </p:nvSpPr>
          <p:spPr bwMode="auto">
            <a:xfrm>
              <a:off x="2636839" y="3022601"/>
              <a:ext cx="128588" cy="39688"/>
            </a:xfrm>
            <a:custGeom>
              <a:avLst/>
              <a:gdLst>
                <a:gd name="T0" fmla="*/ 1 w 30"/>
                <a:gd name="T1" fmla="*/ 6 h 9"/>
                <a:gd name="T2" fmla="*/ 9 w 30"/>
                <a:gd name="T3" fmla="*/ 5 h 9"/>
                <a:gd name="T4" fmla="*/ 28 w 30"/>
                <a:gd name="T5" fmla="*/ 0 h 9"/>
                <a:gd name="T6" fmla="*/ 30 w 30"/>
                <a:gd name="T7" fmla="*/ 0 h 9"/>
                <a:gd name="T8" fmla="*/ 28 w 30"/>
                <a:gd name="T9" fmla="*/ 2 h 9"/>
                <a:gd name="T10" fmla="*/ 3 w 30"/>
                <a:gd name="T11" fmla="*/ 8 h 9"/>
                <a:gd name="T12" fmla="*/ 1 w 30"/>
                <a:gd name="T13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9">
                  <a:moveTo>
                    <a:pt x="1" y="6"/>
                  </a:moveTo>
                  <a:cubicBezTo>
                    <a:pt x="4" y="6"/>
                    <a:pt x="6" y="6"/>
                    <a:pt x="9" y="5"/>
                  </a:cubicBezTo>
                  <a:cubicBezTo>
                    <a:pt x="15" y="4"/>
                    <a:pt x="22" y="3"/>
                    <a:pt x="28" y="0"/>
                  </a:cubicBezTo>
                  <a:cubicBezTo>
                    <a:pt x="28" y="0"/>
                    <a:pt x="29" y="0"/>
                    <a:pt x="30" y="0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0" y="5"/>
                    <a:pt x="11" y="7"/>
                    <a:pt x="3" y="8"/>
                  </a:cubicBezTo>
                  <a:cubicBezTo>
                    <a:pt x="0" y="9"/>
                    <a:pt x="0" y="9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5"/>
            <p:cNvSpPr>
              <a:spLocks/>
            </p:cNvSpPr>
            <p:nvPr/>
          </p:nvSpPr>
          <p:spPr bwMode="auto">
            <a:xfrm>
              <a:off x="3624264" y="2979738"/>
              <a:ext cx="85725" cy="52388"/>
            </a:xfrm>
            <a:custGeom>
              <a:avLst/>
              <a:gdLst>
                <a:gd name="T0" fmla="*/ 19 w 20"/>
                <a:gd name="T1" fmla="*/ 9 h 12"/>
                <a:gd name="T2" fmla="*/ 18 w 20"/>
                <a:gd name="T3" fmla="*/ 11 h 12"/>
                <a:gd name="T4" fmla="*/ 2 w 20"/>
                <a:gd name="T5" fmla="*/ 5 h 12"/>
                <a:gd name="T6" fmla="*/ 1 w 20"/>
                <a:gd name="T7" fmla="*/ 3 h 12"/>
                <a:gd name="T8" fmla="*/ 1 w 20"/>
                <a:gd name="T9" fmla="*/ 1 h 12"/>
                <a:gd name="T10" fmla="*/ 3 w 20"/>
                <a:gd name="T11" fmla="*/ 1 h 12"/>
                <a:gd name="T12" fmla="*/ 6 w 20"/>
                <a:gd name="T13" fmla="*/ 4 h 12"/>
                <a:gd name="T14" fmla="*/ 13 w 20"/>
                <a:gd name="T15" fmla="*/ 7 h 12"/>
                <a:gd name="T16" fmla="*/ 19 w 20"/>
                <a:gd name="T1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">
                  <a:moveTo>
                    <a:pt x="19" y="9"/>
                  </a:moveTo>
                  <a:cubicBezTo>
                    <a:pt x="19" y="10"/>
                    <a:pt x="20" y="12"/>
                    <a:pt x="18" y="11"/>
                  </a:cubicBezTo>
                  <a:cubicBezTo>
                    <a:pt x="12" y="10"/>
                    <a:pt x="7" y="10"/>
                    <a:pt x="2" y="5"/>
                  </a:cubicBezTo>
                  <a:cubicBezTo>
                    <a:pt x="2" y="4"/>
                    <a:pt x="1" y="4"/>
                    <a:pt x="1" y="3"/>
                  </a:cubicBezTo>
                  <a:cubicBezTo>
                    <a:pt x="0" y="2"/>
                    <a:pt x="0" y="2"/>
                    <a:pt x="1" y="1"/>
                  </a:cubicBezTo>
                  <a:cubicBezTo>
                    <a:pt x="2" y="0"/>
                    <a:pt x="3" y="0"/>
                    <a:pt x="3" y="1"/>
                  </a:cubicBezTo>
                  <a:cubicBezTo>
                    <a:pt x="4" y="2"/>
                    <a:pt x="5" y="3"/>
                    <a:pt x="6" y="4"/>
                  </a:cubicBezTo>
                  <a:cubicBezTo>
                    <a:pt x="8" y="6"/>
                    <a:pt x="10" y="8"/>
                    <a:pt x="13" y="7"/>
                  </a:cubicBezTo>
                  <a:cubicBezTo>
                    <a:pt x="15" y="7"/>
                    <a:pt x="17" y="9"/>
                    <a:pt x="19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6"/>
            <p:cNvSpPr>
              <a:spLocks/>
            </p:cNvSpPr>
            <p:nvPr/>
          </p:nvSpPr>
          <p:spPr bwMode="auto">
            <a:xfrm>
              <a:off x="3175001" y="2198688"/>
              <a:ext cx="26988" cy="111125"/>
            </a:xfrm>
            <a:custGeom>
              <a:avLst/>
              <a:gdLst>
                <a:gd name="T0" fmla="*/ 6 w 6"/>
                <a:gd name="T1" fmla="*/ 0 h 26"/>
                <a:gd name="T2" fmla="*/ 1 w 6"/>
                <a:gd name="T3" fmla="*/ 26 h 26"/>
                <a:gd name="T4" fmla="*/ 6 w 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26">
                  <a:moveTo>
                    <a:pt x="6" y="0"/>
                  </a:moveTo>
                  <a:cubicBezTo>
                    <a:pt x="5" y="9"/>
                    <a:pt x="4" y="17"/>
                    <a:pt x="1" y="26"/>
                  </a:cubicBezTo>
                  <a:cubicBezTo>
                    <a:pt x="0" y="22"/>
                    <a:pt x="3" y="7"/>
                    <a:pt x="6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7"/>
            <p:cNvSpPr>
              <a:spLocks/>
            </p:cNvSpPr>
            <p:nvPr/>
          </p:nvSpPr>
          <p:spPr bwMode="auto">
            <a:xfrm>
              <a:off x="2654301" y="3001963"/>
              <a:ext cx="80963" cy="12700"/>
            </a:xfrm>
            <a:custGeom>
              <a:avLst/>
              <a:gdLst>
                <a:gd name="T0" fmla="*/ 0 w 19"/>
                <a:gd name="T1" fmla="*/ 3 h 3"/>
                <a:gd name="T2" fmla="*/ 19 w 19"/>
                <a:gd name="T3" fmla="*/ 0 h 3"/>
                <a:gd name="T4" fmla="*/ 0 w 19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3">
                  <a:moveTo>
                    <a:pt x="0" y="3"/>
                  </a:moveTo>
                  <a:cubicBezTo>
                    <a:pt x="6" y="0"/>
                    <a:pt x="13" y="1"/>
                    <a:pt x="19" y="0"/>
                  </a:cubicBezTo>
                  <a:cubicBezTo>
                    <a:pt x="13" y="3"/>
                    <a:pt x="6" y="3"/>
                    <a:pt x="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18"/>
            <p:cNvSpPr>
              <a:spLocks/>
            </p:cNvSpPr>
            <p:nvPr/>
          </p:nvSpPr>
          <p:spPr bwMode="auto">
            <a:xfrm>
              <a:off x="3667126" y="2951163"/>
              <a:ext cx="63500" cy="42863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10 h 10"/>
                <a:gd name="T4" fmla="*/ 0 w 15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cubicBezTo>
                    <a:pt x="5" y="3"/>
                    <a:pt x="10" y="6"/>
                    <a:pt x="15" y="10"/>
                  </a:cubicBezTo>
                  <a:cubicBezTo>
                    <a:pt x="11" y="10"/>
                    <a:pt x="2" y="5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9"/>
            <p:cNvSpPr>
              <a:spLocks/>
            </p:cNvSpPr>
            <p:nvPr/>
          </p:nvSpPr>
          <p:spPr bwMode="auto">
            <a:xfrm>
              <a:off x="3671889" y="2984501"/>
              <a:ext cx="50800" cy="42863"/>
            </a:xfrm>
            <a:custGeom>
              <a:avLst/>
              <a:gdLst>
                <a:gd name="T0" fmla="*/ 8 w 12"/>
                <a:gd name="T1" fmla="*/ 8 h 10"/>
                <a:gd name="T2" fmla="*/ 2 w 12"/>
                <a:gd name="T3" fmla="*/ 3 h 10"/>
                <a:gd name="T4" fmla="*/ 0 w 12"/>
                <a:gd name="T5" fmla="*/ 1 h 10"/>
                <a:gd name="T6" fmla="*/ 3 w 12"/>
                <a:gd name="T7" fmla="*/ 1 h 10"/>
                <a:gd name="T8" fmla="*/ 10 w 12"/>
                <a:gd name="T9" fmla="*/ 6 h 10"/>
                <a:gd name="T10" fmla="*/ 11 w 12"/>
                <a:gd name="T11" fmla="*/ 9 h 10"/>
                <a:gd name="T12" fmla="*/ 8 w 12"/>
                <a:gd name="T13" fmla="*/ 8 h 10"/>
                <a:gd name="T14" fmla="*/ 8 w 12"/>
                <a:gd name="T15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10">
                  <a:moveTo>
                    <a:pt x="8" y="8"/>
                  </a:moveTo>
                  <a:cubicBezTo>
                    <a:pt x="7" y="5"/>
                    <a:pt x="4" y="5"/>
                    <a:pt x="2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1" y="0"/>
                    <a:pt x="2" y="1"/>
                    <a:pt x="3" y="1"/>
                  </a:cubicBezTo>
                  <a:cubicBezTo>
                    <a:pt x="6" y="2"/>
                    <a:pt x="8" y="3"/>
                    <a:pt x="10" y="6"/>
                  </a:cubicBezTo>
                  <a:cubicBezTo>
                    <a:pt x="11" y="7"/>
                    <a:pt x="12" y="8"/>
                    <a:pt x="11" y="9"/>
                  </a:cubicBezTo>
                  <a:cubicBezTo>
                    <a:pt x="10" y="10"/>
                    <a:pt x="9" y="7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20"/>
            <p:cNvSpPr>
              <a:spLocks/>
            </p:cNvSpPr>
            <p:nvPr/>
          </p:nvSpPr>
          <p:spPr bwMode="auto">
            <a:xfrm>
              <a:off x="2538414" y="2686051"/>
              <a:ext cx="30163" cy="20638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5 h 5"/>
                <a:gd name="T4" fmla="*/ 0 w 7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cubicBezTo>
                    <a:pt x="3" y="1"/>
                    <a:pt x="5" y="3"/>
                    <a:pt x="7" y="5"/>
                  </a:cubicBezTo>
                  <a:cubicBezTo>
                    <a:pt x="4" y="5"/>
                    <a:pt x="1" y="4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1"/>
            <p:cNvSpPr>
              <a:spLocks/>
            </p:cNvSpPr>
            <p:nvPr/>
          </p:nvSpPr>
          <p:spPr bwMode="auto">
            <a:xfrm>
              <a:off x="2611439" y="3035301"/>
              <a:ext cx="38100" cy="12700"/>
            </a:xfrm>
            <a:custGeom>
              <a:avLst/>
              <a:gdLst>
                <a:gd name="T0" fmla="*/ 7 w 9"/>
                <a:gd name="T1" fmla="*/ 3 h 3"/>
                <a:gd name="T2" fmla="*/ 0 w 9"/>
                <a:gd name="T3" fmla="*/ 3 h 3"/>
                <a:gd name="T4" fmla="*/ 8 w 9"/>
                <a:gd name="T5" fmla="*/ 1 h 3"/>
                <a:gd name="T6" fmla="*/ 7 w 9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3">
                  <a:moveTo>
                    <a:pt x="7" y="3"/>
                  </a:moveTo>
                  <a:cubicBezTo>
                    <a:pt x="5" y="2"/>
                    <a:pt x="3" y="3"/>
                    <a:pt x="0" y="3"/>
                  </a:cubicBezTo>
                  <a:cubicBezTo>
                    <a:pt x="3" y="1"/>
                    <a:pt x="6" y="0"/>
                    <a:pt x="8" y="1"/>
                  </a:cubicBezTo>
                  <a:cubicBezTo>
                    <a:pt x="9" y="2"/>
                    <a:pt x="8" y="3"/>
                    <a:pt x="7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9" name="Freeform 5"/>
          <p:cNvSpPr>
            <a:spLocks noEditPoints="1"/>
          </p:cNvSpPr>
          <p:nvPr/>
        </p:nvSpPr>
        <p:spPr bwMode="auto">
          <a:xfrm>
            <a:off x="2803526" y="2519363"/>
            <a:ext cx="719138" cy="1243013"/>
          </a:xfrm>
          <a:custGeom>
            <a:avLst/>
            <a:gdLst>
              <a:gd name="T0" fmla="*/ 81 w 168"/>
              <a:gd name="T1" fmla="*/ 2 h 291"/>
              <a:gd name="T2" fmla="*/ 153 w 168"/>
              <a:gd name="T3" fmla="*/ 30 h 291"/>
              <a:gd name="T4" fmla="*/ 152 w 168"/>
              <a:gd name="T5" fmla="*/ 123 h 291"/>
              <a:gd name="T6" fmla="*/ 119 w 168"/>
              <a:gd name="T7" fmla="*/ 183 h 291"/>
              <a:gd name="T8" fmla="*/ 112 w 168"/>
              <a:gd name="T9" fmla="*/ 270 h 291"/>
              <a:gd name="T10" fmla="*/ 81 w 168"/>
              <a:gd name="T11" fmla="*/ 287 h 291"/>
              <a:gd name="T12" fmla="*/ 49 w 168"/>
              <a:gd name="T13" fmla="*/ 254 h 291"/>
              <a:gd name="T14" fmla="*/ 47 w 168"/>
              <a:gd name="T15" fmla="*/ 224 h 291"/>
              <a:gd name="T16" fmla="*/ 47 w 168"/>
              <a:gd name="T17" fmla="*/ 160 h 291"/>
              <a:gd name="T18" fmla="*/ 10 w 168"/>
              <a:gd name="T19" fmla="*/ 125 h 291"/>
              <a:gd name="T20" fmla="*/ 3 w 168"/>
              <a:gd name="T21" fmla="*/ 64 h 291"/>
              <a:gd name="T22" fmla="*/ 100 w 168"/>
              <a:gd name="T23" fmla="*/ 276 h 291"/>
              <a:gd name="T24" fmla="*/ 110 w 168"/>
              <a:gd name="T25" fmla="*/ 259 h 291"/>
              <a:gd name="T26" fmla="*/ 100 w 168"/>
              <a:gd name="T27" fmla="*/ 273 h 291"/>
              <a:gd name="T28" fmla="*/ 132 w 168"/>
              <a:gd name="T29" fmla="*/ 35 h 291"/>
              <a:gd name="T30" fmla="*/ 139 w 168"/>
              <a:gd name="T31" fmla="*/ 22 h 291"/>
              <a:gd name="T32" fmla="*/ 118 w 168"/>
              <a:gd name="T33" fmla="*/ 14 h 291"/>
              <a:gd name="T34" fmla="*/ 84 w 168"/>
              <a:gd name="T35" fmla="*/ 10 h 291"/>
              <a:gd name="T36" fmla="*/ 61 w 168"/>
              <a:gd name="T37" fmla="*/ 17 h 291"/>
              <a:gd name="T38" fmla="*/ 62 w 168"/>
              <a:gd name="T39" fmla="*/ 24 h 291"/>
              <a:gd name="T40" fmla="*/ 72 w 168"/>
              <a:gd name="T41" fmla="*/ 33 h 291"/>
              <a:gd name="T42" fmla="*/ 65 w 168"/>
              <a:gd name="T43" fmla="*/ 44 h 291"/>
              <a:gd name="T44" fmla="*/ 48 w 168"/>
              <a:gd name="T45" fmla="*/ 52 h 291"/>
              <a:gd name="T46" fmla="*/ 57 w 168"/>
              <a:gd name="T47" fmla="*/ 21 h 291"/>
              <a:gd name="T48" fmla="*/ 30 w 168"/>
              <a:gd name="T49" fmla="*/ 42 h 291"/>
              <a:gd name="T50" fmla="*/ 16 w 168"/>
              <a:gd name="T51" fmla="*/ 65 h 291"/>
              <a:gd name="T52" fmla="*/ 11 w 168"/>
              <a:gd name="T53" fmla="*/ 88 h 291"/>
              <a:gd name="T54" fmla="*/ 49 w 168"/>
              <a:gd name="T55" fmla="*/ 144 h 291"/>
              <a:gd name="T56" fmla="*/ 59 w 168"/>
              <a:gd name="T57" fmla="*/ 178 h 291"/>
              <a:gd name="T58" fmla="*/ 112 w 168"/>
              <a:gd name="T59" fmla="*/ 179 h 291"/>
              <a:gd name="T60" fmla="*/ 125 w 168"/>
              <a:gd name="T61" fmla="*/ 137 h 291"/>
              <a:gd name="T62" fmla="*/ 131 w 168"/>
              <a:gd name="T63" fmla="*/ 124 h 291"/>
              <a:gd name="T64" fmla="*/ 133 w 168"/>
              <a:gd name="T65" fmla="*/ 116 h 291"/>
              <a:gd name="T66" fmla="*/ 155 w 168"/>
              <a:gd name="T67" fmla="*/ 98 h 291"/>
              <a:gd name="T68" fmla="*/ 141 w 168"/>
              <a:gd name="T69" fmla="*/ 91 h 291"/>
              <a:gd name="T70" fmla="*/ 163 w 168"/>
              <a:gd name="T71" fmla="*/ 71 h 291"/>
              <a:gd name="T72" fmla="*/ 158 w 168"/>
              <a:gd name="T73" fmla="*/ 65 h 291"/>
              <a:gd name="T74" fmla="*/ 158 w 168"/>
              <a:gd name="T75" fmla="*/ 52 h 291"/>
              <a:gd name="T76" fmla="*/ 53 w 168"/>
              <a:gd name="T77" fmla="*/ 223 h 291"/>
              <a:gd name="T78" fmla="*/ 110 w 168"/>
              <a:gd name="T79" fmla="*/ 220 h 291"/>
              <a:gd name="T80" fmla="*/ 111 w 168"/>
              <a:gd name="T81" fmla="*/ 212 h 291"/>
              <a:gd name="T82" fmla="*/ 105 w 168"/>
              <a:gd name="T83" fmla="*/ 235 h 291"/>
              <a:gd name="T84" fmla="*/ 58 w 168"/>
              <a:gd name="T85" fmla="*/ 252 h 291"/>
              <a:gd name="T86" fmla="*/ 107 w 168"/>
              <a:gd name="T87" fmla="*/ 247 h 291"/>
              <a:gd name="T88" fmla="*/ 103 w 168"/>
              <a:gd name="T89" fmla="*/ 200 h 291"/>
              <a:gd name="T90" fmla="*/ 52 w 168"/>
              <a:gd name="T91" fmla="*/ 218 h 291"/>
              <a:gd name="T92" fmla="*/ 51 w 168"/>
              <a:gd name="T93" fmla="*/ 197 h 291"/>
              <a:gd name="T94" fmla="*/ 62 w 168"/>
              <a:gd name="T95" fmla="*/ 196 h 291"/>
              <a:gd name="T96" fmla="*/ 15 w 168"/>
              <a:gd name="T97" fmla="*/ 116 h 291"/>
              <a:gd name="T98" fmla="*/ 140 w 168"/>
              <a:gd name="T99" fmla="*/ 128 h 291"/>
              <a:gd name="T100" fmla="*/ 153 w 168"/>
              <a:gd name="T101" fmla="*/ 97 h 291"/>
              <a:gd name="T102" fmla="*/ 64 w 168"/>
              <a:gd name="T103" fmla="*/ 34 h 291"/>
              <a:gd name="T104" fmla="*/ 77 w 168"/>
              <a:gd name="T105" fmla="*/ 196 h 291"/>
              <a:gd name="T106" fmla="*/ 38 w 168"/>
              <a:gd name="T107" fmla="*/ 141 h 291"/>
              <a:gd name="T108" fmla="*/ 153 w 168"/>
              <a:gd name="T109" fmla="*/ 40 h 291"/>
              <a:gd name="T110" fmla="*/ 108 w 168"/>
              <a:gd name="T111" fmla="*/ 198 h 291"/>
              <a:gd name="T112" fmla="*/ 34 w 168"/>
              <a:gd name="T113" fmla="*/ 132 h 291"/>
              <a:gd name="T114" fmla="*/ 72 w 168"/>
              <a:gd name="T115" fmla="*/ 269 h 291"/>
              <a:gd name="T116" fmla="*/ 109 w 168"/>
              <a:gd name="T117" fmla="*/ 192 h 2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168" h="291">
                <a:moveTo>
                  <a:pt x="8" y="59"/>
                </a:moveTo>
                <a:cubicBezTo>
                  <a:pt x="13" y="53"/>
                  <a:pt x="15" y="46"/>
                  <a:pt x="19" y="41"/>
                </a:cubicBezTo>
                <a:cubicBezTo>
                  <a:pt x="27" y="29"/>
                  <a:pt x="36" y="20"/>
                  <a:pt x="49" y="15"/>
                </a:cubicBezTo>
                <a:cubicBezTo>
                  <a:pt x="52" y="14"/>
                  <a:pt x="54" y="12"/>
                  <a:pt x="57" y="11"/>
                </a:cubicBezTo>
                <a:cubicBezTo>
                  <a:pt x="61" y="8"/>
                  <a:pt x="67" y="5"/>
                  <a:pt x="73" y="4"/>
                </a:cubicBezTo>
                <a:cubicBezTo>
                  <a:pt x="75" y="4"/>
                  <a:pt x="78" y="2"/>
                  <a:pt x="81" y="2"/>
                </a:cubicBezTo>
                <a:cubicBezTo>
                  <a:pt x="91" y="0"/>
                  <a:pt x="101" y="1"/>
                  <a:pt x="111" y="4"/>
                </a:cubicBezTo>
                <a:cubicBezTo>
                  <a:pt x="118" y="6"/>
                  <a:pt x="125" y="8"/>
                  <a:pt x="131" y="11"/>
                </a:cubicBezTo>
                <a:cubicBezTo>
                  <a:pt x="133" y="12"/>
                  <a:pt x="135" y="13"/>
                  <a:pt x="136" y="13"/>
                </a:cubicBezTo>
                <a:cubicBezTo>
                  <a:pt x="141" y="13"/>
                  <a:pt x="145" y="16"/>
                  <a:pt x="148" y="20"/>
                </a:cubicBezTo>
                <a:cubicBezTo>
                  <a:pt x="149" y="23"/>
                  <a:pt x="151" y="25"/>
                  <a:pt x="152" y="28"/>
                </a:cubicBezTo>
                <a:cubicBezTo>
                  <a:pt x="153" y="29"/>
                  <a:pt x="153" y="30"/>
                  <a:pt x="153" y="30"/>
                </a:cubicBezTo>
                <a:cubicBezTo>
                  <a:pt x="159" y="35"/>
                  <a:pt x="161" y="42"/>
                  <a:pt x="162" y="49"/>
                </a:cubicBezTo>
                <a:cubicBezTo>
                  <a:pt x="163" y="53"/>
                  <a:pt x="163" y="56"/>
                  <a:pt x="166" y="58"/>
                </a:cubicBezTo>
                <a:cubicBezTo>
                  <a:pt x="168" y="60"/>
                  <a:pt x="167" y="62"/>
                  <a:pt x="167" y="64"/>
                </a:cubicBezTo>
                <a:cubicBezTo>
                  <a:pt x="165" y="68"/>
                  <a:pt x="166" y="73"/>
                  <a:pt x="167" y="78"/>
                </a:cubicBezTo>
                <a:cubicBezTo>
                  <a:pt x="168" y="85"/>
                  <a:pt x="167" y="93"/>
                  <a:pt x="165" y="100"/>
                </a:cubicBezTo>
                <a:cubicBezTo>
                  <a:pt x="162" y="109"/>
                  <a:pt x="157" y="116"/>
                  <a:pt x="152" y="123"/>
                </a:cubicBezTo>
                <a:cubicBezTo>
                  <a:pt x="144" y="133"/>
                  <a:pt x="134" y="140"/>
                  <a:pt x="125" y="149"/>
                </a:cubicBezTo>
                <a:cubicBezTo>
                  <a:pt x="122" y="152"/>
                  <a:pt x="119" y="155"/>
                  <a:pt x="118" y="159"/>
                </a:cubicBezTo>
                <a:cubicBezTo>
                  <a:pt x="117" y="164"/>
                  <a:pt x="116" y="168"/>
                  <a:pt x="116" y="173"/>
                </a:cubicBezTo>
                <a:cubicBezTo>
                  <a:pt x="116" y="175"/>
                  <a:pt x="116" y="177"/>
                  <a:pt x="115" y="179"/>
                </a:cubicBezTo>
                <a:cubicBezTo>
                  <a:pt x="115" y="180"/>
                  <a:pt x="115" y="182"/>
                  <a:pt x="117" y="182"/>
                </a:cubicBezTo>
                <a:cubicBezTo>
                  <a:pt x="118" y="182"/>
                  <a:pt x="119" y="182"/>
                  <a:pt x="119" y="183"/>
                </a:cubicBezTo>
                <a:cubicBezTo>
                  <a:pt x="121" y="190"/>
                  <a:pt x="128" y="197"/>
                  <a:pt x="124" y="206"/>
                </a:cubicBezTo>
                <a:cubicBezTo>
                  <a:pt x="125" y="211"/>
                  <a:pt x="121" y="216"/>
                  <a:pt x="123" y="222"/>
                </a:cubicBezTo>
                <a:cubicBezTo>
                  <a:pt x="124" y="224"/>
                  <a:pt x="123" y="226"/>
                  <a:pt x="123" y="228"/>
                </a:cubicBezTo>
                <a:cubicBezTo>
                  <a:pt x="123" y="238"/>
                  <a:pt x="121" y="247"/>
                  <a:pt x="120" y="257"/>
                </a:cubicBezTo>
                <a:cubicBezTo>
                  <a:pt x="120" y="258"/>
                  <a:pt x="119" y="260"/>
                  <a:pt x="118" y="261"/>
                </a:cubicBezTo>
                <a:cubicBezTo>
                  <a:pt x="115" y="263"/>
                  <a:pt x="113" y="266"/>
                  <a:pt x="112" y="270"/>
                </a:cubicBezTo>
                <a:cubicBezTo>
                  <a:pt x="110" y="273"/>
                  <a:pt x="109" y="276"/>
                  <a:pt x="106" y="278"/>
                </a:cubicBezTo>
                <a:cubicBezTo>
                  <a:pt x="104" y="281"/>
                  <a:pt x="101" y="284"/>
                  <a:pt x="99" y="286"/>
                </a:cubicBezTo>
                <a:cubicBezTo>
                  <a:pt x="95" y="290"/>
                  <a:pt x="93" y="290"/>
                  <a:pt x="87" y="288"/>
                </a:cubicBezTo>
                <a:cubicBezTo>
                  <a:pt x="87" y="287"/>
                  <a:pt x="86" y="287"/>
                  <a:pt x="85" y="287"/>
                </a:cubicBezTo>
                <a:cubicBezTo>
                  <a:pt x="85" y="288"/>
                  <a:pt x="87" y="288"/>
                  <a:pt x="87" y="290"/>
                </a:cubicBezTo>
                <a:cubicBezTo>
                  <a:pt x="85" y="291"/>
                  <a:pt x="83" y="289"/>
                  <a:pt x="81" y="287"/>
                </a:cubicBezTo>
                <a:cubicBezTo>
                  <a:pt x="80" y="285"/>
                  <a:pt x="78" y="284"/>
                  <a:pt x="77" y="282"/>
                </a:cubicBezTo>
                <a:cubicBezTo>
                  <a:pt x="76" y="280"/>
                  <a:pt x="75" y="280"/>
                  <a:pt x="73" y="280"/>
                </a:cubicBezTo>
                <a:cubicBezTo>
                  <a:pt x="71" y="281"/>
                  <a:pt x="70" y="280"/>
                  <a:pt x="69" y="278"/>
                </a:cubicBezTo>
                <a:cubicBezTo>
                  <a:pt x="66" y="273"/>
                  <a:pt x="61" y="269"/>
                  <a:pt x="58" y="263"/>
                </a:cubicBezTo>
                <a:cubicBezTo>
                  <a:pt x="57" y="261"/>
                  <a:pt x="55" y="258"/>
                  <a:pt x="54" y="256"/>
                </a:cubicBezTo>
                <a:cubicBezTo>
                  <a:pt x="53" y="253"/>
                  <a:pt x="51" y="253"/>
                  <a:pt x="49" y="254"/>
                </a:cubicBezTo>
                <a:cubicBezTo>
                  <a:pt x="49" y="251"/>
                  <a:pt x="53" y="252"/>
                  <a:pt x="53" y="250"/>
                </a:cubicBezTo>
                <a:cubicBezTo>
                  <a:pt x="53" y="249"/>
                  <a:pt x="52" y="247"/>
                  <a:pt x="52" y="246"/>
                </a:cubicBezTo>
                <a:cubicBezTo>
                  <a:pt x="49" y="237"/>
                  <a:pt x="49" y="228"/>
                  <a:pt x="49" y="220"/>
                </a:cubicBezTo>
                <a:cubicBezTo>
                  <a:pt x="49" y="219"/>
                  <a:pt x="49" y="218"/>
                  <a:pt x="49" y="217"/>
                </a:cubicBezTo>
                <a:cubicBezTo>
                  <a:pt x="49" y="216"/>
                  <a:pt x="48" y="215"/>
                  <a:pt x="48" y="213"/>
                </a:cubicBezTo>
                <a:cubicBezTo>
                  <a:pt x="46" y="217"/>
                  <a:pt x="48" y="221"/>
                  <a:pt x="47" y="224"/>
                </a:cubicBezTo>
                <a:cubicBezTo>
                  <a:pt x="45" y="223"/>
                  <a:pt x="45" y="222"/>
                  <a:pt x="45" y="221"/>
                </a:cubicBezTo>
                <a:cubicBezTo>
                  <a:pt x="45" y="216"/>
                  <a:pt x="44" y="212"/>
                  <a:pt x="44" y="208"/>
                </a:cubicBezTo>
                <a:cubicBezTo>
                  <a:pt x="44" y="205"/>
                  <a:pt x="44" y="202"/>
                  <a:pt x="43" y="198"/>
                </a:cubicBezTo>
                <a:cubicBezTo>
                  <a:pt x="42" y="191"/>
                  <a:pt x="44" y="187"/>
                  <a:pt x="50" y="184"/>
                </a:cubicBezTo>
                <a:cubicBezTo>
                  <a:pt x="51" y="182"/>
                  <a:pt x="52" y="182"/>
                  <a:pt x="51" y="180"/>
                </a:cubicBezTo>
                <a:cubicBezTo>
                  <a:pt x="50" y="173"/>
                  <a:pt x="48" y="167"/>
                  <a:pt x="47" y="160"/>
                </a:cubicBezTo>
                <a:cubicBezTo>
                  <a:pt x="47" y="157"/>
                  <a:pt x="45" y="154"/>
                  <a:pt x="45" y="151"/>
                </a:cubicBezTo>
                <a:cubicBezTo>
                  <a:pt x="45" y="150"/>
                  <a:pt x="44" y="150"/>
                  <a:pt x="43" y="150"/>
                </a:cubicBezTo>
                <a:cubicBezTo>
                  <a:pt x="33" y="148"/>
                  <a:pt x="27" y="141"/>
                  <a:pt x="21" y="134"/>
                </a:cubicBezTo>
                <a:cubicBezTo>
                  <a:pt x="17" y="129"/>
                  <a:pt x="13" y="125"/>
                  <a:pt x="11" y="120"/>
                </a:cubicBezTo>
                <a:cubicBezTo>
                  <a:pt x="10" y="119"/>
                  <a:pt x="9" y="118"/>
                  <a:pt x="9" y="117"/>
                </a:cubicBezTo>
                <a:cubicBezTo>
                  <a:pt x="8" y="120"/>
                  <a:pt x="10" y="122"/>
                  <a:pt x="10" y="125"/>
                </a:cubicBezTo>
                <a:cubicBezTo>
                  <a:pt x="9" y="125"/>
                  <a:pt x="8" y="124"/>
                  <a:pt x="8" y="124"/>
                </a:cubicBezTo>
                <a:cubicBezTo>
                  <a:pt x="6" y="118"/>
                  <a:pt x="5" y="113"/>
                  <a:pt x="3" y="107"/>
                </a:cubicBezTo>
                <a:cubicBezTo>
                  <a:pt x="3" y="104"/>
                  <a:pt x="3" y="102"/>
                  <a:pt x="1" y="99"/>
                </a:cubicBezTo>
                <a:cubicBezTo>
                  <a:pt x="1" y="99"/>
                  <a:pt x="1" y="98"/>
                  <a:pt x="1" y="98"/>
                </a:cubicBezTo>
                <a:cubicBezTo>
                  <a:pt x="4" y="95"/>
                  <a:pt x="2" y="91"/>
                  <a:pt x="1" y="88"/>
                </a:cubicBezTo>
                <a:cubicBezTo>
                  <a:pt x="0" y="80"/>
                  <a:pt x="1" y="72"/>
                  <a:pt x="3" y="64"/>
                </a:cubicBezTo>
                <a:cubicBezTo>
                  <a:pt x="6" y="54"/>
                  <a:pt x="9" y="43"/>
                  <a:pt x="16" y="35"/>
                </a:cubicBezTo>
                <a:cubicBezTo>
                  <a:pt x="17" y="34"/>
                  <a:pt x="19" y="31"/>
                  <a:pt x="20" y="32"/>
                </a:cubicBezTo>
                <a:cubicBezTo>
                  <a:pt x="22" y="34"/>
                  <a:pt x="19" y="36"/>
                  <a:pt x="18" y="37"/>
                </a:cubicBezTo>
                <a:cubicBezTo>
                  <a:pt x="13" y="43"/>
                  <a:pt x="10" y="51"/>
                  <a:pt x="8" y="59"/>
                </a:cubicBezTo>
                <a:close/>
                <a:moveTo>
                  <a:pt x="100" y="273"/>
                </a:moveTo>
                <a:cubicBezTo>
                  <a:pt x="100" y="274"/>
                  <a:pt x="99" y="275"/>
                  <a:pt x="100" y="276"/>
                </a:cubicBezTo>
                <a:cubicBezTo>
                  <a:pt x="102" y="275"/>
                  <a:pt x="103" y="274"/>
                  <a:pt x="103" y="272"/>
                </a:cubicBezTo>
                <a:cubicBezTo>
                  <a:pt x="102" y="272"/>
                  <a:pt x="101" y="273"/>
                  <a:pt x="100" y="273"/>
                </a:cubicBezTo>
                <a:cubicBezTo>
                  <a:pt x="99" y="271"/>
                  <a:pt x="99" y="270"/>
                  <a:pt x="101" y="270"/>
                </a:cubicBezTo>
                <a:cubicBezTo>
                  <a:pt x="103" y="270"/>
                  <a:pt x="105" y="268"/>
                  <a:pt x="105" y="266"/>
                </a:cubicBezTo>
                <a:cubicBezTo>
                  <a:pt x="103" y="262"/>
                  <a:pt x="106" y="263"/>
                  <a:pt x="108" y="263"/>
                </a:cubicBezTo>
                <a:cubicBezTo>
                  <a:pt x="110" y="262"/>
                  <a:pt x="111" y="262"/>
                  <a:pt x="110" y="259"/>
                </a:cubicBezTo>
                <a:cubicBezTo>
                  <a:pt x="110" y="258"/>
                  <a:pt x="110" y="257"/>
                  <a:pt x="109" y="257"/>
                </a:cubicBezTo>
                <a:cubicBezTo>
                  <a:pt x="97" y="262"/>
                  <a:pt x="86" y="267"/>
                  <a:pt x="75" y="272"/>
                </a:cubicBezTo>
                <a:cubicBezTo>
                  <a:pt x="76" y="275"/>
                  <a:pt x="78" y="276"/>
                  <a:pt x="80" y="278"/>
                </a:cubicBezTo>
                <a:cubicBezTo>
                  <a:pt x="81" y="279"/>
                  <a:pt x="83" y="279"/>
                  <a:pt x="85" y="278"/>
                </a:cubicBezTo>
                <a:cubicBezTo>
                  <a:pt x="89" y="275"/>
                  <a:pt x="92" y="274"/>
                  <a:pt x="97" y="274"/>
                </a:cubicBezTo>
                <a:cubicBezTo>
                  <a:pt x="98" y="274"/>
                  <a:pt x="99" y="273"/>
                  <a:pt x="100" y="273"/>
                </a:cubicBezTo>
                <a:close/>
                <a:moveTo>
                  <a:pt x="139" y="43"/>
                </a:moveTo>
                <a:cubicBezTo>
                  <a:pt x="141" y="40"/>
                  <a:pt x="146" y="41"/>
                  <a:pt x="149" y="38"/>
                </a:cubicBezTo>
                <a:cubicBezTo>
                  <a:pt x="146" y="37"/>
                  <a:pt x="144" y="37"/>
                  <a:pt x="142" y="37"/>
                </a:cubicBezTo>
                <a:cubicBezTo>
                  <a:pt x="139" y="38"/>
                  <a:pt x="135" y="37"/>
                  <a:pt x="132" y="38"/>
                </a:cubicBezTo>
                <a:cubicBezTo>
                  <a:pt x="131" y="38"/>
                  <a:pt x="130" y="38"/>
                  <a:pt x="130" y="36"/>
                </a:cubicBezTo>
                <a:cubicBezTo>
                  <a:pt x="130" y="35"/>
                  <a:pt x="131" y="35"/>
                  <a:pt x="132" y="35"/>
                </a:cubicBezTo>
                <a:cubicBezTo>
                  <a:pt x="133" y="35"/>
                  <a:pt x="133" y="35"/>
                  <a:pt x="135" y="35"/>
                </a:cubicBezTo>
                <a:cubicBezTo>
                  <a:pt x="138" y="34"/>
                  <a:pt x="141" y="34"/>
                  <a:pt x="145" y="31"/>
                </a:cubicBezTo>
                <a:cubicBezTo>
                  <a:pt x="139" y="29"/>
                  <a:pt x="133" y="30"/>
                  <a:pt x="127" y="30"/>
                </a:cubicBezTo>
                <a:cubicBezTo>
                  <a:pt x="131" y="28"/>
                  <a:pt x="135" y="28"/>
                  <a:pt x="138" y="27"/>
                </a:cubicBezTo>
                <a:cubicBezTo>
                  <a:pt x="139" y="26"/>
                  <a:pt x="141" y="26"/>
                  <a:pt x="141" y="25"/>
                </a:cubicBezTo>
                <a:cubicBezTo>
                  <a:pt x="141" y="24"/>
                  <a:pt x="139" y="23"/>
                  <a:pt x="139" y="22"/>
                </a:cubicBezTo>
                <a:cubicBezTo>
                  <a:pt x="137" y="22"/>
                  <a:pt x="136" y="22"/>
                  <a:pt x="135" y="22"/>
                </a:cubicBezTo>
                <a:cubicBezTo>
                  <a:pt x="132" y="23"/>
                  <a:pt x="129" y="24"/>
                  <a:pt x="126" y="22"/>
                </a:cubicBezTo>
                <a:cubicBezTo>
                  <a:pt x="129" y="21"/>
                  <a:pt x="131" y="22"/>
                  <a:pt x="134" y="19"/>
                </a:cubicBezTo>
                <a:cubicBezTo>
                  <a:pt x="128" y="15"/>
                  <a:pt x="122" y="20"/>
                  <a:pt x="116" y="19"/>
                </a:cubicBezTo>
                <a:cubicBezTo>
                  <a:pt x="119" y="16"/>
                  <a:pt x="123" y="18"/>
                  <a:pt x="126" y="15"/>
                </a:cubicBezTo>
                <a:cubicBezTo>
                  <a:pt x="123" y="12"/>
                  <a:pt x="121" y="13"/>
                  <a:pt x="118" y="14"/>
                </a:cubicBezTo>
                <a:cubicBezTo>
                  <a:pt x="113" y="15"/>
                  <a:pt x="109" y="16"/>
                  <a:pt x="105" y="16"/>
                </a:cubicBezTo>
                <a:cubicBezTo>
                  <a:pt x="108" y="12"/>
                  <a:pt x="115" y="14"/>
                  <a:pt x="118" y="10"/>
                </a:cubicBezTo>
                <a:cubicBezTo>
                  <a:pt x="116" y="8"/>
                  <a:pt x="114" y="10"/>
                  <a:pt x="112" y="10"/>
                </a:cubicBezTo>
                <a:cubicBezTo>
                  <a:pt x="111" y="10"/>
                  <a:pt x="109" y="11"/>
                  <a:pt x="110" y="10"/>
                </a:cubicBezTo>
                <a:cubicBezTo>
                  <a:pt x="111" y="8"/>
                  <a:pt x="109" y="8"/>
                  <a:pt x="109" y="8"/>
                </a:cubicBezTo>
                <a:cubicBezTo>
                  <a:pt x="100" y="7"/>
                  <a:pt x="92" y="6"/>
                  <a:pt x="84" y="10"/>
                </a:cubicBezTo>
                <a:cubicBezTo>
                  <a:pt x="83" y="11"/>
                  <a:pt x="82" y="12"/>
                  <a:pt x="80" y="10"/>
                </a:cubicBezTo>
                <a:cubicBezTo>
                  <a:pt x="79" y="9"/>
                  <a:pt x="72" y="12"/>
                  <a:pt x="71" y="13"/>
                </a:cubicBezTo>
                <a:cubicBezTo>
                  <a:pt x="71" y="14"/>
                  <a:pt x="71" y="14"/>
                  <a:pt x="71" y="15"/>
                </a:cubicBezTo>
                <a:cubicBezTo>
                  <a:pt x="72" y="19"/>
                  <a:pt x="72" y="19"/>
                  <a:pt x="68" y="20"/>
                </a:cubicBezTo>
                <a:cubicBezTo>
                  <a:pt x="66" y="19"/>
                  <a:pt x="70" y="17"/>
                  <a:pt x="67" y="16"/>
                </a:cubicBezTo>
                <a:cubicBezTo>
                  <a:pt x="65" y="15"/>
                  <a:pt x="63" y="15"/>
                  <a:pt x="61" y="17"/>
                </a:cubicBezTo>
                <a:cubicBezTo>
                  <a:pt x="61" y="17"/>
                  <a:pt x="61" y="18"/>
                  <a:pt x="60" y="18"/>
                </a:cubicBezTo>
                <a:cubicBezTo>
                  <a:pt x="61" y="19"/>
                  <a:pt x="63" y="18"/>
                  <a:pt x="63" y="20"/>
                </a:cubicBezTo>
                <a:cubicBezTo>
                  <a:pt x="57" y="22"/>
                  <a:pt x="53" y="27"/>
                  <a:pt x="49" y="32"/>
                </a:cubicBezTo>
                <a:cubicBezTo>
                  <a:pt x="47" y="34"/>
                  <a:pt x="46" y="36"/>
                  <a:pt x="48" y="38"/>
                </a:cubicBezTo>
                <a:cubicBezTo>
                  <a:pt x="50" y="36"/>
                  <a:pt x="51" y="34"/>
                  <a:pt x="52" y="31"/>
                </a:cubicBezTo>
                <a:cubicBezTo>
                  <a:pt x="55" y="28"/>
                  <a:pt x="58" y="25"/>
                  <a:pt x="62" y="24"/>
                </a:cubicBezTo>
                <a:cubicBezTo>
                  <a:pt x="67" y="23"/>
                  <a:pt x="69" y="23"/>
                  <a:pt x="71" y="28"/>
                </a:cubicBezTo>
                <a:cubicBezTo>
                  <a:pt x="72" y="29"/>
                  <a:pt x="72" y="30"/>
                  <a:pt x="73" y="30"/>
                </a:cubicBezTo>
                <a:cubicBezTo>
                  <a:pt x="74" y="31"/>
                  <a:pt x="75" y="32"/>
                  <a:pt x="75" y="34"/>
                </a:cubicBezTo>
                <a:cubicBezTo>
                  <a:pt x="74" y="36"/>
                  <a:pt x="73" y="37"/>
                  <a:pt x="71" y="38"/>
                </a:cubicBezTo>
                <a:cubicBezTo>
                  <a:pt x="70" y="36"/>
                  <a:pt x="71" y="36"/>
                  <a:pt x="71" y="36"/>
                </a:cubicBezTo>
                <a:cubicBezTo>
                  <a:pt x="71" y="35"/>
                  <a:pt x="73" y="34"/>
                  <a:pt x="72" y="33"/>
                </a:cubicBezTo>
                <a:cubicBezTo>
                  <a:pt x="70" y="32"/>
                  <a:pt x="70" y="34"/>
                  <a:pt x="69" y="35"/>
                </a:cubicBezTo>
                <a:cubicBezTo>
                  <a:pt x="68" y="36"/>
                  <a:pt x="67" y="38"/>
                  <a:pt x="66" y="40"/>
                </a:cubicBezTo>
                <a:cubicBezTo>
                  <a:pt x="64" y="42"/>
                  <a:pt x="63" y="43"/>
                  <a:pt x="59" y="44"/>
                </a:cubicBezTo>
                <a:cubicBezTo>
                  <a:pt x="64" y="38"/>
                  <a:pt x="64" y="38"/>
                  <a:pt x="61" y="36"/>
                </a:cubicBezTo>
                <a:cubicBezTo>
                  <a:pt x="57" y="40"/>
                  <a:pt x="56" y="42"/>
                  <a:pt x="56" y="47"/>
                </a:cubicBezTo>
                <a:cubicBezTo>
                  <a:pt x="59" y="47"/>
                  <a:pt x="61" y="44"/>
                  <a:pt x="65" y="44"/>
                </a:cubicBezTo>
                <a:cubicBezTo>
                  <a:pt x="61" y="46"/>
                  <a:pt x="64" y="50"/>
                  <a:pt x="61" y="52"/>
                </a:cubicBezTo>
                <a:cubicBezTo>
                  <a:pt x="58" y="53"/>
                  <a:pt x="57" y="56"/>
                  <a:pt x="54" y="57"/>
                </a:cubicBezTo>
                <a:cubicBezTo>
                  <a:pt x="55" y="53"/>
                  <a:pt x="59" y="51"/>
                  <a:pt x="61" y="48"/>
                </a:cubicBezTo>
                <a:cubicBezTo>
                  <a:pt x="57" y="48"/>
                  <a:pt x="55" y="54"/>
                  <a:pt x="49" y="52"/>
                </a:cubicBezTo>
                <a:cubicBezTo>
                  <a:pt x="53" y="50"/>
                  <a:pt x="53" y="46"/>
                  <a:pt x="54" y="42"/>
                </a:cubicBezTo>
                <a:cubicBezTo>
                  <a:pt x="47" y="43"/>
                  <a:pt x="49" y="49"/>
                  <a:pt x="48" y="52"/>
                </a:cubicBezTo>
                <a:cubicBezTo>
                  <a:pt x="43" y="51"/>
                  <a:pt x="42" y="48"/>
                  <a:pt x="43" y="43"/>
                </a:cubicBezTo>
                <a:cubicBezTo>
                  <a:pt x="37" y="47"/>
                  <a:pt x="34" y="53"/>
                  <a:pt x="30" y="58"/>
                </a:cubicBezTo>
                <a:cubicBezTo>
                  <a:pt x="29" y="56"/>
                  <a:pt x="30" y="54"/>
                  <a:pt x="31" y="54"/>
                </a:cubicBezTo>
                <a:cubicBezTo>
                  <a:pt x="33" y="50"/>
                  <a:pt x="35" y="47"/>
                  <a:pt x="37" y="44"/>
                </a:cubicBezTo>
                <a:cubicBezTo>
                  <a:pt x="43" y="36"/>
                  <a:pt x="48" y="28"/>
                  <a:pt x="56" y="22"/>
                </a:cubicBezTo>
                <a:cubicBezTo>
                  <a:pt x="56" y="22"/>
                  <a:pt x="57" y="22"/>
                  <a:pt x="57" y="21"/>
                </a:cubicBezTo>
                <a:cubicBezTo>
                  <a:pt x="57" y="21"/>
                  <a:pt x="57" y="20"/>
                  <a:pt x="57" y="20"/>
                </a:cubicBezTo>
                <a:cubicBezTo>
                  <a:pt x="57" y="19"/>
                  <a:pt x="56" y="19"/>
                  <a:pt x="55" y="19"/>
                </a:cubicBezTo>
                <a:cubicBezTo>
                  <a:pt x="52" y="21"/>
                  <a:pt x="49" y="23"/>
                  <a:pt x="46" y="26"/>
                </a:cubicBezTo>
                <a:cubicBezTo>
                  <a:pt x="45" y="26"/>
                  <a:pt x="45" y="27"/>
                  <a:pt x="46" y="27"/>
                </a:cubicBezTo>
                <a:cubicBezTo>
                  <a:pt x="48" y="28"/>
                  <a:pt x="47" y="28"/>
                  <a:pt x="45" y="29"/>
                </a:cubicBezTo>
                <a:cubicBezTo>
                  <a:pt x="39" y="32"/>
                  <a:pt x="33" y="35"/>
                  <a:pt x="30" y="42"/>
                </a:cubicBezTo>
                <a:cubicBezTo>
                  <a:pt x="29" y="42"/>
                  <a:pt x="29" y="43"/>
                  <a:pt x="28" y="44"/>
                </a:cubicBezTo>
                <a:cubicBezTo>
                  <a:pt x="24" y="46"/>
                  <a:pt x="23" y="51"/>
                  <a:pt x="20" y="55"/>
                </a:cubicBezTo>
                <a:cubicBezTo>
                  <a:pt x="19" y="57"/>
                  <a:pt x="18" y="60"/>
                  <a:pt x="19" y="62"/>
                </a:cubicBezTo>
                <a:cubicBezTo>
                  <a:pt x="20" y="64"/>
                  <a:pt x="20" y="66"/>
                  <a:pt x="20" y="67"/>
                </a:cubicBezTo>
                <a:cubicBezTo>
                  <a:pt x="20" y="68"/>
                  <a:pt x="19" y="68"/>
                  <a:pt x="19" y="68"/>
                </a:cubicBezTo>
                <a:cubicBezTo>
                  <a:pt x="17" y="67"/>
                  <a:pt x="18" y="65"/>
                  <a:pt x="16" y="65"/>
                </a:cubicBezTo>
                <a:cubicBezTo>
                  <a:pt x="15" y="70"/>
                  <a:pt x="15" y="76"/>
                  <a:pt x="12" y="81"/>
                </a:cubicBezTo>
                <a:cubicBezTo>
                  <a:pt x="12" y="82"/>
                  <a:pt x="12" y="83"/>
                  <a:pt x="13" y="84"/>
                </a:cubicBezTo>
                <a:cubicBezTo>
                  <a:pt x="13" y="86"/>
                  <a:pt x="13" y="86"/>
                  <a:pt x="10" y="85"/>
                </a:cubicBezTo>
                <a:cubicBezTo>
                  <a:pt x="9" y="89"/>
                  <a:pt x="9" y="89"/>
                  <a:pt x="12" y="92"/>
                </a:cubicBezTo>
                <a:cubicBezTo>
                  <a:pt x="12" y="91"/>
                  <a:pt x="11" y="90"/>
                  <a:pt x="11" y="90"/>
                </a:cubicBezTo>
                <a:cubicBezTo>
                  <a:pt x="11" y="89"/>
                  <a:pt x="10" y="88"/>
                  <a:pt x="11" y="88"/>
                </a:cubicBezTo>
                <a:cubicBezTo>
                  <a:pt x="13" y="87"/>
                  <a:pt x="13" y="88"/>
                  <a:pt x="14" y="89"/>
                </a:cubicBezTo>
                <a:cubicBezTo>
                  <a:pt x="15" y="90"/>
                  <a:pt x="16" y="92"/>
                  <a:pt x="15" y="93"/>
                </a:cubicBezTo>
                <a:cubicBezTo>
                  <a:pt x="13" y="95"/>
                  <a:pt x="15" y="96"/>
                  <a:pt x="15" y="98"/>
                </a:cubicBezTo>
                <a:cubicBezTo>
                  <a:pt x="22" y="110"/>
                  <a:pt x="30" y="127"/>
                  <a:pt x="43" y="136"/>
                </a:cubicBezTo>
                <a:cubicBezTo>
                  <a:pt x="44" y="136"/>
                  <a:pt x="44" y="137"/>
                  <a:pt x="44" y="138"/>
                </a:cubicBezTo>
                <a:cubicBezTo>
                  <a:pt x="45" y="140"/>
                  <a:pt x="47" y="142"/>
                  <a:pt x="49" y="144"/>
                </a:cubicBezTo>
                <a:cubicBezTo>
                  <a:pt x="52" y="146"/>
                  <a:pt x="55" y="150"/>
                  <a:pt x="58" y="153"/>
                </a:cubicBezTo>
                <a:cubicBezTo>
                  <a:pt x="59" y="153"/>
                  <a:pt x="60" y="154"/>
                  <a:pt x="59" y="156"/>
                </a:cubicBezTo>
                <a:cubicBezTo>
                  <a:pt x="56" y="153"/>
                  <a:pt x="53" y="151"/>
                  <a:pt x="51" y="148"/>
                </a:cubicBezTo>
                <a:cubicBezTo>
                  <a:pt x="49" y="150"/>
                  <a:pt x="50" y="152"/>
                  <a:pt x="51" y="153"/>
                </a:cubicBezTo>
                <a:cubicBezTo>
                  <a:pt x="55" y="158"/>
                  <a:pt x="56" y="164"/>
                  <a:pt x="59" y="169"/>
                </a:cubicBezTo>
                <a:cubicBezTo>
                  <a:pt x="60" y="172"/>
                  <a:pt x="63" y="175"/>
                  <a:pt x="59" y="178"/>
                </a:cubicBezTo>
                <a:cubicBezTo>
                  <a:pt x="59" y="179"/>
                  <a:pt x="59" y="180"/>
                  <a:pt x="59" y="180"/>
                </a:cubicBezTo>
                <a:cubicBezTo>
                  <a:pt x="60" y="183"/>
                  <a:pt x="61" y="187"/>
                  <a:pt x="65" y="188"/>
                </a:cubicBezTo>
                <a:cubicBezTo>
                  <a:pt x="70" y="191"/>
                  <a:pt x="75" y="194"/>
                  <a:pt x="81" y="193"/>
                </a:cubicBezTo>
                <a:cubicBezTo>
                  <a:pt x="85" y="193"/>
                  <a:pt x="89" y="190"/>
                  <a:pt x="92" y="194"/>
                </a:cubicBezTo>
                <a:cubicBezTo>
                  <a:pt x="93" y="195"/>
                  <a:pt x="94" y="194"/>
                  <a:pt x="95" y="194"/>
                </a:cubicBezTo>
                <a:cubicBezTo>
                  <a:pt x="104" y="193"/>
                  <a:pt x="108" y="186"/>
                  <a:pt x="112" y="179"/>
                </a:cubicBezTo>
                <a:cubicBezTo>
                  <a:pt x="112" y="178"/>
                  <a:pt x="112" y="178"/>
                  <a:pt x="112" y="177"/>
                </a:cubicBezTo>
                <a:cubicBezTo>
                  <a:pt x="111" y="172"/>
                  <a:pt x="113" y="166"/>
                  <a:pt x="112" y="160"/>
                </a:cubicBezTo>
                <a:cubicBezTo>
                  <a:pt x="112" y="158"/>
                  <a:pt x="113" y="156"/>
                  <a:pt x="115" y="156"/>
                </a:cubicBezTo>
                <a:cubicBezTo>
                  <a:pt x="118" y="155"/>
                  <a:pt x="118" y="153"/>
                  <a:pt x="119" y="150"/>
                </a:cubicBezTo>
                <a:cubicBezTo>
                  <a:pt x="119" y="150"/>
                  <a:pt x="119" y="149"/>
                  <a:pt x="119" y="148"/>
                </a:cubicBezTo>
                <a:cubicBezTo>
                  <a:pt x="119" y="144"/>
                  <a:pt x="125" y="142"/>
                  <a:pt x="125" y="137"/>
                </a:cubicBezTo>
                <a:cubicBezTo>
                  <a:pt x="125" y="136"/>
                  <a:pt x="126" y="136"/>
                  <a:pt x="127" y="135"/>
                </a:cubicBezTo>
                <a:cubicBezTo>
                  <a:pt x="128" y="134"/>
                  <a:pt x="129" y="134"/>
                  <a:pt x="129" y="133"/>
                </a:cubicBezTo>
                <a:cubicBezTo>
                  <a:pt x="128" y="132"/>
                  <a:pt x="126" y="132"/>
                  <a:pt x="126" y="130"/>
                </a:cubicBezTo>
                <a:cubicBezTo>
                  <a:pt x="126" y="129"/>
                  <a:pt x="127" y="129"/>
                  <a:pt x="129" y="128"/>
                </a:cubicBezTo>
                <a:cubicBezTo>
                  <a:pt x="131" y="128"/>
                  <a:pt x="133" y="126"/>
                  <a:pt x="134" y="124"/>
                </a:cubicBezTo>
                <a:cubicBezTo>
                  <a:pt x="133" y="123"/>
                  <a:pt x="132" y="124"/>
                  <a:pt x="131" y="124"/>
                </a:cubicBezTo>
                <a:cubicBezTo>
                  <a:pt x="130" y="124"/>
                  <a:pt x="129" y="124"/>
                  <a:pt x="129" y="122"/>
                </a:cubicBezTo>
                <a:cubicBezTo>
                  <a:pt x="129" y="121"/>
                  <a:pt x="130" y="121"/>
                  <a:pt x="131" y="121"/>
                </a:cubicBezTo>
                <a:cubicBezTo>
                  <a:pt x="132" y="121"/>
                  <a:pt x="133" y="121"/>
                  <a:pt x="134" y="121"/>
                </a:cubicBezTo>
                <a:cubicBezTo>
                  <a:pt x="138" y="122"/>
                  <a:pt x="138" y="122"/>
                  <a:pt x="139" y="118"/>
                </a:cubicBezTo>
                <a:cubicBezTo>
                  <a:pt x="138" y="117"/>
                  <a:pt x="136" y="118"/>
                  <a:pt x="135" y="117"/>
                </a:cubicBezTo>
                <a:cubicBezTo>
                  <a:pt x="134" y="117"/>
                  <a:pt x="133" y="117"/>
                  <a:pt x="133" y="116"/>
                </a:cubicBezTo>
                <a:cubicBezTo>
                  <a:pt x="133" y="115"/>
                  <a:pt x="133" y="114"/>
                  <a:pt x="134" y="114"/>
                </a:cubicBezTo>
                <a:cubicBezTo>
                  <a:pt x="137" y="113"/>
                  <a:pt x="141" y="112"/>
                  <a:pt x="144" y="111"/>
                </a:cubicBezTo>
                <a:cubicBezTo>
                  <a:pt x="142" y="107"/>
                  <a:pt x="137" y="111"/>
                  <a:pt x="135" y="108"/>
                </a:cubicBezTo>
                <a:cubicBezTo>
                  <a:pt x="139" y="106"/>
                  <a:pt x="142" y="108"/>
                  <a:pt x="146" y="108"/>
                </a:cubicBezTo>
                <a:cubicBezTo>
                  <a:pt x="148" y="109"/>
                  <a:pt x="149" y="108"/>
                  <a:pt x="151" y="107"/>
                </a:cubicBezTo>
                <a:cubicBezTo>
                  <a:pt x="152" y="104"/>
                  <a:pt x="154" y="102"/>
                  <a:pt x="155" y="98"/>
                </a:cubicBezTo>
                <a:cubicBezTo>
                  <a:pt x="153" y="99"/>
                  <a:pt x="151" y="98"/>
                  <a:pt x="149" y="100"/>
                </a:cubicBezTo>
                <a:cubicBezTo>
                  <a:pt x="149" y="101"/>
                  <a:pt x="148" y="101"/>
                  <a:pt x="147" y="100"/>
                </a:cubicBezTo>
                <a:cubicBezTo>
                  <a:pt x="147" y="99"/>
                  <a:pt x="148" y="98"/>
                  <a:pt x="149" y="98"/>
                </a:cubicBezTo>
                <a:cubicBezTo>
                  <a:pt x="149" y="98"/>
                  <a:pt x="150" y="97"/>
                  <a:pt x="150" y="97"/>
                </a:cubicBezTo>
                <a:cubicBezTo>
                  <a:pt x="153" y="94"/>
                  <a:pt x="156" y="92"/>
                  <a:pt x="157" y="87"/>
                </a:cubicBezTo>
                <a:cubicBezTo>
                  <a:pt x="151" y="89"/>
                  <a:pt x="146" y="88"/>
                  <a:pt x="141" y="91"/>
                </a:cubicBezTo>
                <a:cubicBezTo>
                  <a:pt x="141" y="91"/>
                  <a:pt x="140" y="91"/>
                  <a:pt x="140" y="90"/>
                </a:cubicBezTo>
                <a:cubicBezTo>
                  <a:pt x="139" y="89"/>
                  <a:pt x="140" y="89"/>
                  <a:pt x="141" y="89"/>
                </a:cubicBezTo>
                <a:cubicBezTo>
                  <a:pt x="142" y="88"/>
                  <a:pt x="143" y="88"/>
                  <a:pt x="143" y="88"/>
                </a:cubicBezTo>
                <a:cubicBezTo>
                  <a:pt x="149" y="87"/>
                  <a:pt x="154" y="86"/>
                  <a:pt x="159" y="85"/>
                </a:cubicBezTo>
                <a:cubicBezTo>
                  <a:pt x="160" y="84"/>
                  <a:pt x="161" y="84"/>
                  <a:pt x="161" y="83"/>
                </a:cubicBezTo>
                <a:cubicBezTo>
                  <a:pt x="163" y="79"/>
                  <a:pt x="164" y="75"/>
                  <a:pt x="163" y="71"/>
                </a:cubicBezTo>
                <a:cubicBezTo>
                  <a:pt x="163" y="68"/>
                  <a:pt x="162" y="68"/>
                  <a:pt x="159" y="68"/>
                </a:cubicBezTo>
                <a:cubicBezTo>
                  <a:pt x="155" y="69"/>
                  <a:pt x="151" y="70"/>
                  <a:pt x="147" y="71"/>
                </a:cubicBezTo>
                <a:cubicBezTo>
                  <a:pt x="145" y="71"/>
                  <a:pt x="144" y="72"/>
                  <a:pt x="144" y="70"/>
                </a:cubicBezTo>
                <a:cubicBezTo>
                  <a:pt x="145" y="69"/>
                  <a:pt x="146" y="69"/>
                  <a:pt x="148" y="68"/>
                </a:cubicBezTo>
                <a:cubicBezTo>
                  <a:pt x="151" y="68"/>
                  <a:pt x="153" y="68"/>
                  <a:pt x="155" y="67"/>
                </a:cubicBezTo>
                <a:cubicBezTo>
                  <a:pt x="157" y="67"/>
                  <a:pt x="158" y="66"/>
                  <a:pt x="158" y="65"/>
                </a:cubicBezTo>
                <a:cubicBezTo>
                  <a:pt x="158" y="64"/>
                  <a:pt x="157" y="63"/>
                  <a:pt x="155" y="63"/>
                </a:cubicBezTo>
                <a:cubicBezTo>
                  <a:pt x="153" y="63"/>
                  <a:pt x="151" y="63"/>
                  <a:pt x="149" y="63"/>
                </a:cubicBezTo>
                <a:cubicBezTo>
                  <a:pt x="148" y="63"/>
                  <a:pt x="146" y="64"/>
                  <a:pt x="145" y="63"/>
                </a:cubicBezTo>
                <a:cubicBezTo>
                  <a:pt x="145" y="61"/>
                  <a:pt x="147" y="61"/>
                  <a:pt x="147" y="61"/>
                </a:cubicBezTo>
                <a:cubicBezTo>
                  <a:pt x="150" y="60"/>
                  <a:pt x="152" y="60"/>
                  <a:pt x="155" y="60"/>
                </a:cubicBezTo>
                <a:cubicBezTo>
                  <a:pt x="159" y="59"/>
                  <a:pt x="160" y="57"/>
                  <a:pt x="158" y="52"/>
                </a:cubicBezTo>
                <a:cubicBezTo>
                  <a:pt x="155" y="53"/>
                  <a:pt x="153" y="55"/>
                  <a:pt x="149" y="54"/>
                </a:cubicBezTo>
                <a:cubicBezTo>
                  <a:pt x="150" y="52"/>
                  <a:pt x="152" y="53"/>
                  <a:pt x="153" y="52"/>
                </a:cubicBezTo>
                <a:cubicBezTo>
                  <a:pt x="151" y="49"/>
                  <a:pt x="149" y="51"/>
                  <a:pt x="147" y="49"/>
                </a:cubicBezTo>
                <a:cubicBezTo>
                  <a:pt x="150" y="48"/>
                  <a:pt x="153" y="50"/>
                  <a:pt x="156" y="49"/>
                </a:cubicBezTo>
                <a:cubicBezTo>
                  <a:pt x="151" y="43"/>
                  <a:pt x="145" y="42"/>
                  <a:pt x="139" y="43"/>
                </a:cubicBezTo>
                <a:close/>
                <a:moveTo>
                  <a:pt x="53" y="223"/>
                </a:moveTo>
                <a:cubicBezTo>
                  <a:pt x="54" y="230"/>
                  <a:pt x="55" y="236"/>
                  <a:pt x="56" y="242"/>
                </a:cubicBezTo>
                <a:cubicBezTo>
                  <a:pt x="57" y="244"/>
                  <a:pt x="58" y="244"/>
                  <a:pt x="60" y="244"/>
                </a:cubicBezTo>
                <a:cubicBezTo>
                  <a:pt x="63" y="243"/>
                  <a:pt x="67" y="242"/>
                  <a:pt x="70" y="241"/>
                </a:cubicBezTo>
                <a:cubicBezTo>
                  <a:pt x="81" y="238"/>
                  <a:pt x="91" y="235"/>
                  <a:pt x="100" y="228"/>
                </a:cubicBezTo>
                <a:cubicBezTo>
                  <a:pt x="103" y="226"/>
                  <a:pt x="106" y="224"/>
                  <a:pt x="109" y="222"/>
                </a:cubicBezTo>
                <a:cubicBezTo>
                  <a:pt x="109" y="221"/>
                  <a:pt x="110" y="221"/>
                  <a:pt x="110" y="220"/>
                </a:cubicBezTo>
                <a:cubicBezTo>
                  <a:pt x="109" y="220"/>
                  <a:pt x="107" y="220"/>
                  <a:pt x="107" y="218"/>
                </a:cubicBezTo>
                <a:cubicBezTo>
                  <a:pt x="108" y="217"/>
                  <a:pt x="110" y="217"/>
                  <a:pt x="111" y="217"/>
                </a:cubicBezTo>
                <a:cubicBezTo>
                  <a:pt x="113" y="216"/>
                  <a:pt x="115" y="216"/>
                  <a:pt x="117" y="214"/>
                </a:cubicBezTo>
                <a:cubicBezTo>
                  <a:pt x="115" y="213"/>
                  <a:pt x="113" y="214"/>
                  <a:pt x="111" y="214"/>
                </a:cubicBezTo>
                <a:cubicBezTo>
                  <a:pt x="109" y="214"/>
                  <a:pt x="107" y="215"/>
                  <a:pt x="106" y="213"/>
                </a:cubicBezTo>
                <a:cubicBezTo>
                  <a:pt x="107" y="212"/>
                  <a:pt x="109" y="212"/>
                  <a:pt x="111" y="212"/>
                </a:cubicBezTo>
                <a:cubicBezTo>
                  <a:pt x="113" y="211"/>
                  <a:pt x="116" y="212"/>
                  <a:pt x="117" y="208"/>
                </a:cubicBezTo>
                <a:cubicBezTo>
                  <a:pt x="110" y="210"/>
                  <a:pt x="103" y="208"/>
                  <a:pt x="97" y="210"/>
                </a:cubicBezTo>
                <a:cubicBezTo>
                  <a:pt x="85" y="215"/>
                  <a:pt x="73" y="218"/>
                  <a:pt x="61" y="222"/>
                </a:cubicBezTo>
                <a:cubicBezTo>
                  <a:pt x="59" y="223"/>
                  <a:pt x="57" y="224"/>
                  <a:pt x="53" y="223"/>
                </a:cubicBezTo>
                <a:close/>
                <a:moveTo>
                  <a:pt x="103" y="236"/>
                </a:moveTo>
                <a:cubicBezTo>
                  <a:pt x="104" y="235"/>
                  <a:pt x="105" y="235"/>
                  <a:pt x="105" y="235"/>
                </a:cubicBezTo>
                <a:cubicBezTo>
                  <a:pt x="108" y="234"/>
                  <a:pt x="111" y="233"/>
                  <a:pt x="113" y="233"/>
                </a:cubicBezTo>
                <a:cubicBezTo>
                  <a:pt x="116" y="232"/>
                  <a:pt x="117" y="230"/>
                  <a:pt x="117" y="228"/>
                </a:cubicBezTo>
                <a:cubicBezTo>
                  <a:pt x="117" y="226"/>
                  <a:pt x="115" y="226"/>
                  <a:pt x="114" y="226"/>
                </a:cubicBezTo>
                <a:cubicBezTo>
                  <a:pt x="113" y="228"/>
                  <a:pt x="111" y="229"/>
                  <a:pt x="109" y="230"/>
                </a:cubicBezTo>
                <a:cubicBezTo>
                  <a:pt x="100" y="236"/>
                  <a:pt x="90" y="239"/>
                  <a:pt x="80" y="243"/>
                </a:cubicBezTo>
                <a:cubicBezTo>
                  <a:pt x="73" y="246"/>
                  <a:pt x="66" y="249"/>
                  <a:pt x="58" y="252"/>
                </a:cubicBezTo>
                <a:cubicBezTo>
                  <a:pt x="59" y="255"/>
                  <a:pt x="60" y="258"/>
                  <a:pt x="61" y="260"/>
                </a:cubicBezTo>
                <a:cubicBezTo>
                  <a:pt x="62" y="261"/>
                  <a:pt x="62" y="263"/>
                  <a:pt x="63" y="262"/>
                </a:cubicBezTo>
                <a:cubicBezTo>
                  <a:pt x="65" y="261"/>
                  <a:pt x="66" y="262"/>
                  <a:pt x="67" y="264"/>
                </a:cubicBezTo>
                <a:cubicBezTo>
                  <a:pt x="69" y="268"/>
                  <a:pt x="69" y="268"/>
                  <a:pt x="75" y="267"/>
                </a:cubicBezTo>
                <a:cubicBezTo>
                  <a:pt x="97" y="260"/>
                  <a:pt x="96" y="261"/>
                  <a:pt x="113" y="248"/>
                </a:cubicBezTo>
                <a:cubicBezTo>
                  <a:pt x="111" y="247"/>
                  <a:pt x="109" y="249"/>
                  <a:pt x="107" y="247"/>
                </a:cubicBezTo>
                <a:cubicBezTo>
                  <a:pt x="110" y="245"/>
                  <a:pt x="113" y="246"/>
                  <a:pt x="116" y="243"/>
                </a:cubicBezTo>
                <a:cubicBezTo>
                  <a:pt x="112" y="241"/>
                  <a:pt x="109" y="243"/>
                  <a:pt x="105" y="242"/>
                </a:cubicBezTo>
                <a:cubicBezTo>
                  <a:pt x="108" y="240"/>
                  <a:pt x="110" y="240"/>
                  <a:pt x="113" y="240"/>
                </a:cubicBezTo>
                <a:cubicBezTo>
                  <a:pt x="116" y="238"/>
                  <a:pt x="116" y="239"/>
                  <a:pt x="115" y="234"/>
                </a:cubicBezTo>
                <a:cubicBezTo>
                  <a:pt x="112" y="234"/>
                  <a:pt x="108" y="237"/>
                  <a:pt x="103" y="236"/>
                </a:cubicBezTo>
                <a:close/>
                <a:moveTo>
                  <a:pt x="103" y="200"/>
                </a:moveTo>
                <a:cubicBezTo>
                  <a:pt x="103" y="199"/>
                  <a:pt x="105" y="200"/>
                  <a:pt x="106" y="198"/>
                </a:cubicBezTo>
                <a:cubicBezTo>
                  <a:pt x="101" y="199"/>
                  <a:pt x="95" y="198"/>
                  <a:pt x="90" y="200"/>
                </a:cubicBezTo>
                <a:cubicBezTo>
                  <a:pt x="89" y="201"/>
                  <a:pt x="89" y="201"/>
                  <a:pt x="88" y="200"/>
                </a:cubicBezTo>
                <a:cubicBezTo>
                  <a:pt x="83" y="200"/>
                  <a:pt x="79" y="201"/>
                  <a:pt x="75" y="203"/>
                </a:cubicBezTo>
                <a:cubicBezTo>
                  <a:pt x="70" y="206"/>
                  <a:pt x="64" y="208"/>
                  <a:pt x="58" y="209"/>
                </a:cubicBezTo>
                <a:cubicBezTo>
                  <a:pt x="51" y="210"/>
                  <a:pt x="51" y="210"/>
                  <a:pt x="52" y="218"/>
                </a:cubicBezTo>
                <a:cubicBezTo>
                  <a:pt x="53" y="222"/>
                  <a:pt x="53" y="222"/>
                  <a:pt x="58" y="221"/>
                </a:cubicBezTo>
                <a:cubicBezTo>
                  <a:pt x="68" y="218"/>
                  <a:pt x="78" y="216"/>
                  <a:pt x="88" y="212"/>
                </a:cubicBezTo>
                <a:cubicBezTo>
                  <a:pt x="94" y="209"/>
                  <a:pt x="101" y="208"/>
                  <a:pt x="105" y="202"/>
                </a:cubicBezTo>
                <a:cubicBezTo>
                  <a:pt x="105" y="201"/>
                  <a:pt x="103" y="202"/>
                  <a:pt x="103" y="200"/>
                </a:cubicBezTo>
                <a:close/>
                <a:moveTo>
                  <a:pt x="58" y="188"/>
                </a:moveTo>
                <a:cubicBezTo>
                  <a:pt x="53" y="189"/>
                  <a:pt x="51" y="192"/>
                  <a:pt x="51" y="197"/>
                </a:cubicBezTo>
                <a:cubicBezTo>
                  <a:pt x="51" y="199"/>
                  <a:pt x="51" y="200"/>
                  <a:pt x="51" y="202"/>
                </a:cubicBezTo>
                <a:cubicBezTo>
                  <a:pt x="51" y="206"/>
                  <a:pt x="52" y="208"/>
                  <a:pt x="56" y="207"/>
                </a:cubicBezTo>
                <a:cubicBezTo>
                  <a:pt x="61" y="206"/>
                  <a:pt x="66" y="205"/>
                  <a:pt x="70" y="203"/>
                </a:cubicBezTo>
                <a:cubicBezTo>
                  <a:pt x="72" y="203"/>
                  <a:pt x="73" y="202"/>
                  <a:pt x="75" y="200"/>
                </a:cubicBezTo>
                <a:cubicBezTo>
                  <a:pt x="71" y="198"/>
                  <a:pt x="69" y="196"/>
                  <a:pt x="65" y="197"/>
                </a:cubicBezTo>
                <a:cubicBezTo>
                  <a:pt x="64" y="197"/>
                  <a:pt x="63" y="197"/>
                  <a:pt x="62" y="196"/>
                </a:cubicBezTo>
                <a:cubicBezTo>
                  <a:pt x="61" y="192"/>
                  <a:pt x="58" y="191"/>
                  <a:pt x="58" y="188"/>
                </a:cubicBezTo>
                <a:close/>
                <a:moveTo>
                  <a:pt x="10" y="110"/>
                </a:moveTo>
                <a:cubicBezTo>
                  <a:pt x="12" y="123"/>
                  <a:pt x="32" y="146"/>
                  <a:pt x="42" y="147"/>
                </a:cubicBezTo>
                <a:cubicBezTo>
                  <a:pt x="37" y="144"/>
                  <a:pt x="35" y="139"/>
                  <a:pt x="31" y="135"/>
                </a:cubicBezTo>
                <a:cubicBezTo>
                  <a:pt x="29" y="134"/>
                  <a:pt x="28" y="131"/>
                  <a:pt x="26" y="130"/>
                </a:cubicBezTo>
                <a:cubicBezTo>
                  <a:pt x="20" y="127"/>
                  <a:pt x="17" y="122"/>
                  <a:pt x="15" y="116"/>
                </a:cubicBezTo>
                <a:cubicBezTo>
                  <a:pt x="14" y="114"/>
                  <a:pt x="13" y="112"/>
                  <a:pt x="10" y="110"/>
                </a:cubicBezTo>
                <a:close/>
                <a:moveTo>
                  <a:pt x="140" y="128"/>
                </a:moveTo>
                <a:cubicBezTo>
                  <a:pt x="145" y="127"/>
                  <a:pt x="147" y="124"/>
                  <a:pt x="149" y="121"/>
                </a:cubicBezTo>
                <a:cubicBezTo>
                  <a:pt x="151" y="118"/>
                  <a:pt x="151" y="114"/>
                  <a:pt x="155" y="114"/>
                </a:cubicBezTo>
                <a:cubicBezTo>
                  <a:pt x="158" y="111"/>
                  <a:pt x="160" y="107"/>
                  <a:pt x="160" y="102"/>
                </a:cubicBezTo>
                <a:cubicBezTo>
                  <a:pt x="154" y="111"/>
                  <a:pt x="147" y="119"/>
                  <a:pt x="140" y="128"/>
                </a:cubicBezTo>
                <a:close/>
                <a:moveTo>
                  <a:pt x="73" y="243"/>
                </a:moveTo>
                <a:cubicBezTo>
                  <a:pt x="68" y="244"/>
                  <a:pt x="63" y="245"/>
                  <a:pt x="59" y="246"/>
                </a:cubicBezTo>
                <a:cubicBezTo>
                  <a:pt x="59" y="247"/>
                  <a:pt x="58" y="247"/>
                  <a:pt x="58" y="248"/>
                </a:cubicBezTo>
                <a:cubicBezTo>
                  <a:pt x="59" y="249"/>
                  <a:pt x="59" y="250"/>
                  <a:pt x="60" y="249"/>
                </a:cubicBezTo>
                <a:cubicBezTo>
                  <a:pt x="65" y="248"/>
                  <a:pt x="69" y="247"/>
                  <a:pt x="73" y="243"/>
                </a:cubicBezTo>
                <a:close/>
                <a:moveTo>
                  <a:pt x="153" y="97"/>
                </a:moveTo>
                <a:cubicBezTo>
                  <a:pt x="159" y="96"/>
                  <a:pt x="161" y="94"/>
                  <a:pt x="161" y="87"/>
                </a:cubicBezTo>
                <a:cubicBezTo>
                  <a:pt x="158" y="90"/>
                  <a:pt x="156" y="93"/>
                  <a:pt x="153" y="97"/>
                </a:cubicBezTo>
                <a:close/>
                <a:moveTo>
                  <a:pt x="64" y="34"/>
                </a:moveTo>
                <a:cubicBezTo>
                  <a:pt x="67" y="32"/>
                  <a:pt x="68" y="30"/>
                  <a:pt x="66" y="28"/>
                </a:cubicBezTo>
                <a:cubicBezTo>
                  <a:pt x="64" y="27"/>
                  <a:pt x="63" y="28"/>
                  <a:pt x="61" y="30"/>
                </a:cubicBezTo>
                <a:cubicBezTo>
                  <a:pt x="63" y="31"/>
                  <a:pt x="64" y="32"/>
                  <a:pt x="64" y="34"/>
                </a:cubicBezTo>
                <a:close/>
                <a:moveTo>
                  <a:pt x="117" y="204"/>
                </a:moveTo>
                <a:cubicBezTo>
                  <a:pt x="112" y="203"/>
                  <a:pt x="109" y="205"/>
                  <a:pt x="105" y="208"/>
                </a:cubicBezTo>
                <a:cubicBezTo>
                  <a:pt x="110" y="207"/>
                  <a:pt x="113" y="206"/>
                  <a:pt x="117" y="204"/>
                </a:cubicBezTo>
                <a:close/>
                <a:moveTo>
                  <a:pt x="76" y="198"/>
                </a:moveTo>
                <a:cubicBezTo>
                  <a:pt x="81" y="198"/>
                  <a:pt x="85" y="198"/>
                  <a:pt x="90" y="197"/>
                </a:cubicBezTo>
                <a:cubicBezTo>
                  <a:pt x="86" y="196"/>
                  <a:pt x="81" y="197"/>
                  <a:pt x="77" y="196"/>
                </a:cubicBezTo>
                <a:cubicBezTo>
                  <a:pt x="77" y="196"/>
                  <a:pt x="77" y="196"/>
                  <a:pt x="76" y="198"/>
                </a:cubicBezTo>
                <a:close/>
                <a:moveTo>
                  <a:pt x="117" y="218"/>
                </a:moveTo>
                <a:cubicBezTo>
                  <a:pt x="115" y="221"/>
                  <a:pt x="111" y="221"/>
                  <a:pt x="111" y="224"/>
                </a:cubicBezTo>
                <a:cubicBezTo>
                  <a:pt x="112" y="222"/>
                  <a:pt x="117" y="223"/>
                  <a:pt x="117" y="218"/>
                </a:cubicBezTo>
                <a:close/>
                <a:moveTo>
                  <a:pt x="41" y="142"/>
                </a:moveTo>
                <a:cubicBezTo>
                  <a:pt x="40" y="142"/>
                  <a:pt x="40" y="139"/>
                  <a:pt x="38" y="141"/>
                </a:cubicBezTo>
                <a:cubicBezTo>
                  <a:pt x="39" y="142"/>
                  <a:pt x="41" y="142"/>
                  <a:pt x="41" y="142"/>
                </a:cubicBezTo>
                <a:close/>
                <a:moveTo>
                  <a:pt x="153" y="40"/>
                </a:moveTo>
                <a:cubicBezTo>
                  <a:pt x="152" y="40"/>
                  <a:pt x="151" y="41"/>
                  <a:pt x="151" y="42"/>
                </a:cubicBezTo>
                <a:cubicBezTo>
                  <a:pt x="151" y="43"/>
                  <a:pt x="152" y="43"/>
                  <a:pt x="153" y="44"/>
                </a:cubicBezTo>
                <a:cubicBezTo>
                  <a:pt x="153" y="44"/>
                  <a:pt x="154" y="44"/>
                  <a:pt x="154" y="43"/>
                </a:cubicBezTo>
                <a:cubicBezTo>
                  <a:pt x="154" y="42"/>
                  <a:pt x="154" y="40"/>
                  <a:pt x="153" y="40"/>
                </a:cubicBezTo>
                <a:close/>
                <a:moveTo>
                  <a:pt x="5" y="96"/>
                </a:moveTo>
                <a:cubicBezTo>
                  <a:pt x="5" y="96"/>
                  <a:pt x="5" y="97"/>
                  <a:pt x="5" y="98"/>
                </a:cubicBezTo>
                <a:cubicBezTo>
                  <a:pt x="5" y="98"/>
                  <a:pt x="5" y="100"/>
                  <a:pt x="6" y="100"/>
                </a:cubicBezTo>
                <a:cubicBezTo>
                  <a:pt x="7" y="100"/>
                  <a:pt x="7" y="99"/>
                  <a:pt x="7" y="98"/>
                </a:cubicBezTo>
                <a:cubicBezTo>
                  <a:pt x="7" y="97"/>
                  <a:pt x="7" y="96"/>
                  <a:pt x="5" y="96"/>
                </a:cubicBezTo>
                <a:close/>
                <a:moveTo>
                  <a:pt x="108" y="198"/>
                </a:moveTo>
                <a:cubicBezTo>
                  <a:pt x="110" y="198"/>
                  <a:pt x="111" y="199"/>
                  <a:pt x="113" y="198"/>
                </a:cubicBezTo>
                <a:cubicBezTo>
                  <a:pt x="111" y="196"/>
                  <a:pt x="110" y="197"/>
                  <a:pt x="108" y="198"/>
                </a:cubicBezTo>
                <a:close/>
                <a:moveTo>
                  <a:pt x="123" y="200"/>
                </a:moveTo>
                <a:cubicBezTo>
                  <a:pt x="123" y="200"/>
                  <a:pt x="124" y="198"/>
                  <a:pt x="123" y="197"/>
                </a:cubicBezTo>
                <a:cubicBezTo>
                  <a:pt x="122" y="198"/>
                  <a:pt x="122" y="199"/>
                  <a:pt x="123" y="200"/>
                </a:cubicBezTo>
                <a:close/>
                <a:moveTo>
                  <a:pt x="34" y="132"/>
                </a:moveTo>
                <a:cubicBezTo>
                  <a:pt x="35" y="134"/>
                  <a:pt x="35" y="136"/>
                  <a:pt x="37" y="136"/>
                </a:cubicBezTo>
                <a:cubicBezTo>
                  <a:pt x="36" y="134"/>
                  <a:pt x="36" y="133"/>
                  <a:pt x="34" y="132"/>
                </a:cubicBezTo>
                <a:close/>
                <a:moveTo>
                  <a:pt x="73" y="270"/>
                </a:moveTo>
                <a:cubicBezTo>
                  <a:pt x="74" y="270"/>
                  <a:pt x="75" y="270"/>
                  <a:pt x="75" y="269"/>
                </a:cubicBezTo>
                <a:cubicBezTo>
                  <a:pt x="75" y="269"/>
                  <a:pt x="74" y="269"/>
                  <a:pt x="73" y="269"/>
                </a:cubicBezTo>
                <a:cubicBezTo>
                  <a:pt x="73" y="269"/>
                  <a:pt x="72" y="269"/>
                  <a:pt x="72" y="269"/>
                </a:cubicBezTo>
                <a:cubicBezTo>
                  <a:pt x="72" y="270"/>
                  <a:pt x="73" y="270"/>
                  <a:pt x="73" y="270"/>
                </a:cubicBezTo>
                <a:close/>
                <a:moveTo>
                  <a:pt x="109" y="192"/>
                </a:moveTo>
                <a:cubicBezTo>
                  <a:pt x="109" y="192"/>
                  <a:pt x="109" y="191"/>
                  <a:pt x="109" y="192"/>
                </a:cubicBezTo>
                <a:cubicBezTo>
                  <a:pt x="108" y="192"/>
                  <a:pt x="108" y="192"/>
                  <a:pt x="107" y="193"/>
                </a:cubicBezTo>
                <a:cubicBezTo>
                  <a:pt x="107" y="193"/>
                  <a:pt x="107" y="194"/>
                  <a:pt x="108" y="193"/>
                </a:cubicBezTo>
                <a:cubicBezTo>
                  <a:pt x="109" y="193"/>
                  <a:pt x="110" y="193"/>
                  <a:pt x="109" y="192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Freeform 22"/>
          <p:cNvSpPr>
            <a:spLocks/>
          </p:cNvSpPr>
          <p:nvPr/>
        </p:nvSpPr>
        <p:spPr bwMode="auto">
          <a:xfrm>
            <a:off x="3035301" y="2855913"/>
            <a:ext cx="280988" cy="487363"/>
          </a:xfrm>
          <a:custGeom>
            <a:avLst/>
            <a:gdLst>
              <a:gd name="T0" fmla="*/ 33 w 66"/>
              <a:gd name="T1" fmla="*/ 5 h 114"/>
              <a:gd name="T2" fmla="*/ 28 w 66"/>
              <a:gd name="T3" fmla="*/ 10 h 114"/>
              <a:gd name="T4" fmla="*/ 25 w 66"/>
              <a:gd name="T5" fmla="*/ 12 h 114"/>
              <a:gd name="T6" fmla="*/ 23 w 66"/>
              <a:gd name="T7" fmla="*/ 9 h 114"/>
              <a:gd name="T8" fmla="*/ 21 w 66"/>
              <a:gd name="T9" fmla="*/ 5 h 114"/>
              <a:gd name="T10" fmla="*/ 16 w 66"/>
              <a:gd name="T11" fmla="*/ 7 h 114"/>
              <a:gd name="T12" fmla="*/ 14 w 66"/>
              <a:gd name="T13" fmla="*/ 11 h 114"/>
              <a:gd name="T14" fmla="*/ 14 w 66"/>
              <a:gd name="T15" fmla="*/ 15 h 114"/>
              <a:gd name="T16" fmla="*/ 13 w 66"/>
              <a:gd name="T17" fmla="*/ 21 h 114"/>
              <a:gd name="T18" fmla="*/ 20 w 66"/>
              <a:gd name="T19" fmla="*/ 57 h 114"/>
              <a:gd name="T20" fmla="*/ 23 w 66"/>
              <a:gd name="T21" fmla="*/ 81 h 114"/>
              <a:gd name="T22" fmla="*/ 26 w 66"/>
              <a:gd name="T23" fmla="*/ 106 h 114"/>
              <a:gd name="T24" fmla="*/ 25 w 66"/>
              <a:gd name="T25" fmla="*/ 110 h 114"/>
              <a:gd name="T26" fmla="*/ 23 w 66"/>
              <a:gd name="T27" fmla="*/ 106 h 114"/>
              <a:gd name="T28" fmla="*/ 19 w 66"/>
              <a:gd name="T29" fmla="*/ 80 h 114"/>
              <a:gd name="T30" fmla="*/ 15 w 66"/>
              <a:gd name="T31" fmla="*/ 51 h 114"/>
              <a:gd name="T32" fmla="*/ 10 w 66"/>
              <a:gd name="T33" fmla="*/ 17 h 114"/>
              <a:gd name="T34" fmla="*/ 7 w 66"/>
              <a:gd name="T35" fmla="*/ 18 h 114"/>
              <a:gd name="T36" fmla="*/ 7 w 66"/>
              <a:gd name="T37" fmla="*/ 20 h 114"/>
              <a:gd name="T38" fmla="*/ 2 w 66"/>
              <a:gd name="T39" fmla="*/ 22 h 114"/>
              <a:gd name="T40" fmla="*/ 3 w 66"/>
              <a:gd name="T41" fmla="*/ 19 h 114"/>
              <a:gd name="T42" fmla="*/ 5 w 66"/>
              <a:gd name="T43" fmla="*/ 10 h 114"/>
              <a:gd name="T44" fmla="*/ 8 w 66"/>
              <a:gd name="T45" fmla="*/ 8 h 114"/>
              <a:gd name="T46" fmla="*/ 15 w 66"/>
              <a:gd name="T47" fmla="*/ 5 h 114"/>
              <a:gd name="T48" fmla="*/ 17 w 66"/>
              <a:gd name="T49" fmla="*/ 4 h 114"/>
              <a:gd name="T50" fmla="*/ 26 w 66"/>
              <a:gd name="T51" fmla="*/ 7 h 114"/>
              <a:gd name="T52" fmla="*/ 30 w 66"/>
              <a:gd name="T53" fmla="*/ 4 h 114"/>
              <a:gd name="T54" fmla="*/ 37 w 66"/>
              <a:gd name="T55" fmla="*/ 7 h 114"/>
              <a:gd name="T56" fmla="*/ 37 w 66"/>
              <a:gd name="T57" fmla="*/ 9 h 114"/>
              <a:gd name="T58" fmla="*/ 41 w 66"/>
              <a:gd name="T59" fmla="*/ 5 h 114"/>
              <a:gd name="T60" fmla="*/ 44 w 66"/>
              <a:gd name="T61" fmla="*/ 6 h 114"/>
              <a:gd name="T62" fmla="*/ 45 w 66"/>
              <a:gd name="T63" fmla="*/ 9 h 114"/>
              <a:gd name="T64" fmla="*/ 51 w 66"/>
              <a:gd name="T65" fmla="*/ 11 h 114"/>
              <a:gd name="T66" fmla="*/ 60 w 66"/>
              <a:gd name="T67" fmla="*/ 3 h 114"/>
              <a:gd name="T68" fmla="*/ 60 w 66"/>
              <a:gd name="T69" fmla="*/ 9 h 114"/>
              <a:gd name="T70" fmla="*/ 61 w 66"/>
              <a:gd name="T71" fmla="*/ 9 h 114"/>
              <a:gd name="T72" fmla="*/ 65 w 66"/>
              <a:gd name="T73" fmla="*/ 9 h 114"/>
              <a:gd name="T74" fmla="*/ 65 w 66"/>
              <a:gd name="T75" fmla="*/ 15 h 114"/>
              <a:gd name="T76" fmla="*/ 54 w 66"/>
              <a:gd name="T77" fmla="*/ 38 h 114"/>
              <a:gd name="T78" fmla="*/ 49 w 66"/>
              <a:gd name="T79" fmla="*/ 54 h 114"/>
              <a:gd name="T80" fmla="*/ 45 w 66"/>
              <a:gd name="T81" fmla="*/ 73 h 114"/>
              <a:gd name="T82" fmla="*/ 41 w 66"/>
              <a:gd name="T83" fmla="*/ 109 h 114"/>
              <a:gd name="T84" fmla="*/ 39 w 66"/>
              <a:gd name="T85" fmla="*/ 114 h 114"/>
              <a:gd name="T86" fmla="*/ 38 w 66"/>
              <a:gd name="T87" fmla="*/ 109 h 114"/>
              <a:gd name="T88" fmla="*/ 39 w 66"/>
              <a:gd name="T89" fmla="*/ 95 h 114"/>
              <a:gd name="T90" fmla="*/ 47 w 66"/>
              <a:gd name="T91" fmla="*/ 46 h 114"/>
              <a:gd name="T92" fmla="*/ 53 w 66"/>
              <a:gd name="T93" fmla="*/ 18 h 114"/>
              <a:gd name="T94" fmla="*/ 51 w 66"/>
              <a:gd name="T95" fmla="*/ 15 h 114"/>
              <a:gd name="T96" fmla="*/ 45 w 66"/>
              <a:gd name="T97" fmla="*/ 13 h 114"/>
              <a:gd name="T98" fmla="*/ 38 w 66"/>
              <a:gd name="T99" fmla="*/ 13 h 114"/>
              <a:gd name="T100" fmla="*/ 35 w 66"/>
              <a:gd name="T101" fmla="*/ 11 h 114"/>
              <a:gd name="T102" fmla="*/ 33 w 66"/>
              <a:gd name="T103" fmla="*/ 5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66" h="114">
                <a:moveTo>
                  <a:pt x="33" y="5"/>
                </a:moveTo>
                <a:cubicBezTo>
                  <a:pt x="30" y="6"/>
                  <a:pt x="29" y="8"/>
                  <a:pt x="28" y="10"/>
                </a:cubicBezTo>
                <a:cubicBezTo>
                  <a:pt x="27" y="11"/>
                  <a:pt x="27" y="13"/>
                  <a:pt x="25" y="12"/>
                </a:cubicBezTo>
                <a:cubicBezTo>
                  <a:pt x="23" y="12"/>
                  <a:pt x="23" y="10"/>
                  <a:pt x="23" y="9"/>
                </a:cubicBezTo>
                <a:cubicBezTo>
                  <a:pt x="22" y="7"/>
                  <a:pt x="23" y="5"/>
                  <a:pt x="21" y="5"/>
                </a:cubicBezTo>
                <a:cubicBezTo>
                  <a:pt x="19" y="4"/>
                  <a:pt x="18" y="6"/>
                  <a:pt x="16" y="7"/>
                </a:cubicBezTo>
                <a:cubicBezTo>
                  <a:pt x="15" y="8"/>
                  <a:pt x="13" y="9"/>
                  <a:pt x="14" y="11"/>
                </a:cubicBezTo>
                <a:cubicBezTo>
                  <a:pt x="15" y="13"/>
                  <a:pt x="15" y="14"/>
                  <a:pt x="14" y="15"/>
                </a:cubicBezTo>
                <a:cubicBezTo>
                  <a:pt x="12" y="17"/>
                  <a:pt x="13" y="19"/>
                  <a:pt x="13" y="21"/>
                </a:cubicBezTo>
                <a:cubicBezTo>
                  <a:pt x="17" y="33"/>
                  <a:pt x="18" y="45"/>
                  <a:pt x="20" y="57"/>
                </a:cubicBezTo>
                <a:cubicBezTo>
                  <a:pt x="21" y="65"/>
                  <a:pt x="23" y="73"/>
                  <a:pt x="23" y="81"/>
                </a:cubicBezTo>
                <a:cubicBezTo>
                  <a:pt x="23" y="89"/>
                  <a:pt x="25" y="97"/>
                  <a:pt x="26" y="106"/>
                </a:cubicBezTo>
                <a:cubicBezTo>
                  <a:pt x="26" y="107"/>
                  <a:pt x="27" y="110"/>
                  <a:pt x="25" y="110"/>
                </a:cubicBezTo>
                <a:cubicBezTo>
                  <a:pt x="23" y="111"/>
                  <a:pt x="23" y="108"/>
                  <a:pt x="23" y="106"/>
                </a:cubicBezTo>
                <a:cubicBezTo>
                  <a:pt x="22" y="97"/>
                  <a:pt x="21" y="89"/>
                  <a:pt x="19" y="80"/>
                </a:cubicBezTo>
                <a:cubicBezTo>
                  <a:pt x="18" y="70"/>
                  <a:pt x="17" y="60"/>
                  <a:pt x="15" y="51"/>
                </a:cubicBezTo>
                <a:cubicBezTo>
                  <a:pt x="13" y="39"/>
                  <a:pt x="13" y="27"/>
                  <a:pt x="10" y="17"/>
                </a:cubicBezTo>
                <a:cubicBezTo>
                  <a:pt x="8" y="16"/>
                  <a:pt x="7" y="17"/>
                  <a:pt x="7" y="18"/>
                </a:cubicBezTo>
                <a:cubicBezTo>
                  <a:pt x="7" y="19"/>
                  <a:pt x="7" y="19"/>
                  <a:pt x="7" y="20"/>
                </a:cubicBezTo>
                <a:cubicBezTo>
                  <a:pt x="6" y="22"/>
                  <a:pt x="3" y="22"/>
                  <a:pt x="2" y="22"/>
                </a:cubicBezTo>
                <a:cubicBezTo>
                  <a:pt x="0" y="21"/>
                  <a:pt x="2" y="20"/>
                  <a:pt x="3" y="19"/>
                </a:cubicBezTo>
                <a:cubicBezTo>
                  <a:pt x="4" y="16"/>
                  <a:pt x="5" y="13"/>
                  <a:pt x="5" y="10"/>
                </a:cubicBezTo>
                <a:cubicBezTo>
                  <a:pt x="6" y="8"/>
                  <a:pt x="7" y="7"/>
                  <a:pt x="8" y="8"/>
                </a:cubicBezTo>
                <a:cubicBezTo>
                  <a:pt x="11" y="9"/>
                  <a:pt x="13" y="7"/>
                  <a:pt x="15" y="5"/>
                </a:cubicBezTo>
                <a:cubicBezTo>
                  <a:pt x="15" y="5"/>
                  <a:pt x="16" y="4"/>
                  <a:pt x="17" y="4"/>
                </a:cubicBezTo>
                <a:cubicBezTo>
                  <a:pt x="22" y="0"/>
                  <a:pt x="24" y="1"/>
                  <a:pt x="26" y="7"/>
                </a:cubicBezTo>
                <a:cubicBezTo>
                  <a:pt x="28" y="7"/>
                  <a:pt x="29" y="5"/>
                  <a:pt x="30" y="4"/>
                </a:cubicBezTo>
                <a:cubicBezTo>
                  <a:pt x="35" y="1"/>
                  <a:pt x="36" y="2"/>
                  <a:pt x="37" y="7"/>
                </a:cubicBezTo>
                <a:cubicBezTo>
                  <a:pt x="37" y="7"/>
                  <a:pt x="37" y="8"/>
                  <a:pt x="37" y="9"/>
                </a:cubicBezTo>
                <a:cubicBezTo>
                  <a:pt x="39" y="8"/>
                  <a:pt x="40" y="7"/>
                  <a:pt x="41" y="5"/>
                </a:cubicBezTo>
                <a:cubicBezTo>
                  <a:pt x="43" y="4"/>
                  <a:pt x="43" y="5"/>
                  <a:pt x="44" y="6"/>
                </a:cubicBezTo>
                <a:cubicBezTo>
                  <a:pt x="45" y="7"/>
                  <a:pt x="45" y="8"/>
                  <a:pt x="45" y="9"/>
                </a:cubicBezTo>
                <a:cubicBezTo>
                  <a:pt x="47" y="11"/>
                  <a:pt x="48" y="11"/>
                  <a:pt x="51" y="11"/>
                </a:cubicBezTo>
                <a:cubicBezTo>
                  <a:pt x="56" y="11"/>
                  <a:pt x="57" y="7"/>
                  <a:pt x="60" y="3"/>
                </a:cubicBezTo>
                <a:cubicBezTo>
                  <a:pt x="62" y="6"/>
                  <a:pt x="60" y="7"/>
                  <a:pt x="60" y="9"/>
                </a:cubicBezTo>
                <a:cubicBezTo>
                  <a:pt x="60" y="9"/>
                  <a:pt x="60" y="10"/>
                  <a:pt x="61" y="9"/>
                </a:cubicBezTo>
                <a:cubicBezTo>
                  <a:pt x="62" y="9"/>
                  <a:pt x="63" y="7"/>
                  <a:pt x="65" y="9"/>
                </a:cubicBezTo>
                <a:cubicBezTo>
                  <a:pt x="66" y="11"/>
                  <a:pt x="66" y="13"/>
                  <a:pt x="65" y="15"/>
                </a:cubicBezTo>
                <a:cubicBezTo>
                  <a:pt x="57" y="21"/>
                  <a:pt x="57" y="30"/>
                  <a:pt x="54" y="38"/>
                </a:cubicBezTo>
                <a:cubicBezTo>
                  <a:pt x="53" y="43"/>
                  <a:pt x="51" y="49"/>
                  <a:pt x="49" y="54"/>
                </a:cubicBezTo>
                <a:cubicBezTo>
                  <a:pt x="47" y="61"/>
                  <a:pt x="46" y="67"/>
                  <a:pt x="45" y="73"/>
                </a:cubicBezTo>
                <a:cubicBezTo>
                  <a:pt x="44" y="85"/>
                  <a:pt x="43" y="97"/>
                  <a:pt x="41" y="109"/>
                </a:cubicBezTo>
                <a:cubicBezTo>
                  <a:pt x="41" y="111"/>
                  <a:pt x="41" y="114"/>
                  <a:pt x="39" y="114"/>
                </a:cubicBezTo>
                <a:cubicBezTo>
                  <a:pt x="36" y="113"/>
                  <a:pt x="38" y="111"/>
                  <a:pt x="38" y="109"/>
                </a:cubicBezTo>
                <a:cubicBezTo>
                  <a:pt x="39" y="105"/>
                  <a:pt x="39" y="100"/>
                  <a:pt x="39" y="95"/>
                </a:cubicBezTo>
                <a:cubicBezTo>
                  <a:pt x="42" y="79"/>
                  <a:pt x="44" y="62"/>
                  <a:pt x="47" y="46"/>
                </a:cubicBezTo>
                <a:cubicBezTo>
                  <a:pt x="48" y="37"/>
                  <a:pt x="50" y="27"/>
                  <a:pt x="53" y="18"/>
                </a:cubicBezTo>
                <a:cubicBezTo>
                  <a:pt x="54" y="16"/>
                  <a:pt x="53" y="15"/>
                  <a:pt x="51" y="15"/>
                </a:cubicBezTo>
                <a:cubicBezTo>
                  <a:pt x="49" y="15"/>
                  <a:pt x="47" y="14"/>
                  <a:pt x="45" y="13"/>
                </a:cubicBezTo>
                <a:cubicBezTo>
                  <a:pt x="44" y="12"/>
                  <a:pt x="40" y="12"/>
                  <a:pt x="38" y="13"/>
                </a:cubicBezTo>
                <a:cubicBezTo>
                  <a:pt x="37" y="13"/>
                  <a:pt x="36" y="13"/>
                  <a:pt x="35" y="11"/>
                </a:cubicBezTo>
                <a:cubicBezTo>
                  <a:pt x="33" y="9"/>
                  <a:pt x="34" y="7"/>
                  <a:pt x="33" y="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副标题 2">
            <a:extLst>
              <a:ext uri="{FF2B5EF4-FFF2-40B4-BE49-F238E27FC236}">
                <a16:creationId xmlns:a16="http://schemas.microsoft.com/office/drawing/2014/main" id="{36C67E73-C000-4C51-8D9B-518CEB148E99}"/>
              </a:ext>
            </a:extLst>
          </p:cNvPr>
          <p:cNvSpPr txBox="1">
            <a:spLocks/>
          </p:cNvSpPr>
          <p:nvPr/>
        </p:nvSpPr>
        <p:spPr>
          <a:xfrm>
            <a:off x="9206145" y="5228797"/>
            <a:ext cx="2556364" cy="1126283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>
                <a:ea typeface="站酷快乐体2016修订版" panose="02010600030101010101" pitchFamily="2" charset="-122"/>
              </a:rPr>
              <a:t>制作人：曾雨诗</a:t>
            </a:r>
            <a:endParaRPr lang="en-US" altLang="zh-CN" sz="1800" dirty="0">
              <a:ea typeface="站酷快乐体2016修订版" panose="02010600030101010101" pitchFamily="2" charset="-122"/>
            </a:endParaRPr>
          </a:p>
          <a:p>
            <a:r>
              <a:rPr lang="zh-CN" altLang="en-US" sz="1800" dirty="0">
                <a:ea typeface="站酷快乐体2016修订版" panose="02010600030101010101" pitchFamily="2" charset="-122"/>
              </a:rPr>
              <a:t>指导老师：覃遵跃</a:t>
            </a:r>
            <a:endParaRPr lang="en-US" altLang="zh-CN" sz="1800" dirty="0">
              <a:ea typeface="站酷快乐体2016修订版" panose="02010600030101010101" pitchFamily="2" charset="-122"/>
            </a:endParaRPr>
          </a:p>
          <a:p>
            <a:r>
              <a:rPr lang="zh-CN" altLang="en-US" sz="1800" dirty="0">
                <a:ea typeface="站酷快乐体2016修订版" panose="02010600030101010101" pitchFamily="2" charset="-122"/>
              </a:rPr>
              <a:t>答辩时间：</a:t>
            </a:r>
            <a:r>
              <a:rPr lang="en-US" altLang="zh-CN" sz="1800" dirty="0">
                <a:ea typeface="站酷快乐体2016修订版" panose="02010600030101010101" pitchFamily="2" charset="-122"/>
              </a:rPr>
              <a:t>2018/6/15</a:t>
            </a:r>
            <a:endParaRPr lang="zh-CN" altLang="en-US" sz="1800" dirty="0">
              <a:ea typeface="站酷快乐体2016修订版" panose="02010600030101010101" pitchFamily="2" charset="-122"/>
            </a:endParaRPr>
          </a:p>
        </p:txBody>
      </p:sp>
      <p:pic>
        <p:nvPicPr>
          <p:cNvPr id="2" name="Thomas Greenberg - Building a Home">
            <a:hlinkClick r:id="" action="ppaction://media"/>
            <a:extLst>
              <a:ext uri="{FF2B5EF4-FFF2-40B4-BE49-F238E27FC236}">
                <a16:creationId xmlns:a16="http://schemas.microsoft.com/office/drawing/2014/main" id="{5EB1A1E0-D52B-4E63-A68B-62E483D922D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070070" y="-512763"/>
            <a:ext cx="487363" cy="487363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F2F94080-40D4-47D8-A811-8A40778D75B2}"/>
              </a:ext>
            </a:extLst>
          </p:cNvPr>
          <p:cNvSpPr txBox="1"/>
          <p:nvPr/>
        </p:nvSpPr>
        <p:spPr>
          <a:xfrm>
            <a:off x="7534322" y="484608"/>
            <a:ext cx="6470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6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钱</a:t>
            </a:r>
            <a:endParaRPr lang="zh-CN" altLang="en-US" sz="3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A8863CEE-5A4F-406D-8D53-46FCA58BB0DD}"/>
              </a:ext>
            </a:extLst>
          </p:cNvPr>
          <p:cNvSpPr txBox="1"/>
          <p:nvPr/>
        </p:nvSpPr>
        <p:spPr>
          <a:xfrm>
            <a:off x="8429999" y="461790"/>
            <a:ext cx="623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6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记  </a:t>
            </a:r>
            <a:endParaRPr lang="zh-CN" altLang="en-US" sz="3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042567BC-22BC-442E-BABE-85297A92A978}"/>
              </a:ext>
            </a:extLst>
          </p:cNvPr>
          <p:cNvSpPr txBox="1"/>
          <p:nvPr/>
        </p:nvSpPr>
        <p:spPr>
          <a:xfrm>
            <a:off x="6619591" y="478368"/>
            <a:ext cx="6188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6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有</a:t>
            </a:r>
            <a:endParaRPr lang="zh-CN" altLang="en-US" sz="3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CD8A852-D151-4627-B4E7-0659566E815C}"/>
              </a:ext>
            </a:extLst>
          </p:cNvPr>
          <p:cNvSpPr txBox="1"/>
          <p:nvPr/>
        </p:nvSpPr>
        <p:spPr>
          <a:xfrm>
            <a:off x="11164521" y="478368"/>
            <a:ext cx="5979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6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件</a:t>
            </a:r>
            <a:endParaRPr lang="zh-CN" altLang="en-US" sz="3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AFF3CD73-51D8-4EF4-8C9D-8EC498763659}"/>
              </a:ext>
            </a:extLst>
          </p:cNvPr>
          <p:cNvSpPr txBox="1"/>
          <p:nvPr/>
        </p:nvSpPr>
        <p:spPr>
          <a:xfrm>
            <a:off x="10260146" y="478368"/>
            <a:ext cx="6188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6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软</a:t>
            </a:r>
            <a:endParaRPr lang="zh-CN" altLang="en-US" sz="3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3E9DBA5-C140-4C46-B7F3-EFEFB2E6E494}"/>
              </a:ext>
            </a:extLst>
          </p:cNvPr>
          <p:cNvSpPr txBox="1"/>
          <p:nvPr/>
        </p:nvSpPr>
        <p:spPr>
          <a:xfrm>
            <a:off x="9334374" y="478368"/>
            <a:ext cx="6188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6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账</a:t>
            </a:r>
            <a:endParaRPr lang="zh-CN" altLang="en-US" sz="3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grpSp>
        <p:nvGrpSpPr>
          <p:cNvPr id="36" name="灯光">
            <a:extLst>
              <a:ext uri="{FF2B5EF4-FFF2-40B4-BE49-F238E27FC236}">
                <a16:creationId xmlns:a16="http://schemas.microsoft.com/office/drawing/2014/main" id="{856B83E0-E2E1-40D4-8CB5-50B155E667EA}"/>
              </a:ext>
            </a:extLst>
          </p:cNvPr>
          <p:cNvGrpSpPr/>
          <p:nvPr/>
        </p:nvGrpSpPr>
        <p:grpSpPr>
          <a:xfrm>
            <a:off x="2025915" y="1741344"/>
            <a:ext cx="2266421" cy="1489364"/>
            <a:chOff x="2479676" y="2185988"/>
            <a:chExt cx="1333500" cy="876301"/>
          </a:xfrm>
        </p:grpSpPr>
        <p:sp>
          <p:nvSpPr>
            <p:cNvPr id="37" name="Freeform 6">
              <a:extLst>
                <a:ext uri="{FF2B5EF4-FFF2-40B4-BE49-F238E27FC236}">
                  <a16:creationId xmlns:a16="http://schemas.microsoft.com/office/drawing/2014/main" id="{504E640C-9901-44CB-972C-18F885368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4876" y="2284413"/>
              <a:ext cx="174625" cy="136525"/>
            </a:xfrm>
            <a:custGeom>
              <a:avLst/>
              <a:gdLst>
                <a:gd name="T0" fmla="*/ 27 w 41"/>
                <a:gd name="T1" fmla="*/ 5 h 32"/>
                <a:gd name="T2" fmla="*/ 21 w 41"/>
                <a:gd name="T3" fmla="*/ 11 h 32"/>
                <a:gd name="T4" fmla="*/ 38 w 41"/>
                <a:gd name="T5" fmla="*/ 0 h 32"/>
                <a:gd name="T6" fmla="*/ 39 w 41"/>
                <a:gd name="T7" fmla="*/ 1 h 32"/>
                <a:gd name="T8" fmla="*/ 37 w 41"/>
                <a:gd name="T9" fmla="*/ 8 h 32"/>
                <a:gd name="T10" fmla="*/ 11 w 41"/>
                <a:gd name="T11" fmla="*/ 26 h 32"/>
                <a:gd name="T12" fmla="*/ 9 w 41"/>
                <a:gd name="T13" fmla="*/ 29 h 32"/>
                <a:gd name="T14" fmla="*/ 6 w 41"/>
                <a:gd name="T15" fmla="*/ 30 h 32"/>
                <a:gd name="T16" fmla="*/ 3 w 41"/>
                <a:gd name="T17" fmla="*/ 31 h 32"/>
                <a:gd name="T18" fmla="*/ 1 w 41"/>
                <a:gd name="T19" fmla="*/ 31 h 32"/>
                <a:gd name="T20" fmla="*/ 1 w 41"/>
                <a:gd name="T21" fmla="*/ 29 h 32"/>
                <a:gd name="T22" fmla="*/ 20 w 41"/>
                <a:gd name="T23" fmla="*/ 8 h 32"/>
                <a:gd name="T24" fmla="*/ 27 w 41"/>
                <a:gd name="T2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32">
                  <a:moveTo>
                    <a:pt x="27" y="5"/>
                  </a:moveTo>
                  <a:cubicBezTo>
                    <a:pt x="25" y="7"/>
                    <a:pt x="23" y="9"/>
                    <a:pt x="21" y="11"/>
                  </a:cubicBezTo>
                  <a:cubicBezTo>
                    <a:pt x="27" y="9"/>
                    <a:pt x="32" y="3"/>
                    <a:pt x="38" y="0"/>
                  </a:cubicBezTo>
                  <a:cubicBezTo>
                    <a:pt x="38" y="1"/>
                    <a:pt x="39" y="1"/>
                    <a:pt x="39" y="1"/>
                  </a:cubicBezTo>
                  <a:cubicBezTo>
                    <a:pt x="41" y="6"/>
                    <a:pt x="41" y="5"/>
                    <a:pt x="37" y="8"/>
                  </a:cubicBezTo>
                  <a:cubicBezTo>
                    <a:pt x="27" y="13"/>
                    <a:pt x="19" y="19"/>
                    <a:pt x="11" y="26"/>
                  </a:cubicBezTo>
                  <a:cubicBezTo>
                    <a:pt x="11" y="27"/>
                    <a:pt x="10" y="28"/>
                    <a:pt x="9" y="29"/>
                  </a:cubicBezTo>
                  <a:cubicBezTo>
                    <a:pt x="9" y="30"/>
                    <a:pt x="8" y="32"/>
                    <a:pt x="6" y="30"/>
                  </a:cubicBezTo>
                  <a:cubicBezTo>
                    <a:pt x="5" y="29"/>
                    <a:pt x="4" y="31"/>
                    <a:pt x="3" y="31"/>
                  </a:cubicBezTo>
                  <a:cubicBezTo>
                    <a:pt x="2" y="32"/>
                    <a:pt x="1" y="32"/>
                    <a:pt x="1" y="31"/>
                  </a:cubicBezTo>
                  <a:cubicBezTo>
                    <a:pt x="0" y="30"/>
                    <a:pt x="1" y="30"/>
                    <a:pt x="1" y="29"/>
                  </a:cubicBezTo>
                  <a:cubicBezTo>
                    <a:pt x="8" y="23"/>
                    <a:pt x="13" y="14"/>
                    <a:pt x="20" y="8"/>
                  </a:cubicBezTo>
                  <a:cubicBezTo>
                    <a:pt x="22" y="6"/>
                    <a:pt x="24" y="5"/>
                    <a:pt x="27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7">
              <a:extLst>
                <a:ext uri="{FF2B5EF4-FFF2-40B4-BE49-F238E27FC236}">
                  <a16:creationId xmlns:a16="http://schemas.microsoft.com/office/drawing/2014/main" id="{37D23649-A439-4D39-8563-57C23F56C2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97189" y="2203451"/>
              <a:ext cx="65088" cy="179388"/>
            </a:xfrm>
            <a:custGeom>
              <a:avLst/>
              <a:gdLst>
                <a:gd name="T0" fmla="*/ 2 w 15"/>
                <a:gd name="T1" fmla="*/ 0 h 42"/>
                <a:gd name="T2" fmla="*/ 4 w 15"/>
                <a:gd name="T3" fmla="*/ 3 h 42"/>
                <a:gd name="T4" fmla="*/ 5 w 15"/>
                <a:gd name="T5" fmla="*/ 2 h 42"/>
                <a:gd name="T6" fmla="*/ 8 w 15"/>
                <a:gd name="T7" fmla="*/ 0 h 42"/>
                <a:gd name="T8" fmla="*/ 10 w 15"/>
                <a:gd name="T9" fmla="*/ 3 h 42"/>
                <a:gd name="T10" fmla="*/ 11 w 15"/>
                <a:gd name="T11" fmla="*/ 11 h 42"/>
                <a:gd name="T12" fmla="*/ 12 w 15"/>
                <a:gd name="T13" fmla="*/ 20 h 42"/>
                <a:gd name="T14" fmla="*/ 15 w 15"/>
                <a:gd name="T15" fmla="*/ 34 h 42"/>
                <a:gd name="T16" fmla="*/ 12 w 15"/>
                <a:gd name="T17" fmla="*/ 42 h 42"/>
                <a:gd name="T18" fmla="*/ 8 w 15"/>
                <a:gd name="T19" fmla="*/ 32 h 42"/>
                <a:gd name="T20" fmla="*/ 6 w 15"/>
                <a:gd name="T21" fmla="*/ 22 h 42"/>
                <a:gd name="T22" fmla="*/ 6 w 15"/>
                <a:gd name="T23" fmla="*/ 20 h 42"/>
                <a:gd name="T24" fmla="*/ 2 w 15"/>
                <a:gd name="T25" fmla="*/ 0 h 42"/>
                <a:gd name="T26" fmla="*/ 9 w 15"/>
                <a:gd name="T27" fmla="*/ 16 h 42"/>
                <a:gd name="T28" fmla="*/ 8 w 15"/>
                <a:gd name="T29" fmla="*/ 6 h 42"/>
                <a:gd name="T30" fmla="*/ 6 w 15"/>
                <a:gd name="T31" fmla="*/ 5 h 42"/>
                <a:gd name="T32" fmla="*/ 6 w 15"/>
                <a:gd name="T33" fmla="*/ 7 h 42"/>
                <a:gd name="T34" fmla="*/ 7 w 15"/>
                <a:gd name="T35" fmla="*/ 13 h 42"/>
                <a:gd name="T36" fmla="*/ 9 w 15"/>
                <a:gd name="T37" fmla="*/ 1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" h="42">
                  <a:moveTo>
                    <a:pt x="2" y="0"/>
                  </a:moveTo>
                  <a:cubicBezTo>
                    <a:pt x="3" y="0"/>
                    <a:pt x="3" y="2"/>
                    <a:pt x="4" y="3"/>
                  </a:cubicBezTo>
                  <a:cubicBezTo>
                    <a:pt x="5" y="3"/>
                    <a:pt x="5" y="2"/>
                    <a:pt x="5" y="2"/>
                  </a:cubicBezTo>
                  <a:cubicBezTo>
                    <a:pt x="6" y="1"/>
                    <a:pt x="6" y="0"/>
                    <a:pt x="8" y="0"/>
                  </a:cubicBezTo>
                  <a:cubicBezTo>
                    <a:pt x="9" y="0"/>
                    <a:pt x="9" y="2"/>
                    <a:pt x="10" y="3"/>
                  </a:cubicBezTo>
                  <a:cubicBezTo>
                    <a:pt x="11" y="6"/>
                    <a:pt x="11" y="8"/>
                    <a:pt x="11" y="11"/>
                  </a:cubicBezTo>
                  <a:cubicBezTo>
                    <a:pt x="11" y="14"/>
                    <a:pt x="11" y="18"/>
                    <a:pt x="12" y="20"/>
                  </a:cubicBezTo>
                  <a:cubicBezTo>
                    <a:pt x="13" y="25"/>
                    <a:pt x="14" y="29"/>
                    <a:pt x="15" y="34"/>
                  </a:cubicBezTo>
                  <a:cubicBezTo>
                    <a:pt x="15" y="37"/>
                    <a:pt x="14" y="39"/>
                    <a:pt x="12" y="42"/>
                  </a:cubicBezTo>
                  <a:cubicBezTo>
                    <a:pt x="9" y="39"/>
                    <a:pt x="9" y="36"/>
                    <a:pt x="8" y="32"/>
                  </a:cubicBezTo>
                  <a:cubicBezTo>
                    <a:pt x="7" y="29"/>
                    <a:pt x="7" y="26"/>
                    <a:pt x="6" y="22"/>
                  </a:cubicBezTo>
                  <a:cubicBezTo>
                    <a:pt x="6" y="22"/>
                    <a:pt x="6" y="21"/>
                    <a:pt x="6" y="20"/>
                  </a:cubicBezTo>
                  <a:cubicBezTo>
                    <a:pt x="0" y="15"/>
                    <a:pt x="1" y="8"/>
                    <a:pt x="2" y="0"/>
                  </a:cubicBezTo>
                  <a:close/>
                  <a:moveTo>
                    <a:pt x="9" y="16"/>
                  </a:moveTo>
                  <a:cubicBezTo>
                    <a:pt x="9" y="12"/>
                    <a:pt x="7" y="10"/>
                    <a:pt x="8" y="6"/>
                  </a:cubicBezTo>
                  <a:cubicBezTo>
                    <a:pt x="8" y="6"/>
                    <a:pt x="7" y="5"/>
                    <a:pt x="6" y="5"/>
                  </a:cubicBezTo>
                  <a:cubicBezTo>
                    <a:pt x="5" y="6"/>
                    <a:pt x="5" y="6"/>
                    <a:pt x="6" y="7"/>
                  </a:cubicBezTo>
                  <a:cubicBezTo>
                    <a:pt x="7" y="9"/>
                    <a:pt x="7" y="11"/>
                    <a:pt x="7" y="13"/>
                  </a:cubicBezTo>
                  <a:cubicBezTo>
                    <a:pt x="7" y="14"/>
                    <a:pt x="7" y="16"/>
                    <a:pt x="9" y="1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8">
              <a:extLst>
                <a:ext uri="{FF2B5EF4-FFF2-40B4-BE49-F238E27FC236}">
                  <a16:creationId xmlns:a16="http://schemas.microsoft.com/office/drawing/2014/main" id="{34C742AA-0952-4DDC-999E-F3E1C0558B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9676" y="2655888"/>
              <a:ext cx="161925" cy="131763"/>
            </a:xfrm>
            <a:custGeom>
              <a:avLst/>
              <a:gdLst>
                <a:gd name="T0" fmla="*/ 27 w 38"/>
                <a:gd name="T1" fmla="*/ 22 h 31"/>
                <a:gd name="T2" fmla="*/ 34 w 38"/>
                <a:gd name="T3" fmla="*/ 24 h 31"/>
                <a:gd name="T4" fmla="*/ 35 w 38"/>
                <a:gd name="T5" fmla="*/ 27 h 31"/>
                <a:gd name="T6" fmla="*/ 37 w 38"/>
                <a:gd name="T7" fmla="*/ 31 h 31"/>
                <a:gd name="T8" fmla="*/ 29 w 38"/>
                <a:gd name="T9" fmla="*/ 27 h 31"/>
                <a:gd name="T10" fmla="*/ 15 w 38"/>
                <a:gd name="T11" fmla="*/ 21 h 31"/>
                <a:gd name="T12" fmla="*/ 13 w 38"/>
                <a:gd name="T13" fmla="*/ 19 h 31"/>
                <a:gd name="T14" fmla="*/ 13 w 38"/>
                <a:gd name="T15" fmla="*/ 16 h 31"/>
                <a:gd name="T16" fmla="*/ 4 w 38"/>
                <a:gd name="T17" fmla="*/ 8 h 31"/>
                <a:gd name="T18" fmla="*/ 0 w 38"/>
                <a:gd name="T19" fmla="*/ 4 h 31"/>
                <a:gd name="T20" fmla="*/ 1 w 38"/>
                <a:gd name="T21" fmla="*/ 1 h 31"/>
                <a:gd name="T22" fmla="*/ 3 w 38"/>
                <a:gd name="T23" fmla="*/ 2 h 31"/>
                <a:gd name="T24" fmla="*/ 11 w 38"/>
                <a:gd name="T25" fmla="*/ 9 h 31"/>
                <a:gd name="T26" fmla="*/ 17 w 38"/>
                <a:gd name="T27" fmla="*/ 14 h 31"/>
                <a:gd name="T28" fmla="*/ 27 w 38"/>
                <a:gd name="T29" fmla="*/ 18 h 31"/>
                <a:gd name="T30" fmla="*/ 32 w 38"/>
                <a:gd name="T31" fmla="*/ 19 h 31"/>
                <a:gd name="T32" fmla="*/ 33 w 38"/>
                <a:gd name="T33" fmla="*/ 21 h 31"/>
                <a:gd name="T34" fmla="*/ 31 w 38"/>
                <a:gd name="T35" fmla="*/ 21 h 31"/>
                <a:gd name="T36" fmla="*/ 27 w 38"/>
                <a:gd name="T37" fmla="*/ 2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8" h="31">
                  <a:moveTo>
                    <a:pt x="27" y="22"/>
                  </a:moveTo>
                  <a:cubicBezTo>
                    <a:pt x="30" y="23"/>
                    <a:pt x="32" y="23"/>
                    <a:pt x="34" y="24"/>
                  </a:cubicBezTo>
                  <a:cubicBezTo>
                    <a:pt x="35" y="25"/>
                    <a:pt x="38" y="24"/>
                    <a:pt x="35" y="27"/>
                  </a:cubicBezTo>
                  <a:cubicBezTo>
                    <a:pt x="34" y="28"/>
                    <a:pt x="37" y="28"/>
                    <a:pt x="37" y="31"/>
                  </a:cubicBezTo>
                  <a:cubicBezTo>
                    <a:pt x="34" y="30"/>
                    <a:pt x="31" y="28"/>
                    <a:pt x="29" y="27"/>
                  </a:cubicBezTo>
                  <a:cubicBezTo>
                    <a:pt x="24" y="24"/>
                    <a:pt x="20" y="21"/>
                    <a:pt x="15" y="21"/>
                  </a:cubicBezTo>
                  <a:cubicBezTo>
                    <a:pt x="13" y="21"/>
                    <a:pt x="12" y="20"/>
                    <a:pt x="13" y="19"/>
                  </a:cubicBezTo>
                  <a:cubicBezTo>
                    <a:pt x="15" y="18"/>
                    <a:pt x="14" y="17"/>
                    <a:pt x="13" y="16"/>
                  </a:cubicBezTo>
                  <a:cubicBezTo>
                    <a:pt x="10" y="14"/>
                    <a:pt x="7" y="11"/>
                    <a:pt x="4" y="8"/>
                  </a:cubicBezTo>
                  <a:cubicBezTo>
                    <a:pt x="2" y="7"/>
                    <a:pt x="1" y="5"/>
                    <a:pt x="0" y="4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" y="0"/>
                    <a:pt x="3" y="1"/>
                    <a:pt x="3" y="2"/>
                  </a:cubicBezTo>
                  <a:cubicBezTo>
                    <a:pt x="5" y="4"/>
                    <a:pt x="8" y="6"/>
                    <a:pt x="11" y="9"/>
                  </a:cubicBezTo>
                  <a:cubicBezTo>
                    <a:pt x="13" y="11"/>
                    <a:pt x="15" y="12"/>
                    <a:pt x="17" y="14"/>
                  </a:cubicBezTo>
                  <a:cubicBezTo>
                    <a:pt x="20" y="16"/>
                    <a:pt x="23" y="18"/>
                    <a:pt x="27" y="18"/>
                  </a:cubicBezTo>
                  <a:cubicBezTo>
                    <a:pt x="28" y="18"/>
                    <a:pt x="30" y="19"/>
                    <a:pt x="32" y="19"/>
                  </a:cubicBezTo>
                  <a:cubicBezTo>
                    <a:pt x="33" y="20"/>
                    <a:pt x="33" y="20"/>
                    <a:pt x="33" y="21"/>
                  </a:cubicBezTo>
                  <a:cubicBezTo>
                    <a:pt x="33" y="22"/>
                    <a:pt x="32" y="22"/>
                    <a:pt x="31" y="21"/>
                  </a:cubicBezTo>
                  <a:cubicBezTo>
                    <a:pt x="30" y="21"/>
                    <a:pt x="29" y="20"/>
                    <a:pt x="27" y="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9">
              <a:extLst>
                <a:ext uri="{FF2B5EF4-FFF2-40B4-BE49-F238E27FC236}">
                  <a16:creationId xmlns:a16="http://schemas.microsoft.com/office/drawing/2014/main" id="{19FD89E4-29BE-4C7A-8F38-38CF55DE93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0764" y="2501901"/>
              <a:ext cx="192088" cy="85725"/>
            </a:xfrm>
            <a:custGeom>
              <a:avLst/>
              <a:gdLst>
                <a:gd name="T0" fmla="*/ 45 w 45"/>
                <a:gd name="T1" fmla="*/ 1 h 20"/>
                <a:gd name="T2" fmla="*/ 43 w 45"/>
                <a:gd name="T3" fmla="*/ 4 h 20"/>
                <a:gd name="T4" fmla="*/ 31 w 45"/>
                <a:gd name="T5" fmla="*/ 8 h 20"/>
                <a:gd name="T6" fmla="*/ 21 w 45"/>
                <a:gd name="T7" fmla="*/ 12 h 20"/>
                <a:gd name="T8" fmla="*/ 17 w 45"/>
                <a:gd name="T9" fmla="*/ 15 h 20"/>
                <a:gd name="T10" fmla="*/ 13 w 45"/>
                <a:gd name="T11" fmla="*/ 16 h 20"/>
                <a:gd name="T12" fmla="*/ 10 w 45"/>
                <a:gd name="T13" fmla="*/ 17 h 20"/>
                <a:gd name="T14" fmla="*/ 1 w 45"/>
                <a:gd name="T15" fmla="*/ 20 h 20"/>
                <a:gd name="T16" fmla="*/ 0 w 45"/>
                <a:gd name="T17" fmla="*/ 18 h 20"/>
                <a:gd name="T18" fmla="*/ 1 w 45"/>
                <a:gd name="T19" fmla="*/ 17 h 20"/>
                <a:gd name="T20" fmla="*/ 21 w 45"/>
                <a:gd name="T21" fmla="*/ 4 h 20"/>
                <a:gd name="T22" fmla="*/ 25 w 45"/>
                <a:gd name="T23" fmla="*/ 2 h 20"/>
                <a:gd name="T24" fmla="*/ 29 w 45"/>
                <a:gd name="T25" fmla="*/ 2 h 20"/>
                <a:gd name="T26" fmla="*/ 33 w 45"/>
                <a:gd name="T27" fmla="*/ 3 h 20"/>
                <a:gd name="T28" fmla="*/ 42 w 45"/>
                <a:gd name="T29" fmla="*/ 0 h 20"/>
                <a:gd name="T30" fmla="*/ 45 w 45"/>
                <a:gd name="T3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" h="20">
                  <a:moveTo>
                    <a:pt x="45" y="1"/>
                  </a:moveTo>
                  <a:cubicBezTo>
                    <a:pt x="45" y="3"/>
                    <a:pt x="44" y="4"/>
                    <a:pt x="43" y="4"/>
                  </a:cubicBezTo>
                  <a:cubicBezTo>
                    <a:pt x="39" y="6"/>
                    <a:pt x="36" y="8"/>
                    <a:pt x="31" y="8"/>
                  </a:cubicBezTo>
                  <a:cubicBezTo>
                    <a:pt x="28" y="9"/>
                    <a:pt x="24" y="10"/>
                    <a:pt x="21" y="12"/>
                  </a:cubicBezTo>
                  <a:cubicBezTo>
                    <a:pt x="19" y="12"/>
                    <a:pt x="18" y="14"/>
                    <a:pt x="17" y="15"/>
                  </a:cubicBezTo>
                  <a:cubicBezTo>
                    <a:pt x="16" y="16"/>
                    <a:pt x="16" y="20"/>
                    <a:pt x="13" y="16"/>
                  </a:cubicBezTo>
                  <a:cubicBezTo>
                    <a:pt x="12" y="14"/>
                    <a:pt x="11" y="16"/>
                    <a:pt x="10" y="17"/>
                  </a:cubicBezTo>
                  <a:cubicBezTo>
                    <a:pt x="8" y="20"/>
                    <a:pt x="4" y="19"/>
                    <a:pt x="1" y="20"/>
                  </a:cubicBezTo>
                  <a:cubicBezTo>
                    <a:pt x="0" y="20"/>
                    <a:pt x="0" y="20"/>
                    <a:pt x="0" y="18"/>
                  </a:cubicBezTo>
                  <a:cubicBezTo>
                    <a:pt x="0" y="18"/>
                    <a:pt x="0" y="17"/>
                    <a:pt x="1" y="17"/>
                  </a:cubicBezTo>
                  <a:cubicBezTo>
                    <a:pt x="9" y="15"/>
                    <a:pt x="15" y="9"/>
                    <a:pt x="21" y="4"/>
                  </a:cubicBezTo>
                  <a:cubicBezTo>
                    <a:pt x="22" y="4"/>
                    <a:pt x="24" y="2"/>
                    <a:pt x="25" y="2"/>
                  </a:cubicBezTo>
                  <a:cubicBezTo>
                    <a:pt x="26" y="0"/>
                    <a:pt x="28" y="0"/>
                    <a:pt x="29" y="2"/>
                  </a:cubicBezTo>
                  <a:cubicBezTo>
                    <a:pt x="30" y="4"/>
                    <a:pt x="31" y="4"/>
                    <a:pt x="33" y="3"/>
                  </a:cubicBezTo>
                  <a:cubicBezTo>
                    <a:pt x="36" y="2"/>
                    <a:pt x="39" y="1"/>
                    <a:pt x="42" y="0"/>
                  </a:cubicBezTo>
                  <a:cubicBezTo>
                    <a:pt x="44" y="0"/>
                    <a:pt x="45" y="0"/>
                    <a:pt x="45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10">
              <a:extLst>
                <a:ext uri="{FF2B5EF4-FFF2-40B4-BE49-F238E27FC236}">
                  <a16:creationId xmlns:a16="http://schemas.microsoft.com/office/drawing/2014/main" id="{04859878-17A0-4D81-A787-A8E2D05540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4939" y="2349501"/>
              <a:ext cx="77788" cy="136525"/>
            </a:xfrm>
            <a:custGeom>
              <a:avLst/>
              <a:gdLst>
                <a:gd name="T0" fmla="*/ 1 w 18"/>
                <a:gd name="T1" fmla="*/ 0 h 32"/>
                <a:gd name="T2" fmla="*/ 5 w 18"/>
                <a:gd name="T3" fmla="*/ 4 h 32"/>
                <a:gd name="T4" fmla="*/ 5 w 18"/>
                <a:gd name="T5" fmla="*/ 2 h 32"/>
                <a:gd name="T6" fmla="*/ 6 w 18"/>
                <a:gd name="T7" fmla="*/ 0 h 32"/>
                <a:gd name="T8" fmla="*/ 7 w 18"/>
                <a:gd name="T9" fmla="*/ 1 h 32"/>
                <a:gd name="T10" fmla="*/ 9 w 18"/>
                <a:gd name="T11" fmla="*/ 4 h 32"/>
                <a:gd name="T12" fmla="*/ 15 w 18"/>
                <a:gd name="T13" fmla="*/ 20 h 32"/>
                <a:gd name="T14" fmla="*/ 17 w 18"/>
                <a:gd name="T15" fmla="*/ 31 h 32"/>
                <a:gd name="T16" fmla="*/ 15 w 18"/>
                <a:gd name="T17" fmla="*/ 30 h 32"/>
                <a:gd name="T18" fmla="*/ 7 w 18"/>
                <a:gd name="T19" fmla="*/ 20 h 32"/>
                <a:gd name="T20" fmla="*/ 1 w 18"/>
                <a:gd name="T21" fmla="*/ 2 h 32"/>
                <a:gd name="T22" fmla="*/ 1 w 18"/>
                <a:gd name="T2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32">
                  <a:moveTo>
                    <a:pt x="1" y="0"/>
                  </a:moveTo>
                  <a:cubicBezTo>
                    <a:pt x="4" y="0"/>
                    <a:pt x="3" y="3"/>
                    <a:pt x="5" y="4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8" y="2"/>
                    <a:pt x="9" y="4"/>
                  </a:cubicBezTo>
                  <a:cubicBezTo>
                    <a:pt x="11" y="9"/>
                    <a:pt x="13" y="15"/>
                    <a:pt x="15" y="20"/>
                  </a:cubicBezTo>
                  <a:cubicBezTo>
                    <a:pt x="17" y="24"/>
                    <a:pt x="18" y="27"/>
                    <a:pt x="17" y="31"/>
                  </a:cubicBezTo>
                  <a:cubicBezTo>
                    <a:pt x="16" y="32"/>
                    <a:pt x="15" y="30"/>
                    <a:pt x="15" y="30"/>
                  </a:cubicBezTo>
                  <a:cubicBezTo>
                    <a:pt x="13" y="26"/>
                    <a:pt x="8" y="24"/>
                    <a:pt x="7" y="20"/>
                  </a:cubicBezTo>
                  <a:cubicBezTo>
                    <a:pt x="4" y="14"/>
                    <a:pt x="2" y="8"/>
                    <a:pt x="1" y="2"/>
                  </a:cubicBez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11">
              <a:extLst>
                <a:ext uri="{FF2B5EF4-FFF2-40B4-BE49-F238E27FC236}">
                  <a16:creationId xmlns:a16="http://schemas.microsoft.com/office/drawing/2014/main" id="{4707E1E7-B981-43A0-BFA3-E95157FAB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1726" y="2801938"/>
              <a:ext cx="171450" cy="46038"/>
            </a:xfrm>
            <a:custGeom>
              <a:avLst/>
              <a:gdLst>
                <a:gd name="T0" fmla="*/ 40 w 40"/>
                <a:gd name="T1" fmla="*/ 3 h 11"/>
                <a:gd name="T2" fmla="*/ 33 w 40"/>
                <a:gd name="T3" fmla="*/ 6 h 11"/>
                <a:gd name="T4" fmla="*/ 34 w 40"/>
                <a:gd name="T5" fmla="*/ 7 h 11"/>
                <a:gd name="T6" fmla="*/ 35 w 40"/>
                <a:gd name="T7" fmla="*/ 9 h 11"/>
                <a:gd name="T8" fmla="*/ 33 w 40"/>
                <a:gd name="T9" fmla="*/ 9 h 11"/>
                <a:gd name="T10" fmla="*/ 16 w 40"/>
                <a:gd name="T11" fmla="*/ 8 h 11"/>
                <a:gd name="T12" fmla="*/ 7 w 40"/>
                <a:gd name="T13" fmla="*/ 10 h 11"/>
                <a:gd name="T14" fmla="*/ 4 w 40"/>
                <a:gd name="T15" fmla="*/ 11 h 11"/>
                <a:gd name="T16" fmla="*/ 1 w 40"/>
                <a:gd name="T17" fmla="*/ 8 h 11"/>
                <a:gd name="T18" fmla="*/ 3 w 40"/>
                <a:gd name="T19" fmla="*/ 6 h 11"/>
                <a:gd name="T20" fmla="*/ 27 w 40"/>
                <a:gd name="T21" fmla="*/ 2 h 11"/>
                <a:gd name="T22" fmla="*/ 39 w 40"/>
                <a:gd name="T23" fmla="*/ 2 h 11"/>
                <a:gd name="T24" fmla="*/ 40 w 40"/>
                <a:gd name="T25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" h="11">
                  <a:moveTo>
                    <a:pt x="40" y="3"/>
                  </a:moveTo>
                  <a:cubicBezTo>
                    <a:pt x="38" y="6"/>
                    <a:pt x="35" y="4"/>
                    <a:pt x="33" y="6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5" y="8"/>
                    <a:pt x="35" y="8"/>
                    <a:pt x="35" y="9"/>
                  </a:cubicBezTo>
                  <a:cubicBezTo>
                    <a:pt x="34" y="10"/>
                    <a:pt x="33" y="9"/>
                    <a:pt x="33" y="9"/>
                  </a:cubicBezTo>
                  <a:cubicBezTo>
                    <a:pt x="27" y="8"/>
                    <a:pt x="22" y="7"/>
                    <a:pt x="16" y="8"/>
                  </a:cubicBezTo>
                  <a:cubicBezTo>
                    <a:pt x="13" y="9"/>
                    <a:pt x="10" y="10"/>
                    <a:pt x="7" y="10"/>
                  </a:cubicBezTo>
                  <a:cubicBezTo>
                    <a:pt x="6" y="11"/>
                    <a:pt x="5" y="11"/>
                    <a:pt x="4" y="11"/>
                  </a:cubicBezTo>
                  <a:cubicBezTo>
                    <a:pt x="2" y="11"/>
                    <a:pt x="1" y="9"/>
                    <a:pt x="1" y="8"/>
                  </a:cubicBezTo>
                  <a:cubicBezTo>
                    <a:pt x="0" y="6"/>
                    <a:pt x="2" y="6"/>
                    <a:pt x="3" y="6"/>
                  </a:cubicBezTo>
                  <a:cubicBezTo>
                    <a:pt x="11" y="4"/>
                    <a:pt x="18" y="1"/>
                    <a:pt x="27" y="2"/>
                  </a:cubicBezTo>
                  <a:cubicBezTo>
                    <a:pt x="31" y="2"/>
                    <a:pt x="35" y="0"/>
                    <a:pt x="39" y="2"/>
                  </a:cubicBezTo>
                  <a:cubicBezTo>
                    <a:pt x="39" y="2"/>
                    <a:pt x="40" y="2"/>
                    <a:pt x="4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12">
              <a:extLst>
                <a:ext uri="{FF2B5EF4-FFF2-40B4-BE49-F238E27FC236}">
                  <a16:creationId xmlns:a16="http://schemas.microsoft.com/office/drawing/2014/main" id="{FE2DE7CB-B1BA-4C79-AA1F-315972BEF5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9126" y="2185988"/>
              <a:ext cx="30163" cy="115888"/>
            </a:xfrm>
            <a:custGeom>
              <a:avLst/>
              <a:gdLst>
                <a:gd name="T0" fmla="*/ 5 w 7"/>
                <a:gd name="T1" fmla="*/ 0 h 27"/>
                <a:gd name="T2" fmla="*/ 0 w 7"/>
                <a:gd name="T3" fmla="*/ 27 h 27"/>
                <a:gd name="T4" fmla="*/ 0 w 7"/>
                <a:gd name="T5" fmla="*/ 0 h 27"/>
                <a:gd name="T6" fmla="*/ 3 w 7"/>
                <a:gd name="T7" fmla="*/ 8 h 27"/>
                <a:gd name="T8" fmla="*/ 5 w 7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27">
                  <a:moveTo>
                    <a:pt x="5" y="0"/>
                  </a:moveTo>
                  <a:cubicBezTo>
                    <a:pt x="7" y="5"/>
                    <a:pt x="4" y="23"/>
                    <a:pt x="0" y="27"/>
                  </a:cubicBezTo>
                  <a:cubicBezTo>
                    <a:pt x="1" y="18"/>
                    <a:pt x="0" y="9"/>
                    <a:pt x="0" y="0"/>
                  </a:cubicBezTo>
                  <a:cubicBezTo>
                    <a:pt x="3" y="2"/>
                    <a:pt x="1" y="6"/>
                    <a:pt x="3" y="8"/>
                  </a:cubicBezTo>
                  <a:cubicBezTo>
                    <a:pt x="5" y="6"/>
                    <a:pt x="4" y="3"/>
                    <a:pt x="5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13">
              <a:extLst>
                <a:ext uri="{FF2B5EF4-FFF2-40B4-BE49-F238E27FC236}">
                  <a16:creationId xmlns:a16="http://schemas.microsoft.com/office/drawing/2014/main" id="{186A2C45-D90C-4785-AB00-7ABC2B7607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9676" y="2733676"/>
              <a:ext cx="131763" cy="68263"/>
            </a:xfrm>
            <a:custGeom>
              <a:avLst/>
              <a:gdLst>
                <a:gd name="T0" fmla="*/ 0 w 31"/>
                <a:gd name="T1" fmla="*/ 2 h 16"/>
                <a:gd name="T2" fmla="*/ 7 w 31"/>
                <a:gd name="T3" fmla="*/ 2 h 16"/>
                <a:gd name="T4" fmla="*/ 12 w 31"/>
                <a:gd name="T5" fmla="*/ 4 h 16"/>
                <a:gd name="T6" fmla="*/ 27 w 31"/>
                <a:gd name="T7" fmla="*/ 11 h 16"/>
                <a:gd name="T8" fmla="*/ 31 w 31"/>
                <a:gd name="T9" fmla="*/ 15 h 16"/>
                <a:gd name="T10" fmla="*/ 28 w 31"/>
                <a:gd name="T11" fmla="*/ 14 h 16"/>
                <a:gd name="T12" fmla="*/ 10 w 31"/>
                <a:gd name="T13" fmla="*/ 6 h 16"/>
                <a:gd name="T14" fmla="*/ 0 w 31"/>
                <a:gd name="T15" fmla="*/ 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" h="16">
                  <a:moveTo>
                    <a:pt x="0" y="2"/>
                  </a:moveTo>
                  <a:cubicBezTo>
                    <a:pt x="2" y="0"/>
                    <a:pt x="5" y="1"/>
                    <a:pt x="7" y="2"/>
                  </a:cubicBezTo>
                  <a:cubicBezTo>
                    <a:pt x="9" y="2"/>
                    <a:pt x="10" y="3"/>
                    <a:pt x="12" y="4"/>
                  </a:cubicBezTo>
                  <a:cubicBezTo>
                    <a:pt x="17" y="7"/>
                    <a:pt x="22" y="9"/>
                    <a:pt x="27" y="11"/>
                  </a:cubicBezTo>
                  <a:cubicBezTo>
                    <a:pt x="28" y="12"/>
                    <a:pt x="30" y="13"/>
                    <a:pt x="31" y="15"/>
                  </a:cubicBezTo>
                  <a:cubicBezTo>
                    <a:pt x="30" y="16"/>
                    <a:pt x="29" y="15"/>
                    <a:pt x="28" y="14"/>
                  </a:cubicBezTo>
                  <a:cubicBezTo>
                    <a:pt x="22" y="12"/>
                    <a:pt x="16" y="9"/>
                    <a:pt x="10" y="6"/>
                  </a:cubicBezTo>
                  <a:cubicBezTo>
                    <a:pt x="7" y="5"/>
                    <a:pt x="4" y="4"/>
                    <a:pt x="0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14">
              <a:extLst>
                <a:ext uri="{FF2B5EF4-FFF2-40B4-BE49-F238E27FC236}">
                  <a16:creationId xmlns:a16="http://schemas.microsoft.com/office/drawing/2014/main" id="{D6175B04-BDFE-4053-A052-26D2D8442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6839" y="3022601"/>
              <a:ext cx="128588" cy="39688"/>
            </a:xfrm>
            <a:custGeom>
              <a:avLst/>
              <a:gdLst>
                <a:gd name="T0" fmla="*/ 1 w 30"/>
                <a:gd name="T1" fmla="*/ 6 h 9"/>
                <a:gd name="T2" fmla="*/ 9 w 30"/>
                <a:gd name="T3" fmla="*/ 5 h 9"/>
                <a:gd name="T4" fmla="*/ 28 w 30"/>
                <a:gd name="T5" fmla="*/ 0 h 9"/>
                <a:gd name="T6" fmla="*/ 30 w 30"/>
                <a:gd name="T7" fmla="*/ 0 h 9"/>
                <a:gd name="T8" fmla="*/ 28 w 30"/>
                <a:gd name="T9" fmla="*/ 2 h 9"/>
                <a:gd name="T10" fmla="*/ 3 w 30"/>
                <a:gd name="T11" fmla="*/ 8 h 9"/>
                <a:gd name="T12" fmla="*/ 1 w 30"/>
                <a:gd name="T13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9">
                  <a:moveTo>
                    <a:pt x="1" y="6"/>
                  </a:moveTo>
                  <a:cubicBezTo>
                    <a:pt x="4" y="6"/>
                    <a:pt x="6" y="6"/>
                    <a:pt x="9" y="5"/>
                  </a:cubicBezTo>
                  <a:cubicBezTo>
                    <a:pt x="15" y="4"/>
                    <a:pt x="22" y="3"/>
                    <a:pt x="28" y="0"/>
                  </a:cubicBezTo>
                  <a:cubicBezTo>
                    <a:pt x="28" y="0"/>
                    <a:pt x="29" y="0"/>
                    <a:pt x="30" y="0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0" y="5"/>
                    <a:pt x="11" y="7"/>
                    <a:pt x="3" y="8"/>
                  </a:cubicBezTo>
                  <a:cubicBezTo>
                    <a:pt x="0" y="9"/>
                    <a:pt x="0" y="9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15">
              <a:extLst>
                <a:ext uri="{FF2B5EF4-FFF2-40B4-BE49-F238E27FC236}">
                  <a16:creationId xmlns:a16="http://schemas.microsoft.com/office/drawing/2014/main" id="{DB5ABA1E-9181-4901-9F78-7FA56AE2E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4264" y="2979738"/>
              <a:ext cx="85725" cy="52388"/>
            </a:xfrm>
            <a:custGeom>
              <a:avLst/>
              <a:gdLst>
                <a:gd name="T0" fmla="*/ 19 w 20"/>
                <a:gd name="T1" fmla="*/ 9 h 12"/>
                <a:gd name="T2" fmla="*/ 18 w 20"/>
                <a:gd name="T3" fmla="*/ 11 h 12"/>
                <a:gd name="T4" fmla="*/ 2 w 20"/>
                <a:gd name="T5" fmla="*/ 5 h 12"/>
                <a:gd name="T6" fmla="*/ 1 w 20"/>
                <a:gd name="T7" fmla="*/ 3 h 12"/>
                <a:gd name="T8" fmla="*/ 1 w 20"/>
                <a:gd name="T9" fmla="*/ 1 h 12"/>
                <a:gd name="T10" fmla="*/ 3 w 20"/>
                <a:gd name="T11" fmla="*/ 1 h 12"/>
                <a:gd name="T12" fmla="*/ 6 w 20"/>
                <a:gd name="T13" fmla="*/ 4 h 12"/>
                <a:gd name="T14" fmla="*/ 13 w 20"/>
                <a:gd name="T15" fmla="*/ 7 h 12"/>
                <a:gd name="T16" fmla="*/ 19 w 20"/>
                <a:gd name="T1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">
                  <a:moveTo>
                    <a:pt x="19" y="9"/>
                  </a:moveTo>
                  <a:cubicBezTo>
                    <a:pt x="19" y="10"/>
                    <a:pt x="20" y="12"/>
                    <a:pt x="18" y="11"/>
                  </a:cubicBezTo>
                  <a:cubicBezTo>
                    <a:pt x="12" y="10"/>
                    <a:pt x="7" y="10"/>
                    <a:pt x="2" y="5"/>
                  </a:cubicBezTo>
                  <a:cubicBezTo>
                    <a:pt x="2" y="4"/>
                    <a:pt x="1" y="4"/>
                    <a:pt x="1" y="3"/>
                  </a:cubicBezTo>
                  <a:cubicBezTo>
                    <a:pt x="0" y="2"/>
                    <a:pt x="0" y="2"/>
                    <a:pt x="1" y="1"/>
                  </a:cubicBezTo>
                  <a:cubicBezTo>
                    <a:pt x="2" y="0"/>
                    <a:pt x="3" y="0"/>
                    <a:pt x="3" y="1"/>
                  </a:cubicBezTo>
                  <a:cubicBezTo>
                    <a:pt x="4" y="2"/>
                    <a:pt x="5" y="3"/>
                    <a:pt x="6" y="4"/>
                  </a:cubicBezTo>
                  <a:cubicBezTo>
                    <a:pt x="8" y="6"/>
                    <a:pt x="10" y="8"/>
                    <a:pt x="13" y="7"/>
                  </a:cubicBezTo>
                  <a:cubicBezTo>
                    <a:pt x="15" y="7"/>
                    <a:pt x="17" y="9"/>
                    <a:pt x="19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16">
              <a:extLst>
                <a:ext uri="{FF2B5EF4-FFF2-40B4-BE49-F238E27FC236}">
                  <a16:creationId xmlns:a16="http://schemas.microsoft.com/office/drawing/2014/main" id="{67C7951B-FAFA-4DDB-A808-5E64978DDE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5001" y="2198688"/>
              <a:ext cx="26988" cy="111125"/>
            </a:xfrm>
            <a:custGeom>
              <a:avLst/>
              <a:gdLst>
                <a:gd name="T0" fmla="*/ 6 w 6"/>
                <a:gd name="T1" fmla="*/ 0 h 26"/>
                <a:gd name="T2" fmla="*/ 1 w 6"/>
                <a:gd name="T3" fmla="*/ 26 h 26"/>
                <a:gd name="T4" fmla="*/ 6 w 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26">
                  <a:moveTo>
                    <a:pt x="6" y="0"/>
                  </a:moveTo>
                  <a:cubicBezTo>
                    <a:pt x="5" y="9"/>
                    <a:pt x="4" y="17"/>
                    <a:pt x="1" y="26"/>
                  </a:cubicBezTo>
                  <a:cubicBezTo>
                    <a:pt x="0" y="22"/>
                    <a:pt x="3" y="7"/>
                    <a:pt x="6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17">
              <a:extLst>
                <a:ext uri="{FF2B5EF4-FFF2-40B4-BE49-F238E27FC236}">
                  <a16:creationId xmlns:a16="http://schemas.microsoft.com/office/drawing/2014/main" id="{555D1164-0E3A-43AE-900E-D711B1697A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4301" y="3001963"/>
              <a:ext cx="80963" cy="12700"/>
            </a:xfrm>
            <a:custGeom>
              <a:avLst/>
              <a:gdLst>
                <a:gd name="T0" fmla="*/ 0 w 19"/>
                <a:gd name="T1" fmla="*/ 3 h 3"/>
                <a:gd name="T2" fmla="*/ 19 w 19"/>
                <a:gd name="T3" fmla="*/ 0 h 3"/>
                <a:gd name="T4" fmla="*/ 0 w 19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3">
                  <a:moveTo>
                    <a:pt x="0" y="3"/>
                  </a:moveTo>
                  <a:cubicBezTo>
                    <a:pt x="6" y="0"/>
                    <a:pt x="13" y="1"/>
                    <a:pt x="19" y="0"/>
                  </a:cubicBezTo>
                  <a:cubicBezTo>
                    <a:pt x="13" y="3"/>
                    <a:pt x="6" y="3"/>
                    <a:pt x="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18">
              <a:extLst>
                <a:ext uri="{FF2B5EF4-FFF2-40B4-BE49-F238E27FC236}">
                  <a16:creationId xmlns:a16="http://schemas.microsoft.com/office/drawing/2014/main" id="{C5E2237D-56B8-4E9B-B536-9A32F61342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126" y="2951163"/>
              <a:ext cx="63500" cy="42863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10 h 10"/>
                <a:gd name="T4" fmla="*/ 0 w 15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cubicBezTo>
                    <a:pt x="5" y="3"/>
                    <a:pt x="10" y="6"/>
                    <a:pt x="15" y="10"/>
                  </a:cubicBezTo>
                  <a:cubicBezTo>
                    <a:pt x="11" y="10"/>
                    <a:pt x="2" y="5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19">
              <a:extLst>
                <a:ext uri="{FF2B5EF4-FFF2-40B4-BE49-F238E27FC236}">
                  <a16:creationId xmlns:a16="http://schemas.microsoft.com/office/drawing/2014/main" id="{E5813ED7-9A8D-4225-8B35-A541461D76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1889" y="2984501"/>
              <a:ext cx="50800" cy="42863"/>
            </a:xfrm>
            <a:custGeom>
              <a:avLst/>
              <a:gdLst>
                <a:gd name="T0" fmla="*/ 8 w 12"/>
                <a:gd name="T1" fmla="*/ 8 h 10"/>
                <a:gd name="T2" fmla="*/ 2 w 12"/>
                <a:gd name="T3" fmla="*/ 3 h 10"/>
                <a:gd name="T4" fmla="*/ 0 w 12"/>
                <a:gd name="T5" fmla="*/ 1 h 10"/>
                <a:gd name="T6" fmla="*/ 3 w 12"/>
                <a:gd name="T7" fmla="*/ 1 h 10"/>
                <a:gd name="T8" fmla="*/ 10 w 12"/>
                <a:gd name="T9" fmla="*/ 6 h 10"/>
                <a:gd name="T10" fmla="*/ 11 w 12"/>
                <a:gd name="T11" fmla="*/ 9 h 10"/>
                <a:gd name="T12" fmla="*/ 8 w 12"/>
                <a:gd name="T13" fmla="*/ 8 h 10"/>
                <a:gd name="T14" fmla="*/ 8 w 12"/>
                <a:gd name="T15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10">
                  <a:moveTo>
                    <a:pt x="8" y="8"/>
                  </a:moveTo>
                  <a:cubicBezTo>
                    <a:pt x="7" y="5"/>
                    <a:pt x="4" y="5"/>
                    <a:pt x="2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1" y="0"/>
                    <a:pt x="2" y="1"/>
                    <a:pt x="3" y="1"/>
                  </a:cubicBezTo>
                  <a:cubicBezTo>
                    <a:pt x="6" y="2"/>
                    <a:pt x="8" y="3"/>
                    <a:pt x="10" y="6"/>
                  </a:cubicBezTo>
                  <a:cubicBezTo>
                    <a:pt x="11" y="7"/>
                    <a:pt x="12" y="8"/>
                    <a:pt x="11" y="9"/>
                  </a:cubicBezTo>
                  <a:cubicBezTo>
                    <a:pt x="10" y="10"/>
                    <a:pt x="9" y="7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20">
              <a:extLst>
                <a:ext uri="{FF2B5EF4-FFF2-40B4-BE49-F238E27FC236}">
                  <a16:creationId xmlns:a16="http://schemas.microsoft.com/office/drawing/2014/main" id="{39E0A344-50B0-4CE1-A5A0-F1068B9865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414" y="2686051"/>
              <a:ext cx="30163" cy="20638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5 h 5"/>
                <a:gd name="T4" fmla="*/ 0 w 7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cubicBezTo>
                    <a:pt x="3" y="1"/>
                    <a:pt x="5" y="3"/>
                    <a:pt x="7" y="5"/>
                  </a:cubicBezTo>
                  <a:cubicBezTo>
                    <a:pt x="4" y="5"/>
                    <a:pt x="1" y="4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21">
              <a:extLst>
                <a:ext uri="{FF2B5EF4-FFF2-40B4-BE49-F238E27FC236}">
                  <a16:creationId xmlns:a16="http://schemas.microsoft.com/office/drawing/2014/main" id="{777145F3-1E0C-4940-BBF5-EEC12DC165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1439" y="3035301"/>
              <a:ext cx="38100" cy="12700"/>
            </a:xfrm>
            <a:custGeom>
              <a:avLst/>
              <a:gdLst>
                <a:gd name="T0" fmla="*/ 7 w 9"/>
                <a:gd name="T1" fmla="*/ 3 h 3"/>
                <a:gd name="T2" fmla="*/ 0 w 9"/>
                <a:gd name="T3" fmla="*/ 3 h 3"/>
                <a:gd name="T4" fmla="*/ 8 w 9"/>
                <a:gd name="T5" fmla="*/ 1 h 3"/>
                <a:gd name="T6" fmla="*/ 7 w 9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3">
                  <a:moveTo>
                    <a:pt x="7" y="3"/>
                  </a:moveTo>
                  <a:cubicBezTo>
                    <a:pt x="5" y="2"/>
                    <a:pt x="3" y="3"/>
                    <a:pt x="0" y="3"/>
                  </a:cubicBezTo>
                  <a:cubicBezTo>
                    <a:pt x="3" y="1"/>
                    <a:pt x="6" y="0"/>
                    <a:pt x="8" y="1"/>
                  </a:cubicBezTo>
                  <a:cubicBezTo>
                    <a:pt x="9" y="2"/>
                    <a:pt x="8" y="3"/>
                    <a:pt x="7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0350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1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8" dur="3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37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repeatCount="2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1875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12" dur="1875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13" dur="1875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1875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375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1875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21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9" dur="3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374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375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1875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3.33333E-6 L -0.12005 3.33333E-6 C -0.17383 3.33333E-6 -0.2401 0.10856 -0.2401 0.19676 L -0.2401 0.39375 " pathEditMode="relative" rAng="0" ptsTypes="AAAA">
                                      <p:cBhvr>
                                        <p:cTn id="2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19676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2.59259E-6 L -0.12005 -2.59259E-6 C -0.17383 -2.59259E-6 -0.2401 0.10857 -0.2401 0.19676 L -0.2401 0.39375 " pathEditMode="relative" rAng="0" ptsTypes="AAAA">
                                      <p:cBhvr>
                                        <p:cTn id="2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19676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2.91667E-6 -1.85185E-6 L -0.12005 -1.85185E-6 C -0.17383 -1.85185E-6 -0.24011 0.10857 -0.24011 0.19676 L -0.24011 0.39375 " pathEditMode="relative" rAng="0" ptsTypes="AAAA">
                                      <p:cBhvr>
                                        <p:cTn id="3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19676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3.33333E-6 L -0.12006 3.33333E-6 C -0.17383 3.33333E-6 -0.24011 0.10856 -0.24011 0.19676 L -0.24011 0.39375 " pathEditMode="relative" rAng="0" ptsTypes="AAAA">
                                      <p:cBhvr>
                                        <p:cTn id="33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19676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-0.12005 3.33333E-6 C -0.17383 3.33333E-6 -0.24011 0.10856 -0.24011 0.19676 L -0.24011 0.39375 " pathEditMode="relative" rAng="0" ptsTypes="AAAA">
                                      <p:cBhvr>
                                        <p:cTn id="35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19676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3.33333E-6 L -0.12005 3.33333E-6 C -0.17382 3.33333E-6 -0.2401 0.10856 -0.2401 0.19676 L -0.2401 0.39375 " pathEditMode="relative" rAng="0" ptsTypes="AAAA">
                                      <p:cBhvr>
                                        <p:cTn id="3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1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150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1" dur="150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2" dur="150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150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6" dur="2" fill="hold">
                                          <p:stCondLst>
                                            <p:cond delay="78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7" dur="2" fill="hold">
                                          <p:stCondLst>
                                            <p:cond delay="157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8" dur="2" fill="hold">
                                          <p:stCondLst>
                                            <p:cond delay="23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9" dur="2" fill="hold">
                                          <p:stCondLst>
                                            <p:cond delay="3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0" presetID="1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1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5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6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7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8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30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150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2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1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1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1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150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16">
                <p:cTn id="7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6" grpId="0" animBg="1"/>
      <p:bldP spid="27" grpId="0"/>
      <p:bldP spid="30" grpId="0"/>
      <p:bldP spid="30" grpId="1"/>
      <p:bldP spid="31" grpId="0"/>
      <p:bldP spid="31" grpId="1"/>
      <p:bldP spid="32" grpId="0"/>
      <p:bldP spid="32" grpId="1"/>
      <p:bldP spid="33" grpId="0"/>
      <p:bldP spid="33" grpId="1"/>
      <p:bldP spid="34" grpId="0"/>
      <p:bldP spid="34" grpId="1"/>
      <p:bldP spid="35" grpId="0"/>
      <p:bldP spid="35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5"/>
          <p:cNvSpPr>
            <a:spLocks/>
          </p:cNvSpPr>
          <p:nvPr/>
        </p:nvSpPr>
        <p:spPr bwMode="auto">
          <a:xfrm>
            <a:off x="1237082" y="3548724"/>
            <a:ext cx="9721204" cy="251182"/>
          </a:xfrm>
          <a:custGeom>
            <a:avLst/>
            <a:gdLst>
              <a:gd name="T0" fmla="*/ 106 w 106"/>
              <a:gd name="T1" fmla="*/ 4 h 12"/>
              <a:gd name="T2" fmla="*/ 101 w 106"/>
              <a:gd name="T3" fmla="*/ 5 h 12"/>
              <a:gd name="T4" fmla="*/ 77 w 106"/>
              <a:gd name="T5" fmla="*/ 6 h 12"/>
              <a:gd name="T6" fmla="*/ 10 w 106"/>
              <a:gd name="T7" fmla="*/ 11 h 12"/>
              <a:gd name="T8" fmla="*/ 4 w 106"/>
              <a:gd name="T9" fmla="*/ 12 h 12"/>
              <a:gd name="T10" fmla="*/ 0 w 106"/>
              <a:gd name="T11" fmla="*/ 8 h 12"/>
              <a:gd name="T12" fmla="*/ 3 w 106"/>
              <a:gd name="T13" fmla="*/ 8 h 12"/>
              <a:gd name="T14" fmla="*/ 53 w 106"/>
              <a:gd name="T15" fmla="*/ 5 h 12"/>
              <a:gd name="T16" fmla="*/ 93 w 106"/>
              <a:gd name="T17" fmla="*/ 1 h 12"/>
              <a:gd name="T18" fmla="*/ 100 w 106"/>
              <a:gd name="T19" fmla="*/ 1 h 12"/>
              <a:gd name="T20" fmla="*/ 106 w 106"/>
              <a:gd name="T21" fmla="*/ 4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6" h="12">
                <a:moveTo>
                  <a:pt x="106" y="4"/>
                </a:moveTo>
                <a:cubicBezTo>
                  <a:pt x="104" y="5"/>
                  <a:pt x="103" y="5"/>
                  <a:pt x="101" y="5"/>
                </a:cubicBezTo>
                <a:cubicBezTo>
                  <a:pt x="93" y="6"/>
                  <a:pt x="85" y="5"/>
                  <a:pt x="77" y="6"/>
                </a:cubicBezTo>
                <a:cubicBezTo>
                  <a:pt x="54" y="8"/>
                  <a:pt x="32" y="9"/>
                  <a:pt x="10" y="11"/>
                </a:cubicBezTo>
                <a:cubicBezTo>
                  <a:pt x="8" y="11"/>
                  <a:pt x="6" y="12"/>
                  <a:pt x="4" y="12"/>
                </a:cubicBezTo>
                <a:cubicBezTo>
                  <a:pt x="2" y="12"/>
                  <a:pt x="1" y="11"/>
                  <a:pt x="0" y="8"/>
                </a:cubicBezTo>
                <a:cubicBezTo>
                  <a:pt x="1" y="8"/>
                  <a:pt x="2" y="8"/>
                  <a:pt x="3" y="8"/>
                </a:cubicBezTo>
                <a:cubicBezTo>
                  <a:pt x="20" y="7"/>
                  <a:pt x="36" y="6"/>
                  <a:pt x="53" y="5"/>
                </a:cubicBezTo>
                <a:cubicBezTo>
                  <a:pt x="66" y="4"/>
                  <a:pt x="80" y="2"/>
                  <a:pt x="93" y="1"/>
                </a:cubicBezTo>
                <a:cubicBezTo>
                  <a:pt x="96" y="1"/>
                  <a:pt x="98" y="1"/>
                  <a:pt x="100" y="1"/>
                </a:cubicBezTo>
                <a:cubicBezTo>
                  <a:pt x="103" y="0"/>
                  <a:pt x="105" y="2"/>
                  <a:pt x="106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 rot="16200000">
            <a:off x="5754022" y="3277982"/>
            <a:ext cx="731349" cy="4739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Freeform 9"/>
          <p:cNvSpPr>
            <a:spLocks/>
          </p:cNvSpPr>
          <p:nvPr/>
        </p:nvSpPr>
        <p:spPr bwMode="auto">
          <a:xfrm rot="16200000">
            <a:off x="1046823" y="4026856"/>
            <a:ext cx="704056" cy="6824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Freeform 9"/>
          <p:cNvSpPr>
            <a:spLocks/>
          </p:cNvSpPr>
          <p:nvPr/>
        </p:nvSpPr>
        <p:spPr bwMode="auto">
          <a:xfrm rot="16200000">
            <a:off x="10524862" y="3905147"/>
            <a:ext cx="704056" cy="6824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470400" y="1519011"/>
            <a:ext cx="3251200" cy="1563459"/>
            <a:chOff x="4470400" y="558800"/>
            <a:chExt cx="3251200" cy="1841500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250" t="26667" r="36979" b="37778"/>
            <a:stretch/>
          </p:blipFill>
          <p:spPr>
            <a:xfrm>
              <a:off x="4470400" y="558800"/>
              <a:ext cx="3251200" cy="1841500"/>
            </a:xfrm>
            <a:prstGeom prst="rect">
              <a:avLst/>
            </a:prstGeom>
          </p:spPr>
        </p:pic>
        <p:sp>
          <p:nvSpPr>
            <p:cNvPr id="21" name="矩形 20"/>
            <p:cNvSpPr/>
            <p:nvPr/>
          </p:nvSpPr>
          <p:spPr>
            <a:xfrm>
              <a:off x="4832402" y="968148"/>
              <a:ext cx="2537908" cy="1238201"/>
            </a:xfrm>
            <a:custGeom>
              <a:avLst/>
              <a:gdLst>
                <a:gd name="connsiteX0" fmla="*/ 0 w 2177142"/>
                <a:gd name="connsiteY0" fmla="*/ 0 h 1045028"/>
                <a:gd name="connsiteX1" fmla="*/ 2177142 w 2177142"/>
                <a:gd name="connsiteY1" fmla="*/ 0 h 1045028"/>
                <a:gd name="connsiteX2" fmla="*/ 2177142 w 2177142"/>
                <a:gd name="connsiteY2" fmla="*/ 1045028 h 1045028"/>
                <a:gd name="connsiteX3" fmla="*/ 0 w 2177142"/>
                <a:gd name="connsiteY3" fmla="*/ 1045028 h 1045028"/>
                <a:gd name="connsiteX4" fmla="*/ 0 w 2177142"/>
                <a:gd name="connsiteY4" fmla="*/ 0 h 1045028"/>
                <a:gd name="connsiteX0" fmla="*/ 118533 w 2295675"/>
                <a:gd name="connsiteY0" fmla="*/ 0 h 1045028"/>
                <a:gd name="connsiteX1" fmla="*/ 2295675 w 2295675"/>
                <a:gd name="connsiteY1" fmla="*/ 0 h 1045028"/>
                <a:gd name="connsiteX2" fmla="*/ 2295675 w 2295675"/>
                <a:gd name="connsiteY2" fmla="*/ 1045028 h 1045028"/>
                <a:gd name="connsiteX3" fmla="*/ 118533 w 2295675"/>
                <a:gd name="connsiteY3" fmla="*/ 1045028 h 1045028"/>
                <a:gd name="connsiteX4" fmla="*/ 118533 w 2295675"/>
                <a:gd name="connsiteY4" fmla="*/ 0 h 1045028"/>
                <a:gd name="connsiteX0" fmla="*/ 112660 w 2289802"/>
                <a:gd name="connsiteY0" fmla="*/ 0 h 1111703"/>
                <a:gd name="connsiteX1" fmla="*/ 2289802 w 2289802"/>
                <a:gd name="connsiteY1" fmla="*/ 0 h 1111703"/>
                <a:gd name="connsiteX2" fmla="*/ 2289802 w 2289802"/>
                <a:gd name="connsiteY2" fmla="*/ 1045028 h 1111703"/>
                <a:gd name="connsiteX3" fmla="*/ 136472 w 2289802"/>
                <a:gd name="connsiteY3" fmla="*/ 1111703 h 1111703"/>
                <a:gd name="connsiteX4" fmla="*/ 112660 w 2289802"/>
                <a:gd name="connsiteY4" fmla="*/ 0 h 1111703"/>
                <a:gd name="connsiteX0" fmla="*/ 146610 w 2323752"/>
                <a:gd name="connsiteY0" fmla="*/ 0 h 1111981"/>
                <a:gd name="connsiteX1" fmla="*/ 2323752 w 2323752"/>
                <a:gd name="connsiteY1" fmla="*/ 0 h 1111981"/>
                <a:gd name="connsiteX2" fmla="*/ 2323752 w 2323752"/>
                <a:gd name="connsiteY2" fmla="*/ 1045028 h 1111981"/>
                <a:gd name="connsiteX3" fmla="*/ 170422 w 2323752"/>
                <a:gd name="connsiteY3" fmla="*/ 1111703 h 1111981"/>
                <a:gd name="connsiteX4" fmla="*/ 146610 w 2323752"/>
                <a:gd name="connsiteY4" fmla="*/ 0 h 1111981"/>
                <a:gd name="connsiteX0" fmla="*/ 146610 w 2323752"/>
                <a:gd name="connsiteY0" fmla="*/ 0 h 1147277"/>
                <a:gd name="connsiteX1" fmla="*/ 2323752 w 2323752"/>
                <a:gd name="connsiteY1" fmla="*/ 0 h 1147277"/>
                <a:gd name="connsiteX2" fmla="*/ 2323752 w 2323752"/>
                <a:gd name="connsiteY2" fmla="*/ 1045028 h 1147277"/>
                <a:gd name="connsiteX3" fmla="*/ 170422 w 2323752"/>
                <a:gd name="connsiteY3" fmla="*/ 1111703 h 1147277"/>
                <a:gd name="connsiteX4" fmla="*/ 146610 w 2323752"/>
                <a:gd name="connsiteY4" fmla="*/ 0 h 1147277"/>
                <a:gd name="connsiteX0" fmla="*/ 146610 w 2323752"/>
                <a:gd name="connsiteY0" fmla="*/ 0 h 1184295"/>
                <a:gd name="connsiteX1" fmla="*/ 2323752 w 2323752"/>
                <a:gd name="connsiteY1" fmla="*/ 0 h 1184295"/>
                <a:gd name="connsiteX2" fmla="*/ 2323752 w 2323752"/>
                <a:gd name="connsiteY2" fmla="*/ 1045028 h 1184295"/>
                <a:gd name="connsiteX3" fmla="*/ 170422 w 2323752"/>
                <a:gd name="connsiteY3" fmla="*/ 1111703 h 1184295"/>
                <a:gd name="connsiteX4" fmla="*/ 146610 w 2323752"/>
                <a:gd name="connsiteY4" fmla="*/ 0 h 1184295"/>
                <a:gd name="connsiteX0" fmla="*/ 146610 w 2471389"/>
                <a:gd name="connsiteY0" fmla="*/ 0 h 1201507"/>
                <a:gd name="connsiteX1" fmla="*/ 2323752 w 2471389"/>
                <a:gd name="connsiteY1" fmla="*/ 0 h 1201507"/>
                <a:gd name="connsiteX2" fmla="*/ 2471389 w 2471389"/>
                <a:gd name="connsiteY2" fmla="*/ 1116466 h 1201507"/>
                <a:gd name="connsiteX3" fmla="*/ 170422 w 2471389"/>
                <a:gd name="connsiteY3" fmla="*/ 1111703 h 1201507"/>
                <a:gd name="connsiteX4" fmla="*/ 146610 w 2471389"/>
                <a:gd name="connsiteY4" fmla="*/ 0 h 1201507"/>
                <a:gd name="connsiteX0" fmla="*/ 141691 w 2480757"/>
                <a:gd name="connsiteY0" fmla="*/ 0 h 1201507"/>
                <a:gd name="connsiteX1" fmla="*/ 2333120 w 2480757"/>
                <a:gd name="connsiteY1" fmla="*/ 0 h 1201507"/>
                <a:gd name="connsiteX2" fmla="*/ 2480757 w 2480757"/>
                <a:gd name="connsiteY2" fmla="*/ 1116466 h 1201507"/>
                <a:gd name="connsiteX3" fmla="*/ 179790 w 2480757"/>
                <a:gd name="connsiteY3" fmla="*/ 1111703 h 1201507"/>
                <a:gd name="connsiteX4" fmla="*/ 141691 w 2480757"/>
                <a:gd name="connsiteY4" fmla="*/ 0 h 1201507"/>
                <a:gd name="connsiteX0" fmla="*/ 135551 w 2493667"/>
                <a:gd name="connsiteY0" fmla="*/ 0 h 1201507"/>
                <a:gd name="connsiteX1" fmla="*/ 2346030 w 2493667"/>
                <a:gd name="connsiteY1" fmla="*/ 0 h 1201507"/>
                <a:gd name="connsiteX2" fmla="*/ 2493667 w 2493667"/>
                <a:gd name="connsiteY2" fmla="*/ 1116466 h 1201507"/>
                <a:gd name="connsiteX3" fmla="*/ 192700 w 2493667"/>
                <a:gd name="connsiteY3" fmla="*/ 1111703 h 1201507"/>
                <a:gd name="connsiteX4" fmla="*/ 135551 w 2493667"/>
                <a:gd name="connsiteY4" fmla="*/ 0 h 1201507"/>
                <a:gd name="connsiteX0" fmla="*/ 138563 w 2496679"/>
                <a:gd name="connsiteY0" fmla="*/ 0 h 1215247"/>
                <a:gd name="connsiteX1" fmla="*/ 2349042 w 2496679"/>
                <a:gd name="connsiteY1" fmla="*/ 0 h 1215247"/>
                <a:gd name="connsiteX2" fmla="*/ 2496679 w 2496679"/>
                <a:gd name="connsiteY2" fmla="*/ 1116466 h 1215247"/>
                <a:gd name="connsiteX3" fmla="*/ 186187 w 2496679"/>
                <a:gd name="connsiteY3" fmla="*/ 1130753 h 1215247"/>
                <a:gd name="connsiteX4" fmla="*/ 138563 w 2496679"/>
                <a:gd name="connsiteY4" fmla="*/ 0 h 1215247"/>
                <a:gd name="connsiteX0" fmla="*/ 138563 w 2496679"/>
                <a:gd name="connsiteY0" fmla="*/ 0 h 1194082"/>
                <a:gd name="connsiteX1" fmla="*/ 2349042 w 2496679"/>
                <a:gd name="connsiteY1" fmla="*/ 0 h 1194082"/>
                <a:gd name="connsiteX2" fmla="*/ 2496679 w 2496679"/>
                <a:gd name="connsiteY2" fmla="*/ 1116466 h 1194082"/>
                <a:gd name="connsiteX3" fmla="*/ 186187 w 2496679"/>
                <a:gd name="connsiteY3" fmla="*/ 1130753 h 1194082"/>
                <a:gd name="connsiteX4" fmla="*/ 138563 w 2496679"/>
                <a:gd name="connsiteY4" fmla="*/ 0 h 1194082"/>
                <a:gd name="connsiteX0" fmla="*/ 141691 w 2499807"/>
                <a:gd name="connsiteY0" fmla="*/ 0 h 1194082"/>
                <a:gd name="connsiteX1" fmla="*/ 2352170 w 2499807"/>
                <a:gd name="connsiteY1" fmla="*/ 0 h 1194082"/>
                <a:gd name="connsiteX2" fmla="*/ 2499807 w 2499807"/>
                <a:gd name="connsiteY2" fmla="*/ 1116466 h 1194082"/>
                <a:gd name="connsiteX3" fmla="*/ 179790 w 2499807"/>
                <a:gd name="connsiteY3" fmla="*/ 1130753 h 1194082"/>
                <a:gd name="connsiteX4" fmla="*/ 141691 w 2499807"/>
                <a:gd name="connsiteY4" fmla="*/ 0 h 1194082"/>
                <a:gd name="connsiteX0" fmla="*/ 141691 w 2537908"/>
                <a:gd name="connsiteY0" fmla="*/ 33337 h 1227419"/>
                <a:gd name="connsiteX1" fmla="*/ 2537908 w 2537908"/>
                <a:gd name="connsiteY1" fmla="*/ 0 h 1227419"/>
                <a:gd name="connsiteX2" fmla="*/ 2499807 w 2537908"/>
                <a:gd name="connsiteY2" fmla="*/ 1149803 h 1227419"/>
                <a:gd name="connsiteX3" fmla="*/ 179790 w 2537908"/>
                <a:gd name="connsiteY3" fmla="*/ 1164090 h 1227419"/>
                <a:gd name="connsiteX4" fmla="*/ 141691 w 2537908"/>
                <a:gd name="connsiteY4" fmla="*/ 33337 h 1227419"/>
                <a:gd name="connsiteX0" fmla="*/ 141691 w 2537908"/>
                <a:gd name="connsiteY0" fmla="*/ 33337 h 1238201"/>
                <a:gd name="connsiteX1" fmla="*/ 2537908 w 2537908"/>
                <a:gd name="connsiteY1" fmla="*/ 0 h 1238201"/>
                <a:gd name="connsiteX2" fmla="*/ 2499807 w 2537908"/>
                <a:gd name="connsiteY2" fmla="*/ 1149803 h 1238201"/>
                <a:gd name="connsiteX3" fmla="*/ 179790 w 2537908"/>
                <a:gd name="connsiteY3" fmla="*/ 1164090 h 1238201"/>
                <a:gd name="connsiteX4" fmla="*/ 141691 w 2537908"/>
                <a:gd name="connsiteY4" fmla="*/ 33337 h 12382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37908" h="1238201">
                  <a:moveTo>
                    <a:pt x="141691" y="33337"/>
                  </a:moveTo>
                  <a:lnTo>
                    <a:pt x="2537908" y="0"/>
                  </a:lnTo>
                  <a:lnTo>
                    <a:pt x="2499807" y="1149803"/>
                  </a:lnTo>
                  <a:cubicBezTo>
                    <a:pt x="1796317" y="1214890"/>
                    <a:pt x="716593" y="1303790"/>
                    <a:pt x="179790" y="1164090"/>
                  </a:cubicBezTo>
                  <a:cubicBezTo>
                    <a:pt x="41678" y="1182460"/>
                    <a:pt x="-125009" y="267380"/>
                    <a:pt x="141691" y="33337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711038" y="4329242"/>
            <a:ext cx="1643270" cy="2362200"/>
            <a:chOff x="1841500" y="3677556"/>
            <a:chExt cx="1643270" cy="2362200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8" t="27963" r="81562" b="33704"/>
            <a:stretch/>
          </p:blipFill>
          <p:spPr>
            <a:xfrm>
              <a:off x="1841500" y="3677556"/>
              <a:ext cx="1643270" cy="2362200"/>
            </a:xfrm>
            <a:prstGeom prst="rect">
              <a:avLst/>
            </a:prstGeom>
          </p:spPr>
        </p:pic>
        <p:sp>
          <p:nvSpPr>
            <p:cNvPr id="25" name="圆角矩形 24"/>
            <p:cNvSpPr/>
            <p:nvPr/>
          </p:nvSpPr>
          <p:spPr>
            <a:xfrm>
              <a:off x="2207030" y="4083847"/>
              <a:ext cx="802711" cy="1691477"/>
            </a:xfrm>
            <a:custGeom>
              <a:avLst/>
              <a:gdLst>
                <a:gd name="connsiteX0" fmla="*/ 0 w 693215"/>
                <a:gd name="connsiteY0" fmla="*/ 115538 h 1612900"/>
                <a:gd name="connsiteX1" fmla="*/ 115538 w 693215"/>
                <a:gd name="connsiteY1" fmla="*/ 0 h 1612900"/>
                <a:gd name="connsiteX2" fmla="*/ 577677 w 693215"/>
                <a:gd name="connsiteY2" fmla="*/ 0 h 1612900"/>
                <a:gd name="connsiteX3" fmla="*/ 693215 w 693215"/>
                <a:gd name="connsiteY3" fmla="*/ 115538 h 1612900"/>
                <a:gd name="connsiteX4" fmla="*/ 693215 w 693215"/>
                <a:gd name="connsiteY4" fmla="*/ 1497362 h 1612900"/>
                <a:gd name="connsiteX5" fmla="*/ 577677 w 693215"/>
                <a:gd name="connsiteY5" fmla="*/ 1612900 h 1612900"/>
                <a:gd name="connsiteX6" fmla="*/ 115538 w 693215"/>
                <a:gd name="connsiteY6" fmla="*/ 1612900 h 1612900"/>
                <a:gd name="connsiteX7" fmla="*/ 0 w 693215"/>
                <a:gd name="connsiteY7" fmla="*/ 1497362 h 1612900"/>
                <a:gd name="connsiteX8" fmla="*/ 0 w 693215"/>
                <a:gd name="connsiteY8" fmla="*/ 115538 h 1612900"/>
                <a:gd name="connsiteX0" fmla="*/ 0 w 769415"/>
                <a:gd name="connsiteY0" fmla="*/ 86963 h 1612900"/>
                <a:gd name="connsiteX1" fmla="*/ 191738 w 769415"/>
                <a:gd name="connsiteY1" fmla="*/ 0 h 1612900"/>
                <a:gd name="connsiteX2" fmla="*/ 653877 w 769415"/>
                <a:gd name="connsiteY2" fmla="*/ 0 h 1612900"/>
                <a:gd name="connsiteX3" fmla="*/ 769415 w 769415"/>
                <a:gd name="connsiteY3" fmla="*/ 115538 h 1612900"/>
                <a:gd name="connsiteX4" fmla="*/ 769415 w 769415"/>
                <a:gd name="connsiteY4" fmla="*/ 1497362 h 1612900"/>
                <a:gd name="connsiteX5" fmla="*/ 653877 w 769415"/>
                <a:gd name="connsiteY5" fmla="*/ 1612900 h 1612900"/>
                <a:gd name="connsiteX6" fmla="*/ 191738 w 769415"/>
                <a:gd name="connsiteY6" fmla="*/ 1612900 h 1612900"/>
                <a:gd name="connsiteX7" fmla="*/ 76200 w 769415"/>
                <a:gd name="connsiteY7" fmla="*/ 1497362 h 1612900"/>
                <a:gd name="connsiteX8" fmla="*/ 0 w 769415"/>
                <a:gd name="connsiteY8" fmla="*/ 86963 h 1612900"/>
                <a:gd name="connsiteX0" fmla="*/ 10902 w 780317"/>
                <a:gd name="connsiteY0" fmla="*/ 86963 h 1612900"/>
                <a:gd name="connsiteX1" fmla="*/ 202640 w 780317"/>
                <a:gd name="connsiteY1" fmla="*/ 0 h 1612900"/>
                <a:gd name="connsiteX2" fmla="*/ 664779 w 780317"/>
                <a:gd name="connsiteY2" fmla="*/ 0 h 1612900"/>
                <a:gd name="connsiteX3" fmla="*/ 780317 w 780317"/>
                <a:gd name="connsiteY3" fmla="*/ 115538 h 1612900"/>
                <a:gd name="connsiteX4" fmla="*/ 780317 w 780317"/>
                <a:gd name="connsiteY4" fmla="*/ 1497362 h 1612900"/>
                <a:gd name="connsiteX5" fmla="*/ 664779 w 780317"/>
                <a:gd name="connsiteY5" fmla="*/ 1612900 h 1612900"/>
                <a:gd name="connsiteX6" fmla="*/ 202640 w 780317"/>
                <a:gd name="connsiteY6" fmla="*/ 1612900 h 1612900"/>
                <a:gd name="connsiteX7" fmla="*/ 87102 w 780317"/>
                <a:gd name="connsiteY7" fmla="*/ 1497362 h 1612900"/>
                <a:gd name="connsiteX8" fmla="*/ 10902 w 780317"/>
                <a:gd name="connsiteY8" fmla="*/ 86963 h 1612900"/>
                <a:gd name="connsiteX0" fmla="*/ 13106 w 782521"/>
                <a:gd name="connsiteY0" fmla="*/ 86963 h 1612900"/>
                <a:gd name="connsiteX1" fmla="*/ 204844 w 782521"/>
                <a:gd name="connsiteY1" fmla="*/ 0 h 1612900"/>
                <a:gd name="connsiteX2" fmla="*/ 666983 w 782521"/>
                <a:gd name="connsiteY2" fmla="*/ 0 h 1612900"/>
                <a:gd name="connsiteX3" fmla="*/ 782521 w 782521"/>
                <a:gd name="connsiteY3" fmla="*/ 115538 h 1612900"/>
                <a:gd name="connsiteX4" fmla="*/ 782521 w 782521"/>
                <a:gd name="connsiteY4" fmla="*/ 1497362 h 1612900"/>
                <a:gd name="connsiteX5" fmla="*/ 666983 w 782521"/>
                <a:gd name="connsiteY5" fmla="*/ 1612900 h 1612900"/>
                <a:gd name="connsiteX6" fmla="*/ 204844 w 782521"/>
                <a:gd name="connsiteY6" fmla="*/ 1612900 h 1612900"/>
                <a:gd name="connsiteX7" fmla="*/ 89306 w 782521"/>
                <a:gd name="connsiteY7" fmla="*/ 1497362 h 1612900"/>
                <a:gd name="connsiteX8" fmla="*/ 13106 w 782521"/>
                <a:gd name="connsiteY8" fmla="*/ 86963 h 1612900"/>
                <a:gd name="connsiteX0" fmla="*/ 11766 w 800231"/>
                <a:gd name="connsiteY0" fmla="*/ 48065 h 1615277"/>
                <a:gd name="connsiteX1" fmla="*/ 222554 w 800231"/>
                <a:gd name="connsiteY1" fmla="*/ 2377 h 1615277"/>
                <a:gd name="connsiteX2" fmla="*/ 684693 w 800231"/>
                <a:gd name="connsiteY2" fmla="*/ 2377 h 1615277"/>
                <a:gd name="connsiteX3" fmla="*/ 800231 w 800231"/>
                <a:gd name="connsiteY3" fmla="*/ 117915 h 1615277"/>
                <a:gd name="connsiteX4" fmla="*/ 800231 w 800231"/>
                <a:gd name="connsiteY4" fmla="*/ 1499739 h 1615277"/>
                <a:gd name="connsiteX5" fmla="*/ 684693 w 800231"/>
                <a:gd name="connsiteY5" fmla="*/ 1615277 h 1615277"/>
                <a:gd name="connsiteX6" fmla="*/ 222554 w 800231"/>
                <a:gd name="connsiteY6" fmla="*/ 1615277 h 1615277"/>
                <a:gd name="connsiteX7" fmla="*/ 107016 w 800231"/>
                <a:gd name="connsiteY7" fmla="*/ 1499739 h 1615277"/>
                <a:gd name="connsiteX8" fmla="*/ 11766 w 800231"/>
                <a:gd name="connsiteY8" fmla="*/ 48065 h 1615277"/>
                <a:gd name="connsiteX0" fmla="*/ 11766 w 800231"/>
                <a:gd name="connsiteY0" fmla="*/ 48065 h 1691477"/>
                <a:gd name="connsiteX1" fmla="*/ 222554 w 800231"/>
                <a:gd name="connsiteY1" fmla="*/ 2377 h 1691477"/>
                <a:gd name="connsiteX2" fmla="*/ 684693 w 800231"/>
                <a:gd name="connsiteY2" fmla="*/ 2377 h 1691477"/>
                <a:gd name="connsiteX3" fmla="*/ 800231 w 800231"/>
                <a:gd name="connsiteY3" fmla="*/ 117915 h 1691477"/>
                <a:gd name="connsiteX4" fmla="*/ 800231 w 800231"/>
                <a:gd name="connsiteY4" fmla="*/ 1499739 h 1691477"/>
                <a:gd name="connsiteX5" fmla="*/ 684693 w 800231"/>
                <a:gd name="connsiteY5" fmla="*/ 1615277 h 1691477"/>
                <a:gd name="connsiteX6" fmla="*/ 301929 w 800231"/>
                <a:gd name="connsiteY6" fmla="*/ 1691477 h 1691477"/>
                <a:gd name="connsiteX7" fmla="*/ 107016 w 800231"/>
                <a:gd name="connsiteY7" fmla="*/ 1499739 h 1691477"/>
                <a:gd name="connsiteX8" fmla="*/ 11766 w 800231"/>
                <a:gd name="connsiteY8" fmla="*/ 48065 h 1691477"/>
                <a:gd name="connsiteX0" fmla="*/ 13243 w 801708"/>
                <a:gd name="connsiteY0" fmla="*/ 48065 h 1691477"/>
                <a:gd name="connsiteX1" fmla="*/ 224031 w 801708"/>
                <a:gd name="connsiteY1" fmla="*/ 2377 h 1691477"/>
                <a:gd name="connsiteX2" fmla="*/ 686170 w 801708"/>
                <a:gd name="connsiteY2" fmla="*/ 2377 h 1691477"/>
                <a:gd name="connsiteX3" fmla="*/ 801708 w 801708"/>
                <a:gd name="connsiteY3" fmla="*/ 117915 h 1691477"/>
                <a:gd name="connsiteX4" fmla="*/ 801708 w 801708"/>
                <a:gd name="connsiteY4" fmla="*/ 1499739 h 1691477"/>
                <a:gd name="connsiteX5" fmla="*/ 686170 w 801708"/>
                <a:gd name="connsiteY5" fmla="*/ 1615277 h 1691477"/>
                <a:gd name="connsiteX6" fmla="*/ 303406 w 801708"/>
                <a:gd name="connsiteY6" fmla="*/ 1691477 h 1691477"/>
                <a:gd name="connsiteX7" fmla="*/ 108493 w 801708"/>
                <a:gd name="connsiteY7" fmla="*/ 1499739 h 1691477"/>
                <a:gd name="connsiteX8" fmla="*/ 13243 w 801708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687173 w 802711"/>
                <a:gd name="connsiteY5" fmla="*/ 1615277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718923 w 802711"/>
                <a:gd name="connsiteY5" fmla="*/ 1637502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02711" h="1691477">
                  <a:moveTo>
                    <a:pt x="14246" y="48065"/>
                  </a:moveTo>
                  <a:cubicBezTo>
                    <a:pt x="14246" y="-15745"/>
                    <a:pt x="161224" y="2377"/>
                    <a:pt x="225034" y="2377"/>
                  </a:cubicBezTo>
                  <a:lnTo>
                    <a:pt x="687173" y="2377"/>
                  </a:lnTo>
                  <a:cubicBezTo>
                    <a:pt x="750983" y="2377"/>
                    <a:pt x="802711" y="54105"/>
                    <a:pt x="802711" y="117915"/>
                  </a:cubicBezTo>
                  <a:lnTo>
                    <a:pt x="802711" y="1499739"/>
                  </a:lnTo>
                  <a:cubicBezTo>
                    <a:pt x="802711" y="1563549"/>
                    <a:pt x="782733" y="1637502"/>
                    <a:pt x="718923" y="1637502"/>
                  </a:cubicBezTo>
                  <a:lnTo>
                    <a:pt x="304409" y="1691477"/>
                  </a:lnTo>
                  <a:cubicBezTo>
                    <a:pt x="240599" y="1691477"/>
                    <a:pt x="109496" y="1563549"/>
                    <a:pt x="109496" y="1499739"/>
                  </a:cubicBezTo>
                  <a:cubicBezTo>
                    <a:pt x="74571" y="1353456"/>
                    <a:pt x="-39729" y="499148"/>
                    <a:pt x="14246" y="48065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2740430" y="4282721"/>
            <a:ext cx="1643270" cy="2362200"/>
            <a:chOff x="5238750" y="3677556"/>
            <a:chExt cx="1643270" cy="2362200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8" t="27963" r="81562" b="33704"/>
            <a:stretch/>
          </p:blipFill>
          <p:spPr>
            <a:xfrm>
              <a:off x="5238750" y="3677556"/>
              <a:ext cx="1643270" cy="2362200"/>
            </a:xfrm>
            <a:prstGeom prst="rect">
              <a:avLst/>
            </a:prstGeom>
          </p:spPr>
        </p:pic>
        <p:sp>
          <p:nvSpPr>
            <p:cNvPr id="27" name="圆角矩形 24"/>
            <p:cNvSpPr/>
            <p:nvPr/>
          </p:nvSpPr>
          <p:spPr>
            <a:xfrm>
              <a:off x="5589294" y="4078144"/>
              <a:ext cx="802711" cy="1691477"/>
            </a:xfrm>
            <a:custGeom>
              <a:avLst/>
              <a:gdLst>
                <a:gd name="connsiteX0" fmla="*/ 0 w 693215"/>
                <a:gd name="connsiteY0" fmla="*/ 115538 h 1612900"/>
                <a:gd name="connsiteX1" fmla="*/ 115538 w 693215"/>
                <a:gd name="connsiteY1" fmla="*/ 0 h 1612900"/>
                <a:gd name="connsiteX2" fmla="*/ 577677 w 693215"/>
                <a:gd name="connsiteY2" fmla="*/ 0 h 1612900"/>
                <a:gd name="connsiteX3" fmla="*/ 693215 w 693215"/>
                <a:gd name="connsiteY3" fmla="*/ 115538 h 1612900"/>
                <a:gd name="connsiteX4" fmla="*/ 693215 w 693215"/>
                <a:gd name="connsiteY4" fmla="*/ 1497362 h 1612900"/>
                <a:gd name="connsiteX5" fmla="*/ 577677 w 693215"/>
                <a:gd name="connsiteY5" fmla="*/ 1612900 h 1612900"/>
                <a:gd name="connsiteX6" fmla="*/ 115538 w 693215"/>
                <a:gd name="connsiteY6" fmla="*/ 1612900 h 1612900"/>
                <a:gd name="connsiteX7" fmla="*/ 0 w 693215"/>
                <a:gd name="connsiteY7" fmla="*/ 1497362 h 1612900"/>
                <a:gd name="connsiteX8" fmla="*/ 0 w 693215"/>
                <a:gd name="connsiteY8" fmla="*/ 115538 h 1612900"/>
                <a:gd name="connsiteX0" fmla="*/ 0 w 769415"/>
                <a:gd name="connsiteY0" fmla="*/ 86963 h 1612900"/>
                <a:gd name="connsiteX1" fmla="*/ 191738 w 769415"/>
                <a:gd name="connsiteY1" fmla="*/ 0 h 1612900"/>
                <a:gd name="connsiteX2" fmla="*/ 653877 w 769415"/>
                <a:gd name="connsiteY2" fmla="*/ 0 h 1612900"/>
                <a:gd name="connsiteX3" fmla="*/ 769415 w 769415"/>
                <a:gd name="connsiteY3" fmla="*/ 115538 h 1612900"/>
                <a:gd name="connsiteX4" fmla="*/ 769415 w 769415"/>
                <a:gd name="connsiteY4" fmla="*/ 1497362 h 1612900"/>
                <a:gd name="connsiteX5" fmla="*/ 653877 w 769415"/>
                <a:gd name="connsiteY5" fmla="*/ 1612900 h 1612900"/>
                <a:gd name="connsiteX6" fmla="*/ 191738 w 769415"/>
                <a:gd name="connsiteY6" fmla="*/ 1612900 h 1612900"/>
                <a:gd name="connsiteX7" fmla="*/ 76200 w 769415"/>
                <a:gd name="connsiteY7" fmla="*/ 1497362 h 1612900"/>
                <a:gd name="connsiteX8" fmla="*/ 0 w 769415"/>
                <a:gd name="connsiteY8" fmla="*/ 86963 h 1612900"/>
                <a:gd name="connsiteX0" fmla="*/ 10902 w 780317"/>
                <a:gd name="connsiteY0" fmla="*/ 86963 h 1612900"/>
                <a:gd name="connsiteX1" fmla="*/ 202640 w 780317"/>
                <a:gd name="connsiteY1" fmla="*/ 0 h 1612900"/>
                <a:gd name="connsiteX2" fmla="*/ 664779 w 780317"/>
                <a:gd name="connsiteY2" fmla="*/ 0 h 1612900"/>
                <a:gd name="connsiteX3" fmla="*/ 780317 w 780317"/>
                <a:gd name="connsiteY3" fmla="*/ 115538 h 1612900"/>
                <a:gd name="connsiteX4" fmla="*/ 780317 w 780317"/>
                <a:gd name="connsiteY4" fmla="*/ 1497362 h 1612900"/>
                <a:gd name="connsiteX5" fmla="*/ 664779 w 780317"/>
                <a:gd name="connsiteY5" fmla="*/ 1612900 h 1612900"/>
                <a:gd name="connsiteX6" fmla="*/ 202640 w 780317"/>
                <a:gd name="connsiteY6" fmla="*/ 1612900 h 1612900"/>
                <a:gd name="connsiteX7" fmla="*/ 87102 w 780317"/>
                <a:gd name="connsiteY7" fmla="*/ 1497362 h 1612900"/>
                <a:gd name="connsiteX8" fmla="*/ 10902 w 780317"/>
                <a:gd name="connsiteY8" fmla="*/ 86963 h 1612900"/>
                <a:gd name="connsiteX0" fmla="*/ 13106 w 782521"/>
                <a:gd name="connsiteY0" fmla="*/ 86963 h 1612900"/>
                <a:gd name="connsiteX1" fmla="*/ 204844 w 782521"/>
                <a:gd name="connsiteY1" fmla="*/ 0 h 1612900"/>
                <a:gd name="connsiteX2" fmla="*/ 666983 w 782521"/>
                <a:gd name="connsiteY2" fmla="*/ 0 h 1612900"/>
                <a:gd name="connsiteX3" fmla="*/ 782521 w 782521"/>
                <a:gd name="connsiteY3" fmla="*/ 115538 h 1612900"/>
                <a:gd name="connsiteX4" fmla="*/ 782521 w 782521"/>
                <a:gd name="connsiteY4" fmla="*/ 1497362 h 1612900"/>
                <a:gd name="connsiteX5" fmla="*/ 666983 w 782521"/>
                <a:gd name="connsiteY5" fmla="*/ 1612900 h 1612900"/>
                <a:gd name="connsiteX6" fmla="*/ 204844 w 782521"/>
                <a:gd name="connsiteY6" fmla="*/ 1612900 h 1612900"/>
                <a:gd name="connsiteX7" fmla="*/ 89306 w 782521"/>
                <a:gd name="connsiteY7" fmla="*/ 1497362 h 1612900"/>
                <a:gd name="connsiteX8" fmla="*/ 13106 w 782521"/>
                <a:gd name="connsiteY8" fmla="*/ 86963 h 1612900"/>
                <a:gd name="connsiteX0" fmla="*/ 11766 w 800231"/>
                <a:gd name="connsiteY0" fmla="*/ 48065 h 1615277"/>
                <a:gd name="connsiteX1" fmla="*/ 222554 w 800231"/>
                <a:gd name="connsiteY1" fmla="*/ 2377 h 1615277"/>
                <a:gd name="connsiteX2" fmla="*/ 684693 w 800231"/>
                <a:gd name="connsiteY2" fmla="*/ 2377 h 1615277"/>
                <a:gd name="connsiteX3" fmla="*/ 800231 w 800231"/>
                <a:gd name="connsiteY3" fmla="*/ 117915 h 1615277"/>
                <a:gd name="connsiteX4" fmla="*/ 800231 w 800231"/>
                <a:gd name="connsiteY4" fmla="*/ 1499739 h 1615277"/>
                <a:gd name="connsiteX5" fmla="*/ 684693 w 800231"/>
                <a:gd name="connsiteY5" fmla="*/ 1615277 h 1615277"/>
                <a:gd name="connsiteX6" fmla="*/ 222554 w 800231"/>
                <a:gd name="connsiteY6" fmla="*/ 1615277 h 1615277"/>
                <a:gd name="connsiteX7" fmla="*/ 107016 w 800231"/>
                <a:gd name="connsiteY7" fmla="*/ 1499739 h 1615277"/>
                <a:gd name="connsiteX8" fmla="*/ 11766 w 800231"/>
                <a:gd name="connsiteY8" fmla="*/ 48065 h 1615277"/>
                <a:gd name="connsiteX0" fmla="*/ 11766 w 800231"/>
                <a:gd name="connsiteY0" fmla="*/ 48065 h 1691477"/>
                <a:gd name="connsiteX1" fmla="*/ 222554 w 800231"/>
                <a:gd name="connsiteY1" fmla="*/ 2377 h 1691477"/>
                <a:gd name="connsiteX2" fmla="*/ 684693 w 800231"/>
                <a:gd name="connsiteY2" fmla="*/ 2377 h 1691477"/>
                <a:gd name="connsiteX3" fmla="*/ 800231 w 800231"/>
                <a:gd name="connsiteY3" fmla="*/ 117915 h 1691477"/>
                <a:gd name="connsiteX4" fmla="*/ 800231 w 800231"/>
                <a:gd name="connsiteY4" fmla="*/ 1499739 h 1691477"/>
                <a:gd name="connsiteX5" fmla="*/ 684693 w 800231"/>
                <a:gd name="connsiteY5" fmla="*/ 1615277 h 1691477"/>
                <a:gd name="connsiteX6" fmla="*/ 301929 w 800231"/>
                <a:gd name="connsiteY6" fmla="*/ 1691477 h 1691477"/>
                <a:gd name="connsiteX7" fmla="*/ 107016 w 800231"/>
                <a:gd name="connsiteY7" fmla="*/ 1499739 h 1691477"/>
                <a:gd name="connsiteX8" fmla="*/ 11766 w 800231"/>
                <a:gd name="connsiteY8" fmla="*/ 48065 h 1691477"/>
                <a:gd name="connsiteX0" fmla="*/ 13243 w 801708"/>
                <a:gd name="connsiteY0" fmla="*/ 48065 h 1691477"/>
                <a:gd name="connsiteX1" fmla="*/ 224031 w 801708"/>
                <a:gd name="connsiteY1" fmla="*/ 2377 h 1691477"/>
                <a:gd name="connsiteX2" fmla="*/ 686170 w 801708"/>
                <a:gd name="connsiteY2" fmla="*/ 2377 h 1691477"/>
                <a:gd name="connsiteX3" fmla="*/ 801708 w 801708"/>
                <a:gd name="connsiteY3" fmla="*/ 117915 h 1691477"/>
                <a:gd name="connsiteX4" fmla="*/ 801708 w 801708"/>
                <a:gd name="connsiteY4" fmla="*/ 1499739 h 1691477"/>
                <a:gd name="connsiteX5" fmla="*/ 686170 w 801708"/>
                <a:gd name="connsiteY5" fmla="*/ 1615277 h 1691477"/>
                <a:gd name="connsiteX6" fmla="*/ 303406 w 801708"/>
                <a:gd name="connsiteY6" fmla="*/ 1691477 h 1691477"/>
                <a:gd name="connsiteX7" fmla="*/ 108493 w 801708"/>
                <a:gd name="connsiteY7" fmla="*/ 1499739 h 1691477"/>
                <a:gd name="connsiteX8" fmla="*/ 13243 w 801708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687173 w 802711"/>
                <a:gd name="connsiteY5" fmla="*/ 1615277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718923 w 802711"/>
                <a:gd name="connsiteY5" fmla="*/ 1637502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02711" h="1691477">
                  <a:moveTo>
                    <a:pt x="14246" y="48065"/>
                  </a:moveTo>
                  <a:cubicBezTo>
                    <a:pt x="14246" y="-15745"/>
                    <a:pt x="161224" y="2377"/>
                    <a:pt x="225034" y="2377"/>
                  </a:cubicBezTo>
                  <a:lnTo>
                    <a:pt x="687173" y="2377"/>
                  </a:lnTo>
                  <a:cubicBezTo>
                    <a:pt x="750983" y="2377"/>
                    <a:pt x="802711" y="54105"/>
                    <a:pt x="802711" y="117915"/>
                  </a:cubicBezTo>
                  <a:lnTo>
                    <a:pt x="802711" y="1499739"/>
                  </a:lnTo>
                  <a:cubicBezTo>
                    <a:pt x="802711" y="1563549"/>
                    <a:pt x="782733" y="1637502"/>
                    <a:pt x="718923" y="1637502"/>
                  </a:cubicBezTo>
                  <a:lnTo>
                    <a:pt x="304409" y="1691477"/>
                  </a:lnTo>
                  <a:cubicBezTo>
                    <a:pt x="240599" y="1691477"/>
                    <a:pt x="109496" y="1563549"/>
                    <a:pt x="109496" y="1499739"/>
                  </a:cubicBezTo>
                  <a:cubicBezTo>
                    <a:pt x="74571" y="1353456"/>
                    <a:pt x="-39729" y="499148"/>
                    <a:pt x="14246" y="48065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689492" y="4266160"/>
            <a:ext cx="1643270" cy="2362200"/>
            <a:chOff x="8636000" y="3575956"/>
            <a:chExt cx="1643270" cy="23622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8" t="27963" r="81562" b="33704"/>
            <a:stretch/>
          </p:blipFill>
          <p:spPr>
            <a:xfrm>
              <a:off x="8636000" y="3575956"/>
              <a:ext cx="1643270" cy="2362200"/>
            </a:xfrm>
            <a:prstGeom prst="rect">
              <a:avLst/>
            </a:prstGeom>
          </p:spPr>
        </p:pic>
        <p:sp>
          <p:nvSpPr>
            <p:cNvPr id="29" name="圆角矩形 24"/>
            <p:cNvSpPr/>
            <p:nvPr/>
          </p:nvSpPr>
          <p:spPr>
            <a:xfrm>
              <a:off x="8985528" y="3967957"/>
              <a:ext cx="802711" cy="1691477"/>
            </a:xfrm>
            <a:custGeom>
              <a:avLst/>
              <a:gdLst>
                <a:gd name="connsiteX0" fmla="*/ 0 w 693215"/>
                <a:gd name="connsiteY0" fmla="*/ 115538 h 1612900"/>
                <a:gd name="connsiteX1" fmla="*/ 115538 w 693215"/>
                <a:gd name="connsiteY1" fmla="*/ 0 h 1612900"/>
                <a:gd name="connsiteX2" fmla="*/ 577677 w 693215"/>
                <a:gd name="connsiteY2" fmla="*/ 0 h 1612900"/>
                <a:gd name="connsiteX3" fmla="*/ 693215 w 693215"/>
                <a:gd name="connsiteY3" fmla="*/ 115538 h 1612900"/>
                <a:gd name="connsiteX4" fmla="*/ 693215 w 693215"/>
                <a:gd name="connsiteY4" fmla="*/ 1497362 h 1612900"/>
                <a:gd name="connsiteX5" fmla="*/ 577677 w 693215"/>
                <a:gd name="connsiteY5" fmla="*/ 1612900 h 1612900"/>
                <a:gd name="connsiteX6" fmla="*/ 115538 w 693215"/>
                <a:gd name="connsiteY6" fmla="*/ 1612900 h 1612900"/>
                <a:gd name="connsiteX7" fmla="*/ 0 w 693215"/>
                <a:gd name="connsiteY7" fmla="*/ 1497362 h 1612900"/>
                <a:gd name="connsiteX8" fmla="*/ 0 w 693215"/>
                <a:gd name="connsiteY8" fmla="*/ 115538 h 1612900"/>
                <a:gd name="connsiteX0" fmla="*/ 0 w 769415"/>
                <a:gd name="connsiteY0" fmla="*/ 86963 h 1612900"/>
                <a:gd name="connsiteX1" fmla="*/ 191738 w 769415"/>
                <a:gd name="connsiteY1" fmla="*/ 0 h 1612900"/>
                <a:gd name="connsiteX2" fmla="*/ 653877 w 769415"/>
                <a:gd name="connsiteY2" fmla="*/ 0 h 1612900"/>
                <a:gd name="connsiteX3" fmla="*/ 769415 w 769415"/>
                <a:gd name="connsiteY3" fmla="*/ 115538 h 1612900"/>
                <a:gd name="connsiteX4" fmla="*/ 769415 w 769415"/>
                <a:gd name="connsiteY4" fmla="*/ 1497362 h 1612900"/>
                <a:gd name="connsiteX5" fmla="*/ 653877 w 769415"/>
                <a:gd name="connsiteY5" fmla="*/ 1612900 h 1612900"/>
                <a:gd name="connsiteX6" fmla="*/ 191738 w 769415"/>
                <a:gd name="connsiteY6" fmla="*/ 1612900 h 1612900"/>
                <a:gd name="connsiteX7" fmla="*/ 76200 w 769415"/>
                <a:gd name="connsiteY7" fmla="*/ 1497362 h 1612900"/>
                <a:gd name="connsiteX8" fmla="*/ 0 w 769415"/>
                <a:gd name="connsiteY8" fmla="*/ 86963 h 1612900"/>
                <a:gd name="connsiteX0" fmla="*/ 10902 w 780317"/>
                <a:gd name="connsiteY0" fmla="*/ 86963 h 1612900"/>
                <a:gd name="connsiteX1" fmla="*/ 202640 w 780317"/>
                <a:gd name="connsiteY1" fmla="*/ 0 h 1612900"/>
                <a:gd name="connsiteX2" fmla="*/ 664779 w 780317"/>
                <a:gd name="connsiteY2" fmla="*/ 0 h 1612900"/>
                <a:gd name="connsiteX3" fmla="*/ 780317 w 780317"/>
                <a:gd name="connsiteY3" fmla="*/ 115538 h 1612900"/>
                <a:gd name="connsiteX4" fmla="*/ 780317 w 780317"/>
                <a:gd name="connsiteY4" fmla="*/ 1497362 h 1612900"/>
                <a:gd name="connsiteX5" fmla="*/ 664779 w 780317"/>
                <a:gd name="connsiteY5" fmla="*/ 1612900 h 1612900"/>
                <a:gd name="connsiteX6" fmla="*/ 202640 w 780317"/>
                <a:gd name="connsiteY6" fmla="*/ 1612900 h 1612900"/>
                <a:gd name="connsiteX7" fmla="*/ 87102 w 780317"/>
                <a:gd name="connsiteY7" fmla="*/ 1497362 h 1612900"/>
                <a:gd name="connsiteX8" fmla="*/ 10902 w 780317"/>
                <a:gd name="connsiteY8" fmla="*/ 86963 h 1612900"/>
                <a:gd name="connsiteX0" fmla="*/ 13106 w 782521"/>
                <a:gd name="connsiteY0" fmla="*/ 86963 h 1612900"/>
                <a:gd name="connsiteX1" fmla="*/ 204844 w 782521"/>
                <a:gd name="connsiteY1" fmla="*/ 0 h 1612900"/>
                <a:gd name="connsiteX2" fmla="*/ 666983 w 782521"/>
                <a:gd name="connsiteY2" fmla="*/ 0 h 1612900"/>
                <a:gd name="connsiteX3" fmla="*/ 782521 w 782521"/>
                <a:gd name="connsiteY3" fmla="*/ 115538 h 1612900"/>
                <a:gd name="connsiteX4" fmla="*/ 782521 w 782521"/>
                <a:gd name="connsiteY4" fmla="*/ 1497362 h 1612900"/>
                <a:gd name="connsiteX5" fmla="*/ 666983 w 782521"/>
                <a:gd name="connsiteY5" fmla="*/ 1612900 h 1612900"/>
                <a:gd name="connsiteX6" fmla="*/ 204844 w 782521"/>
                <a:gd name="connsiteY6" fmla="*/ 1612900 h 1612900"/>
                <a:gd name="connsiteX7" fmla="*/ 89306 w 782521"/>
                <a:gd name="connsiteY7" fmla="*/ 1497362 h 1612900"/>
                <a:gd name="connsiteX8" fmla="*/ 13106 w 782521"/>
                <a:gd name="connsiteY8" fmla="*/ 86963 h 1612900"/>
                <a:gd name="connsiteX0" fmla="*/ 11766 w 800231"/>
                <a:gd name="connsiteY0" fmla="*/ 48065 h 1615277"/>
                <a:gd name="connsiteX1" fmla="*/ 222554 w 800231"/>
                <a:gd name="connsiteY1" fmla="*/ 2377 h 1615277"/>
                <a:gd name="connsiteX2" fmla="*/ 684693 w 800231"/>
                <a:gd name="connsiteY2" fmla="*/ 2377 h 1615277"/>
                <a:gd name="connsiteX3" fmla="*/ 800231 w 800231"/>
                <a:gd name="connsiteY3" fmla="*/ 117915 h 1615277"/>
                <a:gd name="connsiteX4" fmla="*/ 800231 w 800231"/>
                <a:gd name="connsiteY4" fmla="*/ 1499739 h 1615277"/>
                <a:gd name="connsiteX5" fmla="*/ 684693 w 800231"/>
                <a:gd name="connsiteY5" fmla="*/ 1615277 h 1615277"/>
                <a:gd name="connsiteX6" fmla="*/ 222554 w 800231"/>
                <a:gd name="connsiteY6" fmla="*/ 1615277 h 1615277"/>
                <a:gd name="connsiteX7" fmla="*/ 107016 w 800231"/>
                <a:gd name="connsiteY7" fmla="*/ 1499739 h 1615277"/>
                <a:gd name="connsiteX8" fmla="*/ 11766 w 800231"/>
                <a:gd name="connsiteY8" fmla="*/ 48065 h 1615277"/>
                <a:gd name="connsiteX0" fmla="*/ 11766 w 800231"/>
                <a:gd name="connsiteY0" fmla="*/ 48065 h 1691477"/>
                <a:gd name="connsiteX1" fmla="*/ 222554 w 800231"/>
                <a:gd name="connsiteY1" fmla="*/ 2377 h 1691477"/>
                <a:gd name="connsiteX2" fmla="*/ 684693 w 800231"/>
                <a:gd name="connsiteY2" fmla="*/ 2377 h 1691477"/>
                <a:gd name="connsiteX3" fmla="*/ 800231 w 800231"/>
                <a:gd name="connsiteY3" fmla="*/ 117915 h 1691477"/>
                <a:gd name="connsiteX4" fmla="*/ 800231 w 800231"/>
                <a:gd name="connsiteY4" fmla="*/ 1499739 h 1691477"/>
                <a:gd name="connsiteX5" fmla="*/ 684693 w 800231"/>
                <a:gd name="connsiteY5" fmla="*/ 1615277 h 1691477"/>
                <a:gd name="connsiteX6" fmla="*/ 301929 w 800231"/>
                <a:gd name="connsiteY6" fmla="*/ 1691477 h 1691477"/>
                <a:gd name="connsiteX7" fmla="*/ 107016 w 800231"/>
                <a:gd name="connsiteY7" fmla="*/ 1499739 h 1691477"/>
                <a:gd name="connsiteX8" fmla="*/ 11766 w 800231"/>
                <a:gd name="connsiteY8" fmla="*/ 48065 h 1691477"/>
                <a:gd name="connsiteX0" fmla="*/ 13243 w 801708"/>
                <a:gd name="connsiteY0" fmla="*/ 48065 h 1691477"/>
                <a:gd name="connsiteX1" fmla="*/ 224031 w 801708"/>
                <a:gd name="connsiteY1" fmla="*/ 2377 h 1691477"/>
                <a:gd name="connsiteX2" fmla="*/ 686170 w 801708"/>
                <a:gd name="connsiteY2" fmla="*/ 2377 h 1691477"/>
                <a:gd name="connsiteX3" fmla="*/ 801708 w 801708"/>
                <a:gd name="connsiteY3" fmla="*/ 117915 h 1691477"/>
                <a:gd name="connsiteX4" fmla="*/ 801708 w 801708"/>
                <a:gd name="connsiteY4" fmla="*/ 1499739 h 1691477"/>
                <a:gd name="connsiteX5" fmla="*/ 686170 w 801708"/>
                <a:gd name="connsiteY5" fmla="*/ 1615277 h 1691477"/>
                <a:gd name="connsiteX6" fmla="*/ 303406 w 801708"/>
                <a:gd name="connsiteY6" fmla="*/ 1691477 h 1691477"/>
                <a:gd name="connsiteX7" fmla="*/ 108493 w 801708"/>
                <a:gd name="connsiteY7" fmla="*/ 1499739 h 1691477"/>
                <a:gd name="connsiteX8" fmla="*/ 13243 w 801708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687173 w 802711"/>
                <a:gd name="connsiteY5" fmla="*/ 1615277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718923 w 802711"/>
                <a:gd name="connsiteY5" fmla="*/ 1637502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02711" h="1691477">
                  <a:moveTo>
                    <a:pt x="14246" y="48065"/>
                  </a:moveTo>
                  <a:cubicBezTo>
                    <a:pt x="14246" y="-15745"/>
                    <a:pt x="161224" y="2377"/>
                    <a:pt x="225034" y="2377"/>
                  </a:cubicBezTo>
                  <a:lnTo>
                    <a:pt x="687173" y="2377"/>
                  </a:lnTo>
                  <a:cubicBezTo>
                    <a:pt x="750983" y="2377"/>
                    <a:pt x="802711" y="54105"/>
                    <a:pt x="802711" y="117915"/>
                  </a:cubicBezTo>
                  <a:lnTo>
                    <a:pt x="802711" y="1499739"/>
                  </a:lnTo>
                  <a:cubicBezTo>
                    <a:pt x="802711" y="1563549"/>
                    <a:pt x="782733" y="1637502"/>
                    <a:pt x="718923" y="1637502"/>
                  </a:cubicBezTo>
                  <a:lnTo>
                    <a:pt x="304409" y="1691477"/>
                  </a:lnTo>
                  <a:cubicBezTo>
                    <a:pt x="240599" y="1691477"/>
                    <a:pt x="109496" y="1563549"/>
                    <a:pt x="109496" y="1499739"/>
                  </a:cubicBezTo>
                  <a:cubicBezTo>
                    <a:pt x="74571" y="1353456"/>
                    <a:pt x="-39729" y="499148"/>
                    <a:pt x="14246" y="48065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5031964" y="2018368"/>
            <a:ext cx="2157099" cy="588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ea typeface="站酷快乐体2016修订版" panose="02010600030101010101" pitchFamily="2" charset="-122"/>
              </a:rPr>
              <a:t>操作选项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163341" y="-1607078"/>
            <a:ext cx="738664" cy="167931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记一笔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3146918" y="500695"/>
            <a:ext cx="589816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有钱记账软件</a:t>
            </a:r>
            <a:endParaRPr lang="en-US" altLang="zh-CN" sz="2800" spc="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155021" y="-1306045"/>
            <a:ext cx="738664" cy="167931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删除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7189063" y="-1149766"/>
            <a:ext cx="738664" cy="16581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详情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8489203" y="4256388"/>
            <a:ext cx="1643270" cy="2362200"/>
            <a:chOff x="8636000" y="3575956"/>
            <a:chExt cx="1643270" cy="2362200"/>
          </a:xfrm>
        </p:grpSpPr>
        <p:pic>
          <p:nvPicPr>
            <p:cNvPr id="40" name="图片 39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8" t="27963" r="81562" b="33704"/>
            <a:stretch/>
          </p:blipFill>
          <p:spPr>
            <a:xfrm>
              <a:off x="8636000" y="3575956"/>
              <a:ext cx="1643270" cy="2362200"/>
            </a:xfrm>
            <a:prstGeom prst="rect">
              <a:avLst/>
            </a:prstGeom>
          </p:spPr>
        </p:pic>
        <p:sp>
          <p:nvSpPr>
            <p:cNvPr id="41" name="圆角矩形 24"/>
            <p:cNvSpPr/>
            <p:nvPr/>
          </p:nvSpPr>
          <p:spPr>
            <a:xfrm>
              <a:off x="8985528" y="3967957"/>
              <a:ext cx="802711" cy="1691477"/>
            </a:xfrm>
            <a:custGeom>
              <a:avLst/>
              <a:gdLst>
                <a:gd name="connsiteX0" fmla="*/ 0 w 693215"/>
                <a:gd name="connsiteY0" fmla="*/ 115538 h 1612900"/>
                <a:gd name="connsiteX1" fmla="*/ 115538 w 693215"/>
                <a:gd name="connsiteY1" fmla="*/ 0 h 1612900"/>
                <a:gd name="connsiteX2" fmla="*/ 577677 w 693215"/>
                <a:gd name="connsiteY2" fmla="*/ 0 h 1612900"/>
                <a:gd name="connsiteX3" fmla="*/ 693215 w 693215"/>
                <a:gd name="connsiteY3" fmla="*/ 115538 h 1612900"/>
                <a:gd name="connsiteX4" fmla="*/ 693215 w 693215"/>
                <a:gd name="connsiteY4" fmla="*/ 1497362 h 1612900"/>
                <a:gd name="connsiteX5" fmla="*/ 577677 w 693215"/>
                <a:gd name="connsiteY5" fmla="*/ 1612900 h 1612900"/>
                <a:gd name="connsiteX6" fmla="*/ 115538 w 693215"/>
                <a:gd name="connsiteY6" fmla="*/ 1612900 h 1612900"/>
                <a:gd name="connsiteX7" fmla="*/ 0 w 693215"/>
                <a:gd name="connsiteY7" fmla="*/ 1497362 h 1612900"/>
                <a:gd name="connsiteX8" fmla="*/ 0 w 693215"/>
                <a:gd name="connsiteY8" fmla="*/ 115538 h 1612900"/>
                <a:gd name="connsiteX0" fmla="*/ 0 w 769415"/>
                <a:gd name="connsiteY0" fmla="*/ 86963 h 1612900"/>
                <a:gd name="connsiteX1" fmla="*/ 191738 w 769415"/>
                <a:gd name="connsiteY1" fmla="*/ 0 h 1612900"/>
                <a:gd name="connsiteX2" fmla="*/ 653877 w 769415"/>
                <a:gd name="connsiteY2" fmla="*/ 0 h 1612900"/>
                <a:gd name="connsiteX3" fmla="*/ 769415 w 769415"/>
                <a:gd name="connsiteY3" fmla="*/ 115538 h 1612900"/>
                <a:gd name="connsiteX4" fmla="*/ 769415 w 769415"/>
                <a:gd name="connsiteY4" fmla="*/ 1497362 h 1612900"/>
                <a:gd name="connsiteX5" fmla="*/ 653877 w 769415"/>
                <a:gd name="connsiteY5" fmla="*/ 1612900 h 1612900"/>
                <a:gd name="connsiteX6" fmla="*/ 191738 w 769415"/>
                <a:gd name="connsiteY6" fmla="*/ 1612900 h 1612900"/>
                <a:gd name="connsiteX7" fmla="*/ 76200 w 769415"/>
                <a:gd name="connsiteY7" fmla="*/ 1497362 h 1612900"/>
                <a:gd name="connsiteX8" fmla="*/ 0 w 769415"/>
                <a:gd name="connsiteY8" fmla="*/ 86963 h 1612900"/>
                <a:gd name="connsiteX0" fmla="*/ 10902 w 780317"/>
                <a:gd name="connsiteY0" fmla="*/ 86963 h 1612900"/>
                <a:gd name="connsiteX1" fmla="*/ 202640 w 780317"/>
                <a:gd name="connsiteY1" fmla="*/ 0 h 1612900"/>
                <a:gd name="connsiteX2" fmla="*/ 664779 w 780317"/>
                <a:gd name="connsiteY2" fmla="*/ 0 h 1612900"/>
                <a:gd name="connsiteX3" fmla="*/ 780317 w 780317"/>
                <a:gd name="connsiteY3" fmla="*/ 115538 h 1612900"/>
                <a:gd name="connsiteX4" fmla="*/ 780317 w 780317"/>
                <a:gd name="connsiteY4" fmla="*/ 1497362 h 1612900"/>
                <a:gd name="connsiteX5" fmla="*/ 664779 w 780317"/>
                <a:gd name="connsiteY5" fmla="*/ 1612900 h 1612900"/>
                <a:gd name="connsiteX6" fmla="*/ 202640 w 780317"/>
                <a:gd name="connsiteY6" fmla="*/ 1612900 h 1612900"/>
                <a:gd name="connsiteX7" fmla="*/ 87102 w 780317"/>
                <a:gd name="connsiteY7" fmla="*/ 1497362 h 1612900"/>
                <a:gd name="connsiteX8" fmla="*/ 10902 w 780317"/>
                <a:gd name="connsiteY8" fmla="*/ 86963 h 1612900"/>
                <a:gd name="connsiteX0" fmla="*/ 13106 w 782521"/>
                <a:gd name="connsiteY0" fmla="*/ 86963 h 1612900"/>
                <a:gd name="connsiteX1" fmla="*/ 204844 w 782521"/>
                <a:gd name="connsiteY1" fmla="*/ 0 h 1612900"/>
                <a:gd name="connsiteX2" fmla="*/ 666983 w 782521"/>
                <a:gd name="connsiteY2" fmla="*/ 0 h 1612900"/>
                <a:gd name="connsiteX3" fmla="*/ 782521 w 782521"/>
                <a:gd name="connsiteY3" fmla="*/ 115538 h 1612900"/>
                <a:gd name="connsiteX4" fmla="*/ 782521 w 782521"/>
                <a:gd name="connsiteY4" fmla="*/ 1497362 h 1612900"/>
                <a:gd name="connsiteX5" fmla="*/ 666983 w 782521"/>
                <a:gd name="connsiteY5" fmla="*/ 1612900 h 1612900"/>
                <a:gd name="connsiteX6" fmla="*/ 204844 w 782521"/>
                <a:gd name="connsiteY6" fmla="*/ 1612900 h 1612900"/>
                <a:gd name="connsiteX7" fmla="*/ 89306 w 782521"/>
                <a:gd name="connsiteY7" fmla="*/ 1497362 h 1612900"/>
                <a:gd name="connsiteX8" fmla="*/ 13106 w 782521"/>
                <a:gd name="connsiteY8" fmla="*/ 86963 h 1612900"/>
                <a:gd name="connsiteX0" fmla="*/ 11766 w 800231"/>
                <a:gd name="connsiteY0" fmla="*/ 48065 h 1615277"/>
                <a:gd name="connsiteX1" fmla="*/ 222554 w 800231"/>
                <a:gd name="connsiteY1" fmla="*/ 2377 h 1615277"/>
                <a:gd name="connsiteX2" fmla="*/ 684693 w 800231"/>
                <a:gd name="connsiteY2" fmla="*/ 2377 h 1615277"/>
                <a:gd name="connsiteX3" fmla="*/ 800231 w 800231"/>
                <a:gd name="connsiteY3" fmla="*/ 117915 h 1615277"/>
                <a:gd name="connsiteX4" fmla="*/ 800231 w 800231"/>
                <a:gd name="connsiteY4" fmla="*/ 1499739 h 1615277"/>
                <a:gd name="connsiteX5" fmla="*/ 684693 w 800231"/>
                <a:gd name="connsiteY5" fmla="*/ 1615277 h 1615277"/>
                <a:gd name="connsiteX6" fmla="*/ 222554 w 800231"/>
                <a:gd name="connsiteY6" fmla="*/ 1615277 h 1615277"/>
                <a:gd name="connsiteX7" fmla="*/ 107016 w 800231"/>
                <a:gd name="connsiteY7" fmla="*/ 1499739 h 1615277"/>
                <a:gd name="connsiteX8" fmla="*/ 11766 w 800231"/>
                <a:gd name="connsiteY8" fmla="*/ 48065 h 1615277"/>
                <a:gd name="connsiteX0" fmla="*/ 11766 w 800231"/>
                <a:gd name="connsiteY0" fmla="*/ 48065 h 1691477"/>
                <a:gd name="connsiteX1" fmla="*/ 222554 w 800231"/>
                <a:gd name="connsiteY1" fmla="*/ 2377 h 1691477"/>
                <a:gd name="connsiteX2" fmla="*/ 684693 w 800231"/>
                <a:gd name="connsiteY2" fmla="*/ 2377 h 1691477"/>
                <a:gd name="connsiteX3" fmla="*/ 800231 w 800231"/>
                <a:gd name="connsiteY3" fmla="*/ 117915 h 1691477"/>
                <a:gd name="connsiteX4" fmla="*/ 800231 w 800231"/>
                <a:gd name="connsiteY4" fmla="*/ 1499739 h 1691477"/>
                <a:gd name="connsiteX5" fmla="*/ 684693 w 800231"/>
                <a:gd name="connsiteY5" fmla="*/ 1615277 h 1691477"/>
                <a:gd name="connsiteX6" fmla="*/ 301929 w 800231"/>
                <a:gd name="connsiteY6" fmla="*/ 1691477 h 1691477"/>
                <a:gd name="connsiteX7" fmla="*/ 107016 w 800231"/>
                <a:gd name="connsiteY7" fmla="*/ 1499739 h 1691477"/>
                <a:gd name="connsiteX8" fmla="*/ 11766 w 800231"/>
                <a:gd name="connsiteY8" fmla="*/ 48065 h 1691477"/>
                <a:gd name="connsiteX0" fmla="*/ 13243 w 801708"/>
                <a:gd name="connsiteY0" fmla="*/ 48065 h 1691477"/>
                <a:gd name="connsiteX1" fmla="*/ 224031 w 801708"/>
                <a:gd name="connsiteY1" fmla="*/ 2377 h 1691477"/>
                <a:gd name="connsiteX2" fmla="*/ 686170 w 801708"/>
                <a:gd name="connsiteY2" fmla="*/ 2377 h 1691477"/>
                <a:gd name="connsiteX3" fmla="*/ 801708 w 801708"/>
                <a:gd name="connsiteY3" fmla="*/ 117915 h 1691477"/>
                <a:gd name="connsiteX4" fmla="*/ 801708 w 801708"/>
                <a:gd name="connsiteY4" fmla="*/ 1499739 h 1691477"/>
                <a:gd name="connsiteX5" fmla="*/ 686170 w 801708"/>
                <a:gd name="connsiteY5" fmla="*/ 1615277 h 1691477"/>
                <a:gd name="connsiteX6" fmla="*/ 303406 w 801708"/>
                <a:gd name="connsiteY6" fmla="*/ 1691477 h 1691477"/>
                <a:gd name="connsiteX7" fmla="*/ 108493 w 801708"/>
                <a:gd name="connsiteY7" fmla="*/ 1499739 h 1691477"/>
                <a:gd name="connsiteX8" fmla="*/ 13243 w 801708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687173 w 802711"/>
                <a:gd name="connsiteY5" fmla="*/ 1615277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718923 w 802711"/>
                <a:gd name="connsiteY5" fmla="*/ 1637502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02711" h="1691477">
                  <a:moveTo>
                    <a:pt x="14246" y="48065"/>
                  </a:moveTo>
                  <a:cubicBezTo>
                    <a:pt x="14246" y="-15745"/>
                    <a:pt x="161224" y="2377"/>
                    <a:pt x="225034" y="2377"/>
                  </a:cubicBezTo>
                  <a:lnTo>
                    <a:pt x="687173" y="2377"/>
                  </a:lnTo>
                  <a:cubicBezTo>
                    <a:pt x="750983" y="2377"/>
                    <a:pt x="802711" y="54105"/>
                    <a:pt x="802711" y="117915"/>
                  </a:cubicBezTo>
                  <a:lnTo>
                    <a:pt x="802711" y="1499739"/>
                  </a:lnTo>
                  <a:cubicBezTo>
                    <a:pt x="802711" y="1563549"/>
                    <a:pt x="782733" y="1637502"/>
                    <a:pt x="718923" y="1637502"/>
                  </a:cubicBezTo>
                  <a:lnTo>
                    <a:pt x="304409" y="1691477"/>
                  </a:lnTo>
                  <a:cubicBezTo>
                    <a:pt x="240599" y="1691477"/>
                    <a:pt x="109496" y="1563549"/>
                    <a:pt x="109496" y="1499739"/>
                  </a:cubicBezTo>
                  <a:cubicBezTo>
                    <a:pt x="74571" y="1353456"/>
                    <a:pt x="-39729" y="499148"/>
                    <a:pt x="14246" y="48065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8608377" y="-1306045"/>
            <a:ext cx="738664" cy="167931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排序</a:t>
            </a:r>
          </a:p>
        </p:txBody>
      </p:sp>
      <p:sp>
        <p:nvSpPr>
          <p:cNvPr id="43" name="Freeform 9"/>
          <p:cNvSpPr>
            <a:spLocks/>
          </p:cNvSpPr>
          <p:nvPr/>
        </p:nvSpPr>
        <p:spPr bwMode="auto">
          <a:xfrm rot="16200000">
            <a:off x="3230085" y="4042301"/>
            <a:ext cx="704056" cy="6824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" name="Freeform 9"/>
          <p:cNvSpPr>
            <a:spLocks/>
          </p:cNvSpPr>
          <p:nvPr/>
        </p:nvSpPr>
        <p:spPr bwMode="auto">
          <a:xfrm rot="16200000">
            <a:off x="7120820" y="4053035"/>
            <a:ext cx="704056" cy="6824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Freeform 9">
            <a:extLst>
              <a:ext uri="{FF2B5EF4-FFF2-40B4-BE49-F238E27FC236}">
                <a16:creationId xmlns:a16="http://schemas.microsoft.com/office/drawing/2014/main" id="{D28E4D29-EDFB-4670-96B3-0B6AEA838386}"/>
              </a:ext>
            </a:extLst>
          </p:cNvPr>
          <p:cNvSpPr>
            <a:spLocks/>
          </p:cNvSpPr>
          <p:nvPr/>
        </p:nvSpPr>
        <p:spPr bwMode="auto">
          <a:xfrm rot="16200000">
            <a:off x="5186041" y="4026856"/>
            <a:ext cx="704056" cy="6824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3CB39671-0EF3-4DF8-ABC5-B61EB3B180A6}"/>
              </a:ext>
            </a:extLst>
          </p:cNvPr>
          <p:cNvGrpSpPr/>
          <p:nvPr/>
        </p:nvGrpSpPr>
        <p:grpSpPr>
          <a:xfrm>
            <a:off x="4719981" y="4282721"/>
            <a:ext cx="1643270" cy="2362200"/>
            <a:chOff x="5238750" y="3677556"/>
            <a:chExt cx="1643270" cy="2362200"/>
          </a:xfrm>
        </p:grpSpPr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6B56547D-9D67-4B1E-BE9A-40B7BB0A9AE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8" t="27963" r="81562" b="33704"/>
            <a:stretch/>
          </p:blipFill>
          <p:spPr>
            <a:xfrm>
              <a:off x="5238750" y="3677556"/>
              <a:ext cx="1643270" cy="2362200"/>
            </a:xfrm>
            <a:prstGeom prst="rect">
              <a:avLst/>
            </a:prstGeom>
          </p:spPr>
        </p:pic>
        <p:sp>
          <p:nvSpPr>
            <p:cNvPr id="35" name="圆角矩形 24">
              <a:extLst>
                <a:ext uri="{FF2B5EF4-FFF2-40B4-BE49-F238E27FC236}">
                  <a16:creationId xmlns:a16="http://schemas.microsoft.com/office/drawing/2014/main" id="{E1D23996-A8B7-47D9-9711-4D018206E5EF}"/>
                </a:ext>
              </a:extLst>
            </p:cNvPr>
            <p:cNvSpPr/>
            <p:nvPr/>
          </p:nvSpPr>
          <p:spPr>
            <a:xfrm>
              <a:off x="5589294" y="4078144"/>
              <a:ext cx="802711" cy="1691477"/>
            </a:xfrm>
            <a:custGeom>
              <a:avLst/>
              <a:gdLst>
                <a:gd name="connsiteX0" fmla="*/ 0 w 693215"/>
                <a:gd name="connsiteY0" fmla="*/ 115538 h 1612900"/>
                <a:gd name="connsiteX1" fmla="*/ 115538 w 693215"/>
                <a:gd name="connsiteY1" fmla="*/ 0 h 1612900"/>
                <a:gd name="connsiteX2" fmla="*/ 577677 w 693215"/>
                <a:gd name="connsiteY2" fmla="*/ 0 h 1612900"/>
                <a:gd name="connsiteX3" fmla="*/ 693215 w 693215"/>
                <a:gd name="connsiteY3" fmla="*/ 115538 h 1612900"/>
                <a:gd name="connsiteX4" fmla="*/ 693215 w 693215"/>
                <a:gd name="connsiteY4" fmla="*/ 1497362 h 1612900"/>
                <a:gd name="connsiteX5" fmla="*/ 577677 w 693215"/>
                <a:gd name="connsiteY5" fmla="*/ 1612900 h 1612900"/>
                <a:gd name="connsiteX6" fmla="*/ 115538 w 693215"/>
                <a:gd name="connsiteY6" fmla="*/ 1612900 h 1612900"/>
                <a:gd name="connsiteX7" fmla="*/ 0 w 693215"/>
                <a:gd name="connsiteY7" fmla="*/ 1497362 h 1612900"/>
                <a:gd name="connsiteX8" fmla="*/ 0 w 693215"/>
                <a:gd name="connsiteY8" fmla="*/ 115538 h 1612900"/>
                <a:gd name="connsiteX0" fmla="*/ 0 w 769415"/>
                <a:gd name="connsiteY0" fmla="*/ 86963 h 1612900"/>
                <a:gd name="connsiteX1" fmla="*/ 191738 w 769415"/>
                <a:gd name="connsiteY1" fmla="*/ 0 h 1612900"/>
                <a:gd name="connsiteX2" fmla="*/ 653877 w 769415"/>
                <a:gd name="connsiteY2" fmla="*/ 0 h 1612900"/>
                <a:gd name="connsiteX3" fmla="*/ 769415 w 769415"/>
                <a:gd name="connsiteY3" fmla="*/ 115538 h 1612900"/>
                <a:gd name="connsiteX4" fmla="*/ 769415 w 769415"/>
                <a:gd name="connsiteY4" fmla="*/ 1497362 h 1612900"/>
                <a:gd name="connsiteX5" fmla="*/ 653877 w 769415"/>
                <a:gd name="connsiteY5" fmla="*/ 1612900 h 1612900"/>
                <a:gd name="connsiteX6" fmla="*/ 191738 w 769415"/>
                <a:gd name="connsiteY6" fmla="*/ 1612900 h 1612900"/>
                <a:gd name="connsiteX7" fmla="*/ 76200 w 769415"/>
                <a:gd name="connsiteY7" fmla="*/ 1497362 h 1612900"/>
                <a:gd name="connsiteX8" fmla="*/ 0 w 769415"/>
                <a:gd name="connsiteY8" fmla="*/ 86963 h 1612900"/>
                <a:gd name="connsiteX0" fmla="*/ 10902 w 780317"/>
                <a:gd name="connsiteY0" fmla="*/ 86963 h 1612900"/>
                <a:gd name="connsiteX1" fmla="*/ 202640 w 780317"/>
                <a:gd name="connsiteY1" fmla="*/ 0 h 1612900"/>
                <a:gd name="connsiteX2" fmla="*/ 664779 w 780317"/>
                <a:gd name="connsiteY2" fmla="*/ 0 h 1612900"/>
                <a:gd name="connsiteX3" fmla="*/ 780317 w 780317"/>
                <a:gd name="connsiteY3" fmla="*/ 115538 h 1612900"/>
                <a:gd name="connsiteX4" fmla="*/ 780317 w 780317"/>
                <a:gd name="connsiteY4" fmla="*/ 1497362 h 1612900"/>
                <a:gd name="connsiteX5" fmla="*/ 664779 w 780317"/>
                <a:gd name="connsiteY5" fmla="*/ 1612900 h 1612900"/>
                <a:gd name="connsiteX6" fmla="*/ 202640 w 780317"/>
                <a:gd name="connsiteY6" fmla="*/ 1612900 h 1612900"/>
                <a:gd name="connsiteX7" fmla="*/ 87102 w 780317"/>
                <a:gd name="connsiteY7" fmla="*/ 1497362 h 1612900"/>
                <a:gd name="connsiteX8" fmla="*/ 10902 w 780317"/>
                <a:gd name="connsiteY8" fmla="*/ 86963 h 1612900"/>
                <a:gd name="connsiteX0" fmla="*/ 13106 w 782521"/>
                <a:gd name="connsiteY0" fmla="*/ 86963 h 1612900"/>
                <a:gd name="connsiteX1" fmla="*/ 204844 w 782521"/>
                <a:gd name="connsiteY1" fmla="*/ 0 h 1612900"/>
                <a:gd name="connsiteX2" fmla="*/ 666983 w 782521"/>
                <a:gd name="connsiteY2" fmla="*/ 0 h 1612900"/>
                <a:gd name="connsiteX3" fmla="*/ 782521 w 782521"/>
                <a:gd name="connsiteY3" fmla="*/ 115538 h 1612900"/>
                <a:gd name="connsiteX4" fmla="*/ 782521 w 782521"/>
                <a:gd name="connsiteY4" fmla="*/ 1497362 h 1612900"/>
                <a:gd name="connsiteX5" fmla="*/ 666983 w 782521"/>
                <a:gd name="connsiteY5" fmla="*/ 1612900 h 1612900"/>
                <a:gd name="connsiteX6" fmla="*/ 204844 w 782521"/>
                <a:gd name="connsiteY6" fmla="*/ 1612900 h 1612900"/>
                <a:gd name="connsiteX7" fmla="*/ 89306 w 782521"/>
                <a:gd name="connsiteY7" fmla="*/ 1497362 h 1612900"/>
                <a:gd name="connsiteX8" fmla="*/ 13106 w 782521"/>
                <a:gd name="connsiteY8" fmla="*/ 86963 h 1612900"/>
                <a:gd name="connsiteX0" fmla="*/ 11766 w 800231"/>
                <a:gd name="connsiteY0" fmla="*/ 48065 h 1615277"/>
                <a:gd name="connsiteX1" fmla="*/ 222554 w 800231"/>
                <a:gd name="connsiteY1" fmla="*/ 2377 h 1615277"/>
                <a:gd name="connsiteX2" fmla="*/ 684693 w 800231"/>
                <a:gd name="connsiteY2" fmla="*/ 2377 h 1615277"/>
                <a:gd name="connsiteX3" fmla="*/ 800231 w 800231"/>
                <a:gd name="connsiteY3" fmla="*/ 117915 h 1615277"/>
                <a:gd name="connsiteX4" fmla="*/ 800231 w 800231"/>
                <a:gd name="connsiteY4" fmla="*/ 1499739 h 1615277"/>
                <a:gd name="connsiteX5" fmla="*/ 684693 w 800231"/>
                <a:gd name="connsiteY5" fmla="*/ 1615277 h 1615277"/>
                <a:gd name="connsiteX6" fmla="*/ 222554 w 800231"/>
                <a:gd name="connsiteY6" fmla="*/ 1615277 h 1615277"/>
                <a:gd name="connsiteX7" fmla="*/ 107016 w 800231"/>
                <a:gd name="connsiteY7" fmla="*/ 1499739 h 1615277"/>
                <a:gd name="connsiteX8" fmla="*/ 11766 w 800231"/>
                <a:gd name="connsiteY8" fmla="*/ 48065 h 1615277"/>
                <a:gd name="connsiteX0" fmla="*/ 11766 w 800231"/>
                <a:gd name="connsiteY0" fmla="*/ 48065 h 1691477"/>
                <a:gd name="connsiteX1" fmla="*/ 222554 w 800231"/>
                <a:gd name="connsiteY1" fmla="*/ 2377 h 1691477"/>
                <a:gd name="connsiteX2" fmla="*/ 684693 w 800231"/>
                <a:gd name="connsiteY2" fmla="*/ 2377 h 1691477"/>
                <a:gd name="connsiteX3" fmla="*/ 800231 w 800231"/>
                <a:gd name="connsiteY3" fmla="*/ 117915 h 1691477"/>
                <a:gd name="connsiteX4" fmla="*/ 800231 w 800231"/>
                <a:gd name="connsiteY4" fmla="*/ 1499739 h 1691477"/>
                <a:gd name="connsiteX5" fmla="*/ 684693 w 800231"/>
                <a:gd name="connsiteY5" fmla="*/ 1615277 h 1691477"/>
                <a:gd name="connsiteX6" fmla="*/ 301929 w 800231"/>
                <a:gd name="connsiteY6" fmla="*/ 1691477 h 1691477"/>
                <a:gd name="connsiteX7" fmla="*/ 107016 w 800231"/>
                <a:gd name="connsiteY7" fmla="*/ 1499739 h 1691477"/>
                <a:gd name="connsiteX8" fmla="*/ 11766 w 800231"/>
                <a:gd name="connsiteY8" fmla="*/ 48065 h 1691477"/>
                <a:gd name="connsiteX0" fmla="*/ 13243 w 801708"/>
                <a:gd name="connsiteY0" fmla="*/ 48065 h 1691477"/>
                <a:gd name="connsiteX1" fmla="*/ 224031 w 801708"/>
                <a:gd name="connsiteY1" fmla="*/ 2377 h 1691477"/>
                <a:gd name="connsiteX2" fmla="*/ 686170 w 801708"/>
                <a:gd name="connsiteY2" fmla="*/ 2377 h 1691477"/>
                <a:gd name="connsiteX3" fmla="*/ 801708 w 801708"/>
                <a:gd name="connsiteY3" fmla="*/ 117915 h 1691477"/>
                <a:gd name="connsiteX4" fmla="*/ 801708 w 801708"/>
                <a:gd name="connsiteY4" fmla="*/ 1499739 h 1691477"/>
                <a:gd name="connsiteX5" fmla="*/ 686170 w 801708"/>
                <a:gd name="connsiteY5" fmla="*/ 1615277 h 1691477"/>
                <a:gd name="connsiteX6" fmla="*/ 303406 w 801708"/>
                <a:gd name="connsiteY6" fmla="*/ 1691477 h 1691477"/>
                <a:gd name="connsiteX7" fmla="*/ 108493 w 801708"/>
                <a:gd name="connsiteY7" fmla="*/ 1499739 h 1691477"/>
                <a:gd name="connsiteX8" fmla="*/ 13243 w 801708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687173 w 802711"/>
                <a:gd name="connsiteY5" fmla="*/ 1615277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718923 w 802711"/>
                <a:gd name="connsiteY5" fmla="*/ 1637502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02711" h="1691477">
                  <a:moveTo>
                    <a:pt x="14246" y="48065"/>
                  </a:moveTo>
                  <a:cubicBezTo>
                    <a:pt x="14246" y="-15745"/>
                    <a:pt x="161224" y="2377"/>
                    <a:pt x="225034" y="2377"/>
                  </a:cubicBezTo>
                  <a:lnTo>
                    <a:pt x="687173" y="2377"/>
                  </a:lnTo>
                  <a:cubicBezTo>
                    <a:pt x="750983" y="2377"/>
                    <a:pt x="802711" y="54105"/>
                    <a:pt x="802711" y="117915"/>
                  </a:cubicBezTo>
                  <a:lnTo>
                    <a:pt x="802711" y="1499739"/>
                  </a:lnTo>
                  <a:cubicBezTo>
                    <a:pt x="802711" y="1563549"/>
                    <a:pt x="782733" y="1637502"/>
                    <a:pt x="718923" y="1637502"/>
                  </a:cubicBezTo>
                  <a:lnTo>
                    <a:pt x="304409" y="1691477"/>
                  </a:lnTo>
                  <a:cubicBezTo>
                    <a:pt x="240599" y="1691477"/>
                    <a:pt x="109496" y="1563549"/>
                    <a:pt x="109496" y="1499739"/>
                  </a:cubicBezTo>
                  <a:cubicBezTo>
                    <a:pt x="74571" y="1353456"/>
                    <a:pt x="-39729" y="499148"/>
                    <a:pt x="14246" y="48065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" name="文本框 35">
            <a:extLst>
              <a:ext uri="{FF2B5EF4-FFF2-40B4-BE49-F238E27FC236}">
                <a16:creationId xmlns:a16="http://schemas.microsoft.com/office/drawing/2014/main" id="{F2E46245-81E8-4C6B-BB77-1683D7178B5E}"/>
              </a:ext>
            </a:extLst>
          </p:cNvPr>
          <p:cNvSpPr txBox="1"/>
          <p:nvPr/>
        </p:nvSpPr>
        <p:spPr>
          <a:xfrm>
            <a:off x="5070525" y="-1693334"/>
            <a:ext cx="738664" cy="167931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完成</a:t>
            </a:r>
          </a:p>
        </p:txBody>
      </p:sp>
      <p:sp>
        <p:nvSpPr>
          <p:cNvPr id="45" name="Freeform 9">
            <a:extLst>
              <a:ext uri="{FF2B5EF4-FFF2-40B4-BE49-F238E27FC236}">
                <a16:creationId xmlns:a16="http://schemas.microsoft.com/office/drawing/2014/main" id="{3820D09D-FB74-40A7-852F-7B318B50212F}"/>
              </a:ext>
            </a:extLst>
          </p:cNvPr>
          <p:cNvSpPr>
            <a:spLocks/>
          </p:cNvSpPr>
          <p:nvPr/>
        </p:nvSpPr>
        <p:spPr bwMode="auto">
          <a:xfrm rot="16200000">
            <a:off x="8863479" y="4042301"/>
            <a:ext cx="704056" cy="68240"/>
          </a:xfrm>
          <a:custGeom>
            <a:avLst/>
            <a:gdLst>
              <a:gd name="T0" fmla="*/ 56 w 56"/>
              <a:gd name="T1" fmla="*/ 3 h 7"/>
              <a:gd name="T2" fmla="*/ 52 w 56"/>
              <a:gd name="T3" fmla="*/ 4 h 7"/>
              <a:gd name="T4" fmla="*/ 42 w 56"/>
              <a:gd name="T5" fmla="*/ 4 h 7"/>
              <a:gd name="T6" fmla="*/ 6 w 56"/>
              <a:gd name="T7" fmla="*/ 6 h 7"/>
              <a:gd name="T8" fmla="*/ 2 w 56"/>
              <a:gd name="T9" fmla="*/ 7 h 7"/>
              <a:gd name="T10" fmla="*/ 0 w 56"/>
              <a:gd name="T11" fmla="*/ 5 h 7"/>
              <a:gd name="T12" fmla="*/ 2 w 56"/>
              <a:gd name="T13" fmla="*/ 3 h 7"/>
              <a:gd name="T14" fmla="*/ 12 w 56"/>
              <a:gd name="T15" fmla="*/ 1 h 7"/>
              <a:gd name="T16" fmla="*/ 51 w 56"/>
              <a:gd name="T17" fmla="*/ 0 h 7"/>
              <a:gd name="T18" fmla="*/ 56 w 56"/>
              <a:gd name="T19" fmla="*/ 3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6" h="7">
                <a:moveTo>
                  <a:pt x="56" y="3"/>
                </a:moveTo>
                <a:cubicBezTo>
                  <a:pt x="54" y="4"/>
                  <a:pt x="53" y="4"/>
                  <a:pt x="52" y="4"/>
                </a:cubicBezTo>
                <a:cubicBezTo>
                  <a:pt x="48" y="4"/>
                  <a:pt x="45" y="4"/>
                  <a:pt x="42" y="4"/>
                </a:cubicBezTo>
                <a:cubicBezTo>
                  <a:pt x="30" y="4"/>
                  <a:pt x="18" y="4"/>
                  <a:pt x="6" y="6"/>
                </a:cubicBezTo>
                <a:cubicBezTo>
                  <a:pt x="5" y="7"/>
                  <a:pt x="3" y="7"/>
                  <a:pt x="2" y="7"/>
                </a:cubicBezTo>
                <a:cubicBezTo>
                  <a:pt x="1" y="6"/>
                  <a:pt x="0" y="6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6" y="2"/>
                  <a:pt x="9" y="1"/>
                  <a:pt x="12" y="1"/>
                </a:cubicBezTo>
                <a:cubicBezTo>
                  <a:pt x="26" y="1"/>
                  <a:pt x="38" y="0"/>
                  <a:pt x="51" y="0"/>
                </a:cubicBezTo>
                <a:cubicBezTo>
                  <a:pt x="53" y="0"/>
                  <a:pt x="55" y="1"/>
                  <a:pt x="5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8C6BD8CC-CB8A-4A5F-A0A6-7B701E97903C}"/>
              </a:ext>
            </a:extLst>
          </p:cNvPr>
          <p:cNvGrpSpPr/>
          <p:nvPr/>
        </p:nvGrpSpPr>
        <p:grpSpPr>
          <a:xfrm>
            <a:off x="9998008" y="4087154"/>
            <a:ext cx="1643270" cy="2362200"/>
            <a:chOff x="8636000" y="3575956"/>
            <a:chExt cx="1643270" cy="2362200"/>
          </a:xfrm>
        </p:grpSpPr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D0DA920F-6ABF-4251-B0B1-3A4C077371A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8" t="27963" r="81562" b="33704"/>
            <a:stretch/>
          </p:blipFill>
          <p:spPr>
            <a:xfrm>
              <a:off x="8636000" y="3575956"/>
              <a:ext cx="1643270" cy="2362200"/>
            </a:xfrm>
            <a:prstGeom prst="rect">
              <a:avLst/>
            </a:prstGeom>
          </p:spPr>
        </p:pic>
        <p:sp>
          <p:nvSpPr>
            <p:cNvPr id="55" name="圆角矩形 24">
              <a:extLst>
                <a:ext uri="{FF2B5EF4-FFF2-40B4-BE49-F238E27FC236}">
                  <a16:creationId xmlns:a16="http://schemas.microsoft.com/office/drawing/2014/main" id="{1B865B92-AB86-4FFE-9837-670DB8D1ABD4}"/>
                </a:ext>
              </a:extLst>
            </p:cNvPr>
            <p:cNvSpPr/>
            <p:nvPr/>
          </p:nvSpPr>
          <p:spPr>
            <a:xfrm>
              <a:off x="8985528" y="3967957"/>
              <a:ext cx="802711" cy="1691477"/>
            </a:xfrm>
            <a:custGeom>
              <a:avLst/>
              <a:gdLst>
                <a:gd name="connsiteX0" fmla="*/ 0 w 693215"/>
                <a:gd name="connsiteY0" fmla="*/ 115538 h 1612900"/>
                <a:gd name="connsiteX1" fmla="*/ 115538 w 693215"/>
                <a:gd name="connsiteY1" fmla="*/ 0 h 1612900"/>
                <a:gd name="connsiteX2" fmla="*/ 577677 w 693215"/>
                <a:gd name="connsiteY2" fmla="*/ 0 h 1612900"/>
                <a:gd name="connsiteX3" fmla="*/ 693215 w 693215"/>
                <a:gd name="connsiteY3" fmla="*/ 115538 h 1612900"/>
                <a:gd name="connsiteX4" fmla="*/ 693215 w 693215"/>
                <a:gd name="connsiteY4" fmla="*/ 1497362 h 1612900"/>
                <a:gd name="connsiteX5" fmla="*/ 577677 w 693215"/>
                <a:gd name="connsiteY5" fmla="*/ 1612900 h 1612900"/>
                <a:gd name="connsiteX6" fmla="*/ 115538 w 693215"/>
                <a:gd name="connsiteY6" fmla="*/ 1612900 h 1612900"/>
                <a:gd name="connsiteX7" fmla="*/ 0 w 693215"/>
                <a:gd name="connsiteY7" fmla="*/ 1497362 h 1612900"/>
                <a:gd name="connsiteX8" fmla="*/ 0 w 693215"/>
                <a:gd name="connsiteY8" fmla="*/ 115538 h 1612900"/>
                <a:gd name="connsiteX0" fmla="*/ 0 w 769415"/>
                <a:gd name="connsiteY0" fmla="*/ 86963 h 1612900"/>
                <a:gd name="connsiteX1" fmla="*/ 191738 w 769415"/>
                <a:gd name="connsiteY1" fmla="*/ 0 h 1612900"/>
                <a:gd name="connsiteX2" fmla="*/ 653877 w 769415"/>
                <a:gd name="connsiteY2" fmla="*/ 0 h 1612900"/>
                <a:gd name="connsiteX3" fmla="*/ 769415 w 769415"/>
                <a:gd name="connsiteY3" fmla="*/ 115538 h 1612900"/>
                <a:gd name="connsiteX4" fmla="*/ 769415 w 769415"/>
                <a:gd name="connsiteY4" fmla="*/ 1497362 h 1612900"/>
                <a:gd name="connsiteX5" fmla="*/ 653877 w 769415"/>
                <a:gd name="connsiteY5" fmla="*/ 1612900 h 1612900"/>
                <a:gd name="connsiteX6" fmla="*/ 191738 w 769415"/>
                <a:gd name="connsiteY6" fmla="*/ 1612900 h 1612900"/>
                <a:gd name="connsiteX7" fmla="*/ 76200 w 769415"/>
                <a:gd name="connsiteY7" fmla="*/ 1497362 h 1612900"/>
                <a:gd name="connsiteX8" fmla="*/ 0 w 769415"/>
                <a:gd name="connsiteY8" fmla="*/ 86963 h 1612900"/>
                <a:gd name="connsiteX0" fmla="*/ 10902 w 780317"/>
                <a:gd name="connsiteY0" fmla="*/ 86963 h 1612900"/>
                <a:gd name="connsiteX1" fmla="*/ 202640 w 780317"/>
                <a:gd name="connsiteY1" fmla="*/ 0 h 1612900"/>
                <a:gd name="connsiteX2" fmla="*/ 664779 w 780317"/>
                <a:gd name="connsiteY2" fmla="*/ 0 h 1612900"/>
                <a:gd name="connsiteX3" fmla="*/ 780317 w 780317"/>
                <a:gd name="connsiteY3" fmla="*/ 115538 h 1612900"/>
                <a:gd name="connsiteX4" fmla="*/ 780317 w 780317"/>
                <a:gd name="connsiteY4" fmla="*/ 1497362 h 1612900"/>
                <a:gd name="connsiteX5" fmla="*/ 664779 w 780317"/>
                <a:gd name="connsiteY5" fmla="*/ 1612900 h 1612900"/>
                <a:gd name="connsiteX6" fmla="*/ 202640 w 780317"/>
                <a:gd name="connsiteY6" fmla="*/ 1612900 h 1612900"/>
                <a:gd name="connsiteX7" fmla="*/ 87102 w 780317"/>
                <a:gd name="connsiteY7" fmla="*/ 1497362 h 1612900"/>
                <a:gd name="connsiteX8" fmla="*/ 10902 w 780317"/>
                <a:gd name="connsiteY8" fmla="*/ 86963 h 1612900"/>
                <a:gd name="connsiteX0" fmla="*/ 13106 w 782521"/>
                <a:gd name="connsiteY0" fmla="*/ 86963 h 1612900"/>
                <a:gd name="connsiteX1" fmla="*/ 204844 w 782521"/>
                <a:gd name="connsiteY1" fmla="*/ 0 h 1612900"/>
                <a:gd name="connsiteX2" fmla="*/ 666983 w 782521"/>
                <a:gd name="connsiteY2" fmla="*/ 0 h 1612900"/>
                <a:gd name="connsiteX3" fmla="*/ 782521 w 782521"/>
                <a:gd name="connsiteY3" fmla="*/ 115538 h 1612900"/>
                <a:gd name="connsiteX4" fmla="*/ 782521 w 782521"/>
                <a:gd name="connsiteY4" fmla="*/ 1497362 h 1612900"/>
                <a:gd name="connsiteX5" fmla="*/ 666983 w 782521"/>
                <a:gd name="connsiteY5" fmla="*/ 1612900 h 1612900"/>
                <a:gd name="connsiteX6" fmla="*/ 204844 w 782521"/>
                <a:gd name="connsiteY6" fmla="*/ 1612900 h 1612900"/>
                <a:gd name="connsiteX7" fmla="*/ 89306 w 782521"/>
                <a:gd name="connsiteY7" fmla="*/ 1497362 h 1612900"/>
                <a:gd name="connsiteX8" fmla="*/ 13106 w 782521"/>
                <a:gd name="connsiteY8" fmla="*/ 86963 h 1612900"/>
                <a:gd name="connsiteX0" fmla="*/ 11766 w 800231"/>
                <a:gd name="connsiteY0" fmla="*/ 48065 h 1615277"/>
                <a:gd name="connsiteX1" fmla="*/ 222554 w 800231"/>
                <a:gd name="connsiteY1" fmla="*/ 2377 h 1615277"/>
                <a:gd name="connsiteX2" fmla="*/ 684693 w 800231"/>
                <a:gd name="connsiteY2" fmla="*/ 2377 h 1615277"/>
                <a:gd name="connsiteX3" fmla="*/ 800231 w 800231"/>
                <a:gd name="connsiteY3" fmla="*/ 117915 h 1615277"/>
                <a:gd name="connsiteX4" fmla="*/ 800231 w 800231"/>
                <a:gd name="connsiteY4" fmla="*/ 1499739 h 1615277"/>
                <a:gd name="connsiteX5" fmla="*/ 684693 w 800231"/>
                <a:gd name="connsiteY5" fmla="*/ 1615277 h 1615277"/>
                <a:gd name="connsiteX6" fmla="*/ 222554 w 800231"/>
                <a:gd name="connsiteY6" fmla="*/ 1615277 h 1615277"/>
                <a:gd name="connsiteX7" fmla="*/ 107016 w 800231"/>
                <a:gd name="connsiteY7" fmla="*/ 1499739 h 1615277"/>
                <a:gd name="connsiteX8" fmla="*/ 11766 w 800231"/>
                <a:gd name="connsiteY8" fmla="*/ 48065 h 1615277"/>
                <a:gd name="connsiteX0" fmla="*/ 11766 w 800231"/>
                <a:gd name="connsiteY0" fmla="*/ 48065 h 1691477"/>
                <a:gd name="connsiteX1" fmla="*/ 222554 w 800231"/>
                <a:gd name="connsiteY1" fmla="*/ 2377 h 1691477"/>
                <a:gd name="connsiteX2" fmla="*/ 684693 w 800231"/>
                <a:gd name="connsiteY2" fmla="*/ 2377 h 1691477"/>
                <a:gd name="connsiteX3" fmla="*/ 800231 w 800231"/>
                <a:gd name="connsiteY3" fmla="*/ 117915 h 1691477"/>
                <a:gd name="connsiteX4" fmla="*/ 800231 w 800231"/>
                <a:gd name="connsiteY4" fmla="*/ 1499739 h 1691477"/>
                <a:gd name="connsiteX5" fmla="*/ 684693 w 800231"/>
                <a:gd name="connsiteY5" fmla="*/ 1615277 h 1691477"/>
                <a:gd name="connsiteX6" fmla="*/ 301929 w 800231"/>
                <a:gd name="connsiteY6" fmla="*/ 1691477 h 1691477"/>
                <a:gd name="connsiteX7" fmla="*/ 107016 w 800231"/>
                <a:gd name="connsiteY7" fmla="*/ 1499739 h 1691477"/>
                <a:gd name="connsiteX8" fmla="*/ 11766 w 800231"/>
                <a:gd name="connsiteY8" fmla="*/ 48065 h 1691477"/>
                <a:gd name="connsiteX0" fmla="*/ 13243 w 801708"/>
                <a:gd name="connsiteY0" fmla="*/ 48065 h 1691477"/>
                <a:gd name="connsiteX1" fmla="*/ 224031 w 801708"/>
                <a:gd name="connsiteY1" fmla="*/ 2377 h 1691477"/>
                <a:gd name="connsiteX2" fmla="*/ 686170 w 801708"/>
                <a:gd name="connsiteY2" fmla="*/ 2377 h 1691477"/>
                <a:gd name="connsiteX3" fmla="*/ 801708 w 801708"/>
                <a:gd name="connsiteY3" fmla="*/ 117915 h 1691477"/>
                <a:gd name="connsiteX4" fmla="*/ 801708 w 801708"/>
                <a:gd name="connsiteY4" fmla="*/ 1499739 h 1691477"/>
                <a:gd name="connsiteX5" fmla="*/ 686170 w 801708"/>
                <a:gd name="connsiteY5" fmla="*/ 1615277 h 1691477"/>
                <a:gd name="connsiteX6" fmla="*/ 303406 w 801708"/>
                <a:gd name="connsiteY6" fmla="*/ 1691477 h 1691477"/>
                <a:gd name="connsiteX7" fmla="*/ 108493 w 801708"/>
                <a:gd name="connsiteY7" fmla="*/ 1499739 h 1691477"/>
                <a:gd name="connsiteX8" fmla="*/ 13243 w 801708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687173 w 802711"/>
                <a:gd name="connsiteY5" fmla="*/ 1615277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  <a:gd name="connsiteX0" fmla="*/ 14246 w 802711"/>
                <a:gd name="connsiteY0" fmla="*/ 48065 h 1691477"/>
                <a:gd name="connsiteX1" fmla="*/ 225034 w 802711"/>
                <a:gd name="connsiteY1" fmla="*/ 2377 h 1691477"/>
                <a:gd name="connsiteX2" fmla="*/ 687173 w 802711"/>
                <a:gd name="connsiteY2" fmla="*/ 2377 h 1691477"/>
                <a:gd name="connsiteX3" fmla="*/ 802711 w 802711"/>
                <a:gd name="connsiteY3" fmla="*/ 117915 h 1691477"/>
                <a:gd name="connsiteX4" fmla="*/ 802711 w 802711"/>
                <a:gd name="connsiteY4" fmla="*/ 1499739 h 1691477"/>
                <a:gd name="connsiteX5" fmla="*/ 718923 w 802711"/>
                <a:gd name="connsiteY5" fmla="*/ 1637502 h 1691477"/>
                <a:gd name="connsiteX6" fmla="*/ 304409 w 802711"/>
                <a:gd name="connsiteY6" fmla="*/ 1691477 h 1691477"/>
                <a:gd name="connsiteX7" fmla="*/ 109496 w 802711"/>
                <a:gd name="connsiteY7" fmla="*/ 1499739 h 1691477"/>
                <a:gd name="connsiteX8" fmla="*/ 14246 w 802711"/>
                <a:gd name="connsiteY8" fmla="*/ 48065 h 1691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02711" h="1691477">
                  <a:moveTo>
                    <a:pt x="14246" y="48065"/>
                  </a:moveTo>
                  <a:cubicBezTo>
                    <a:pt x="14246" y="-15745"/>
                    <a:pt x="161224" y="2377"/>
                    <a:pt x="225034" y="2377"/>
                  </a:cubicBezTo>
                  <a:lnTo>
                    <a:pt x="687173" y="2377"/>
                  </a:lnTo>
                  <a:cubicBezTo>
                    <a:pt x="750983" y="2377"/>
                    <a:pt x="802711" y="54105"/>
                    <a:pt x="802711" y="117915"/>
                  </a:cubicBezTo>
                  <a:lnTo>
                    <a:pt x="802711" y="1499739"/>
                  </a:lnTo>
                  <a:cubicBezTo>
                    <a:pt x="802711" y="1563549"/>
                    <a:pt x="782733" y="1637502"/>
                    <a:pt x="718923" y="1637502"/>
                  </a:cubicBezTo>
                  <a:lnTo>
                    <a:pt x="304409" y="1691477"/>
                  </a:lnTo>
                  <a:cubicBezTo>
                    <a:pt x="240599" y="1691477"/>
                    <a:pt x="109496" y="1563549"/>
                    <a:pt x="109496" y="1499739"/>
                  </a:cubicBezTo>
                  <a:cubicBezTo>
                    <a:pt x="74571" y="1353456"/>
                    <a:pt x="-39729" y="499148"/>
                    <a:pt x="14246" y="48065"/>
                  </a:cubicBezTo>
                  <a:close/>
                </a:path>
              </a:pathLst>
            </a:custGeom>
            <a:solidFill>
              <a:schemeClr val="bg1"/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6" name="文本框 55">
            <a:extLst>
              <a:ext uri="{FF2B5EF4-FFF2-40B4-BE49-F238E27FC236}">
                <a16:creationId xmlns:a16="http://schemas.microsoft.com/office/drawing/2014/main" id="{9DB808C1-6E1D-4991-9FEA-81BCECD51CE6}"/>
              </a:ext>
            </a:extLst>
          </p:cNvPr>
          <p:cNvSpPr txBox="1"/>
          <p:nvPr/>
        </p:nvSpPr>
        <p:spPr>
          <a:xfrm>
            <a:off x="10172346" y="-1170948"/>
            <a:ext cx="738664" cy="167931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保存</a:t>
            </a:r>
          </a:p>
        </p:txBody>
      </p:sp>
    </p:spTree>
    <p:extLst>
      <p:ext uri="{BB962C8B-B14F-4D97-AF65-F5344CB8AC3E}">
        <p14:creationId xmlns:p14="http://schemas.microsoft.com/office/powerpoint/2010/main" val="1857339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9 0 0.125 0.056 0.125 0.125 C 0.125 0.194 0.069 0.25 0 0.25 C -0.069 0.25 -0.125 0.194 -0.125 0.125 C -0.125 0.056 -0.069 0 0 0 Z" pathEditMode="relative" ptsTypes="">
                                      <p:cBhvr>
                                        <p:cTn id="1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5 0.00047 L 0.00469 0.92269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1" y="46111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5E-6 -4.44444E-6 L 0.0056 0.8898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" y="4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75E-6 -2.96296E-6 L 0.01368 0.9511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" y="47546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043 -0.02662 L 0.00378 0.8347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43056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875E-6 -4.44444E-6 L 0.03034 0.868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4340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33333E-6 -3.7037E-7 L 0.02331 0.8363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59" y="41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/>
      <p:bldP spid="33" grpId="0"/>
      <p:bldP spid="37" grpId="0"/>
      <p:bldP spid="38" grpId="0"/>
      <p:bldP spid="42" grpId="0"/>
      <p:bldP spid="36" grpId="0"/>
      <p:bldP spid="5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9854" y="1278933"/>
            <a:ext cx="2891383" cy="1905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0090" y="1891255"/>
            <a:ext cx="1734344" cy="25853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0884" y="3802803"/>
            <a:ext cx="2105116" cy="168409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364744" y="3105834"/>
            <a:ext cx="289138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选择要操作的记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056462" y="4421002"/>
            <a:ext cx="264160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保存就记录下来啦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3722642" y="5536916"/>
            <a:ext cx="264160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链接你的图片</a:t>
            </a: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 rot="19048071">
            <a:off x="5731735" y="5318820"/>
            <a:ext cx="527050" cy="96838"/>
          </a:xfrm>
          <a:custGeom>
            <a:avLst/>
            <a:gdLst>
              <a:gd name="T0" fmla="*/ 106 w 106"/>
              <a:gd name="T1" fmla="*/ 4 h 12"/>
              <a:gd name="T2" fmla="*/ 101 w 106"/>
              <a:gd name="T3" fmla="*/ 5 h 12"/>
              <a:gd name="T4" fmla="*/ 77 w 106"/>
              <a:gd name="T5" fmla="*/ 6 h 12"/>
              <a:gd name="T6" fmla="*/ 10 w 106"/>
              <a:gd name="T7" fmla="*/ 11 h 12"/>
              <a:gd name="T8" fmla="*/ 4 w 106"/>
              <a:gd name="T9" fmla="*/ 12 h 12"/>
              <a:gd name="T10" fmla="*/ 0 w 106"/>
              <a:gd name="T11" fmla="*/ 8 h 12"/>
              <a:gd name="T12" fmla="*/ 3 w 106"/>
              <a:gd name="T13" fmla="*/ 8 h 12"/>
              <a:gd name="T14" fmla="*/ 53 w 106"/>
              <a:gd name="T15" fmla="*/ 5 h 12"/>
              <a:gd name="T16" fmla="*/ 93 w 106"/>
              <a:gd name="T17" fmla="*/ 1 h 12"/>
              <a:gd name="T18" fmla="*/ 100 w 106"/>
              <a:gd name="T19" fmla="*/ 1 h 12"/>
              <a:gd name="T20" fmla="*/ 106 w 106"/>
              <a:gd name="T21" fmla="*/ 4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6" h="12">
                <a:moveTo>
                  <a:pt x="106" y="4"/>
                </a:moveTo>
                <a:cubicBezTo>
                  <a:pt x="104" y="5"/>
                  <a:pt x="103" y="5"/>
                  <a:pt x="101" y="5"/>
                </a:cubicBezTo>
                <a:cubicBezTo>
                  <a:pt x="93" y="6"/>
                  <a:pt x="85" y="5"/>
                  <a:pt x="77" y="6"/>
                </a:cubicBezTo>
                <a:cubicBezTo>
                  <a:pt x="54" y="8"/>
                  <a:pt x="32" y="9"/>
                  <a:pt x="10" y="11"/>
                </a:cubicBezTo>
                <a:cubicBezTo>
                  <a:pt x="8" y="11"/>
                  <a:pt x="6" y="12"/>
                  <a:pt x="4" y="12"/>
                </a:cubicBezTo>
                <a:cubicBezTo>
                  <a:pt x="2" y="12"/>
                  <a:pt x="1" y="11"/>
                  <a:pt x="0" y="8"/>
                </a:cubicBezTo>
                <a:cubicBezTo>
                  <a:pt x="1" y="8"/>
                  <a:pt x="2" y="8"/>
                  <a:pt x="3" y="8"/>
                </a:cubicBezTo>
                <a:cubicBezTo>
                  <a:pt x="20" y="7"/>
                  <a:pt x="36" y="6"/>
                  <a:pt x="53" y="5"/>
                </a:cubicBezTo>
                <a:cubicBezTo>
                  <a:pt x="66" y="4"/>
                  <a:pt x="80" y="2"/>
                  <a:pt x="93" y="1"/>
                </a:cubicBezTo>
                <a:cubicBezTo>
                  <a:pt x="96" y="1"/>
                  <a:pt x="98" y="1"/>
                  <a:pt x="100" y="1"/>
                </a:cubicBezTo>
                <a:cubicBezTo>
                  <a:pt x="103" y="0"/>
                  <a:pt x="105" y="2"/>
                  <a:pt x="106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Freeform 9"/>
          <p:cNvSpPr>
            <a:spLocks/>
          </p:cNvSpPr>
          <p:nvPr/>
        </p:nvSpPr>
        <p:spPr bwMode="auto">
          <a:xfrm rot="2720553">
            <a:off x="8135970" y="4203889"/>
            <a:ext cx="1071563" cy="103163"/>
          </a:xfrm>
          <a:custGeom>
            <a:avLst/>
            <a:gdLst>
              <a:gd name="T0" fmla="*/ 106 w 106"/>
              <a:gd name="T1" fmla="*/ 4 h 12"/>
              <a:gd name="T2" fmla="*/ 101 w 106"/>
              <a:gd name="T3" fmla="*/ 5 h 12"/>
              <a:gd name="T4" fmla="*/ 77 w 106"/>
              <a:gd name="T5" fmla="*/ 6 h 12"/>
              <a:gd name="T6" fmla="*/ 10 w 106"/>
              <a:gd name="T7" fmla="*/ 11 h 12"/>
              <a:gd name="T8" fmla="*/ 4 w 106"/>
              <a:gd name="T9" fmla="*/ 12 h 12"/>
              <a:gd name="T10" fmla="*/ 0 w 106"/>
              <a:gd name="T11" fmla="*/ 8 h 12"/>
              <a:gd name="T12" fmla="*/ 3 w 106"/>
              <a:gd name="T13" fmla="*/ 8 h 12"/>
              <a:gd name="T14" fmla="*/ 53 w 106"/>
              <a:gd name="T15" fmla="*/ 5 h 12"/>
              <a:gd name="T16" fmla="*/ 93 w 106"/>
              <a:gd name="T17" fmla="*/ 1 h 12"/>
              <a:gd name="T18" fmla="*/ 100 w 106"/>
              <a:gd name="T19" fmla="*/ 1 h 12"/>
              <a:gd name="T20" fmla="*/ 106 w 106"/>
              <a:gd name="T21" fmla="*/ 4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6" h="12">
                <a:moveTo>
                  <a:pt x="106" y="4"/>
                </a:moveTo>
                <a:cubicBezTo>
                  <a:pt x="104" y="5"/>
                  <a:pt x="103" y="5"/>
                  <a:pt x="101" y="5"/>
                </a:cubicBezTo>
                <a:cubicBezTo>
                  <a:pt x="93" y="6"/>
                  <a:pt x="85" y="5"/>
                  <a:pt x="77" y="6"/>
                </a:cubicBezTo>
                <a:cubicBezTo>
                  <a:pt x="54" y="8"/>
                  <a:pt x="32" y="9"/>
                  <a:pt x="10" y="11"/>
                </a:cubicBezTo>
                <a:cubicBezTo>
                  <a:pt x="8" y="11"/>
                  <a:pt x="6" y="12"/>
                  <a:pt x="4" y="12"/>
                </a:cubicBezTo>
                <a:cubicBezTo>
                  <a:pt x="2" y="12"/>
                  <a:pt x="1" y="11"/>
                  <a:pt x="0" y="8"/>
                </a:cubicBezTo>
                <a:cubicBezTo>
                  <a:pt x="1" y="8"/>
                  <a:pt x="2" y="8"/>
                  <a:pt x="3" y="8"/>
                </a:cubicBezTo>
                <a:cubicBezTo>
                  <a:pt x="20" y="7"/>
                  <a:pt x="36" y="6"/>
                  <a:pt x="53" y="5"/>
                </a:cubicBezTo>
                <a:cubicBezTo>
                  <a:pt x="66" y="4"/>
                  <a:pt x="80" y="2"/>
                  <a:pt x="93" y="1"/>
                </a:cubicBezTo>
                <a:cubicBezTo>
                  <a:pt x="96" y="1"/>
                  <a:pt x="98" y="1"/>
                  <a:pt x="100" y="1"/>
                </a:cubicBezTo>
                <a:cubicBezTo>
                  <a:pt x="103" y="0"/>
                  <a:pt x="105" y="2"/>
                  <a:pt x="106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Freeform 9"/>
          <p:cNvSpPr>
            <a:spLocks/>
          </p:cNvSpPr>
          <p:nvPr/>
        </p:nvSpPr>
        <p:spPr bwMode="auto">
          <a:xfrm rot="8451575">
            <a:off x="910814" y="1336911"/>
            <a:ext cx="780783" cy="117889"/>
          </a:xfrm>
          <a:custGeom>
            <a:avLst/>
            <a:gdLst>
              <a:gd name="T0" fmla="*/ 106 w 106"/>
              <a:gd name="T1" fmla="*/ 4 h 12"/>
              <a:gd name="T2" fmla="*/ 101 w 106"/>
              <a:gd name="T3" fmla="*/ 5 h 12"/>
              <a:gd name="T4" fmla="*/ 77 w 106"/>
              <a:gd name="T5" fmla="*/ 6 h 12"/>
              <a:gd name="T6" fmla="*/ 10 w 106"/>
              <a:gd name="T7" fmla="*/ 11 h 12"/>
              <a:gd name="T8" fmla="*/ 4 w 106"/>
              <a:gd name="T9" fmla="*/ 12 h 12"/>
              <a:gd name="T10" fmla="*/ 0 w 106"/>
              <a:gd name="T11" fmla="*/ 8 h 12"/>
              <a:gd name="T12" fmla="*/ 3 w 106"/>
              <a:gd name="T13" fmla="*/ 8 h 12"/>
              <a:gd name="T14" fmla="*/ 53 w 106"/>
              <a:gd name="T15" fmla="*/ 5 h 12"/>
              <a:gd name="T16" fmla="*/ 93 w 106"/>
              <a:gd name="T17" fmla="*/ 1 h 12"/>
              <a:gd name="T18" fmla="*/ 100 w 106"/>
              <a:gd name="T19" fmla="*/ 1 h 12"/>
              <a:gd name="T20" fmla="*/ 106 w 106"/>
              <a:gd name="T21" fmla="*/ 4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6" h="12">
                <a:moveTo>
                  <a:pt x="106" y="4"/>
                </a:moveTo>
                <a:cubicBezTo>
                  <a:pt x="104" y="5"/>
                  <a:pt x="103" y="5"/>
                  <a:pt x="101" y="5"/>
                </a:cubicBezTo>
                <a:cubicBezTo>
                  <a:pt x="93" y="6"/>
                  <a:pt x="85" y="5"/>
                  <a:pt x="77" y="6"/>
                </a:cubicBezTo>
                <a:cubicBezTo>
                  <a:pt x="54" y="8"/>
                  <a:pt x="32" y="9"/>
                  <a:pt x="10" y="11"/>
                </a:cubicBezTo>
                <a:cubicBezTo>
                  <a:pt x="8" y="11"/>
                  <a:pt x="6" y="12"/>
                  <a:pt x="4" y="12"/>
                </a:cubicBezTo>
                <a:cubicBezTo>
                  <a:pt x="2" y="12"/>
                  <a:pt x="1" y="11"/>
                  <a:pt x="0" y="8"/>
                </a:cubicBezTo>
                <a:cubicBezTo>
                  <a:pt x="1" y="8"/>
                  <a:pt x="2" y="8"/>
                  <a:pt x="3" y="8"/>
                </a:cubicBezTo>
                <a:cubicBezTo>
                  <a:pt x="20" y="7"/>
                  <a:pt x="36" y="6"/>
                  <a:pt x="53" y="5"/>
                </a:cubicBezTo>
                <a:cubicBezTo>
                  <a:pt x="66" y="4"/>
                  <a:pt x="80" y="2"/>
                  <a:pt x="93" y="1"/>
                </a:cubicBezTo>
                <a:cubicBezTo>
                  <a:pt x="96" y="1"/>
                  <a:pt x="98" y="1"/>
                  <a:pt x="100" y="1"/>
                </a:cubicBezTo>
                <a:cubicBezTo>
                  <a:pt x="103" y="0"/>
                  <a:pt x="105" y="2"/>
                  <a:pt x="106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3B04750-20F7-4C3C-91AF-FF56FCCD1302}"/>
              </a:ext>
            </a:extLst>
          </p:cNvPr>
          <p:cNvSpPr txBox="1"/>
          <p:nvPr/>
        </p:nvSpPr>
        <p:spPr>
          <a:xfrm>
            <a:off x="2801257" y="415845"/>
            <a:ext cx="3294743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图片图片图片图片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0A76596-F3A9-4F53-8DE2-B475E10F6A62}"/>
              </a:ext>
            </a:extLst>
          </p:cNvPr>
          <p:cNvSpPr/>
          <p:nvPr/>
        </p:nvSpPr>
        <p:spPr>
          <a:xfrm rot="19770275">
            <a:off x="4495589" y="774241"/>
            <a:ext cx="345318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图片</a:t>
            </a:r>
            <a:r>
              <a:rPr lang="en-US" altLang="zh-CN" sz="5400" b="1" cap="none" spc="0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Photo</a:t>
            </a:r>
            <a:endParaRPr lang="zh-CN" altLang="en-US" sz="54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6085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850"/>
                            </p:stCondLst>
                            <p:childTnLst>
                              <p:par>
                                <p:cTn id="22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600"/>
                            </p:stCondLst>
                            <p:childTnLst>
                              <p:par>
                                <p:cTn id="29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  <p:bldP spid="13" grpId="0"/>
      <p:bldP spid="11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5"/>
          <p:cNvSpPr>
            <a:spLocks noEditPoints="1"/>
          </p:cNvSpPr>
          <p:nvPr/>
        </p:nvSpPr>
        <p:spPr bwMode="auto">
          <a:xfrm>
            <a:off x="4509294" y="1616869"/>
            <a:ext cx="3173412" cy="3635374"/>
          </a:xfrm>
          <a:custGeom>
            <a:avLst/>
            <a:gdLst>
              <a:gd name="T0" fmla="*/ 40 w 322"/>
              <a:gd name="T1" fmla="*/ 71 h 369"/>
              <a:gd name="T2" fmla="*/ 96 w 322"/>
              <a:gd name="T3" fmla="*/ 34 h 369"/>
              <a:gd name="T4" fmla="*/ 237 w 322"/>
              <a:gd name="T5" fmla="*/ 25 h 369"/>
              <a:gd name="T6" fmla="*/ 279 w 322"/>
              <a:gd name="T7" fmla="*/ 73 h 369"/>
              <a:gd name="T8" fmla="*/ 312 w 322"/>
              <a:gd name="T9" fmla="*/ 135 h 369"/>
              <a:gd name="T10" fmla="*/ 286 w 322"/>
              <a:gd name="T11" fmla="*/ 143 h 369"/>
              <a:gd name="T12" fmla="*/ 304 w 322"/>
              <a:gd name="T13" fmla="*/ 287 h 369"/>
              <a:gd name="T14" fmla="*/ 249 w 322"/>
              <a:gd name="T15" fmla="*/ 346 h 369"/>
              <a:gd name="T16" fmla="*/ 87 w 322"/>
              <a:gd name="T17" fmla="*/ 346 h 369"/>
              <a:gd name="T18" fmla="*/ 54 w 322"/>
              <a:gd name="T19" fmla="*/ 327 h 369"/>
              <a:gd name="T20" fmla="*/ 26 w 322"/>
              <a:gd name="T21" fmla="*/ 156 h 369"/>
              <a:gd name="T22" fmla="*/ 15 w 322"/>
              <a:gd name="T23" fmla="*/ 137 h 369"/>
              <a:gd name="T24" fmla="*/ 85 w 322"/>
              <a:gd name="T25" fmla="*/ 85 h 369"/>
              <a:gd name="T26" fmla="*/ 45 w 322"/>
              <a:gd name="T27" fmla="*/ 78 h 369"/>
              <a:gd name="T28" fmla="*/ 23 w 322"/>
              <a:gd name="T29" fmla="*/ 108 h 369"/>
              <a:gd name="T30" fmla="*/ 36 w 322"/>
              <a:gd name="T31" fmla="*/ 120 h 369"/>
              <a:gd name="T32" fmla="*/ 77 w 322"/>
              <a:gd name="T33" fmla="*/ 108 h 369"/>
              <a:gd name="T34" fmla="*/ 103 w 322"/>
              <a:gd name="T35" fmla="*/ 80 h 369"/>
              <a:gd name="T36" fmla="*/ 96 w 322"/>
              <a:gd name="T37" fmla="*/ 94 h 369"/>
              <a:gd name="T38" fmla="*/ 124 w 322"/>
              <a:gd name="T39" fmla="*/ 88 h 369"/>
              <a:gd name="T40" fmla="*/ 128 w 322"/>
              <a:gd name="T41" fmla="*/ 111 h 369"/>
              <a:gd name="T42" fmla="*/ 210 w 322"/>
              <a:gd name="T43" fmla="*/ 96 h 369"/>
              <a:gd name="T44" fmla="*/ 257 w 322"/>
              <a:gd name="T45" fmla="*/ 65 h 369"/>
              <a:gd name="T46" fmla="*/ 73 w 322"/>
              <a:gd name="T47" fmla="*/ 67 h 369"/>
              <a:gd name="T48" fmla="*/ 226 w 322"/>
              <a:gd name="T49" fmla="*/ 345 h 369"/>
              <a:gd name="T50" fmla="*/ 312 w 322"/>
              <a:gd name="T51" fmla="*/ 227 h 369"/>
              <a:gd name="T52" fmla="*/ 292 w 322"/>
              <a:gd name="T53" fmla="*/ 157 h 369"/>
              <a:gd name="T54" fmla="*/ 215 w 322"/>
              <a:gd name="T55" fmla="*/ 124 h 369"/>
              <a:gd name="T56" fmla="*/ 211 w 322"/>
              <a:gd name="T57" fmla="*/ 118 h 369"/>
              <a:gd name="T58" fmla="*/ 139 w 322"/>
              <a:gd name="T59" fmla="*/ 116 h 369"/>
              <a:gd name="T60" fmla="*/ 109 w 322"/>
              <a:gd name="T61" fmla="*/ 122 h 369"/>
              <a:gd name="T62" fmla="*/ 64 w 322"/>
              <a:gd name="T63" fmla="*/ 133 h 369"/>
              <a:gd name="T64" fmla="*/ 8 w 322"/>
              <a:gd name="T65" fmla="*/ 233 h 369"/>
              <a:gd name="T66" fmla="*/ 61 w 322"/>
              <a:gd name="T67" fmla="*/ 323 h 369"/>
              <a:gd name="T68" fmla="*/ 113 w 322"/>
              <a:gd name="T69" fmla="*/ 336 h 369"/>
              <a:gd name="T70" fmla="*/ 208 w 322"/>
              <a:gd name="T71" fmla="*/ 340 h 369"/>
              <a:gd name="T72" fmla="*/ 229 w 322"/>
              <a:gd name="T73" fmla="*/ 336 h 369"/>
              <a:gd name="T74" fmla="*/ 175 w 322"/>
              <a:gd name="T75" fmla="*/ 345 h 369"/>
              <a:gd name="T76" fmla="*/ 300 w 322"/>
              <a:gd name="T77" fmla="*/ 101 h 369"/>
              <a:gd name="T78" fmla="*/ 307 w 322"/>
              <a:gd name="T79" fmla="*/ 121 h 369"/>
              <a:gd name="T80" fmla="*/ 294 w 322"/>
              <a:gd name="T81" fmla="*/ 96 h 369"/>
              <a:gd name="T82" fmla="*/ 261 w 322"/>
              <a:gd name="T83" fmla="*/ 71 h 369"/>
              <a:gd name="T84" fmla="*/ 249 w 322"/>
              <a:gd name="T85" fmla="*/ 78 h 369"/>
              <a:gd name="T86" fmla="*/ 231 w 322"/>
              <a:gd name="T87" fmla="*/ 92 h 369"/>
              <a:gd name="T88" fmla="*/ 223 w 322"/>
              <a:gd name="T89" fmla="*/ 89 h 369"/>
              <a:gd name="T90" fmla="*/ 223 w 322"/>
              <a:gd name="T91" fmla="*/ 79 h 369"/>
              <a:gd name="T92" fmla="*/ 19 w 322"/>
              <a:gd name="T93" fmla="*/ 118 h 369"/>
              <a:gd name="T94" fmla="*/ 20 w 322"/>
              <a:gd name="T95" fmla="*/ 130 h 369"/>
              <a:gd name="T96" fmla="*/ 18 w 322"/>
              <a:gd name="T97" fmla="*/ 124 h 369"/>
              <a:gd name="T98" fmla="*/ 147 w 322"/>
              <a:gd name="T99" fmla="*/ 346 h 369"/>
              <a:gd name="T100" fmla="*/ 116 w 322"/>
              <a:gd name="T101" fmla="*/ 346 h 369"/>
              <a:gd name="T102" fmla="*/ 237 w 322"/>
              <a:gd name="T103" fmla="*/ 85 h 369"/>
              <a:gd name="T104" fmla="*/ 299 w 322"/>
              <a:gd name="T105" fmla="*/ 111 h 369"/>
              <a:gd name="T106" fmla="*/ 85 w 322"/>
              <a:gd name="T107" fmla="*/ 82 h 369"/>
              <a:gd name="T108" fmla="*/ 291 w 322"/>
              <a:gd name="T109" fmla="*/ 103 h 369"/>
              <a:gd name="T110" fmla="*/ 28 w 322"/>
              <a:gd name="T111" fmla="*/ 121 h 369"/>
              <a:gd name="T112" fmla="*/ 228 w 322"/>
              <a:gd name="T113" fmla="*/ 88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22" h="369">
                <a:moveTo>
                  <a:pt x="15" y="137"/>
                </a:moveTo>
                <a:cubicBezTo>
                  <a:pt x="11" y="138"/>
                  <a:pt x="10" y="137"/>
                  <a:pt x="9" y="132"/>
                </a:cubicBezTo>
                <a:cubicBezTo>
                  <a:pt x="9" y="126"/>
                  <a:pt x="9" y="120"/>
                  <a:pt x="9" y="114"/>
                </a:cubicBezTo>
                <a:cubicBezTo>
                  <a:pt x="9" y="110"/>
                  <a:pt x="10" y="106"/>
                  <a:pt x="13" y="103"/>
                </a:cubicBezTo>
                <a:cubicBezTo>
                  <a:pt x="15" y="100"/>
                  <a:pt x="16" y="96"/>
                  <a:pt x="18" y="93"/>
                </a:cubicBezTo>
                <a:cubicBezTo>
                  <a:pt x="22" y="86"/>
                  <a:pt x="28" y="80"/>
                  <a:pt x="37" y="78"/>
                </a:cubicBezTo>
                <a:cubicBezTo>
                  <a:pt x="37" y="78"/>
                  <a:pt x="37" y="78"/>
                  <a:pt x="37" y="78"/>
                </a:cubicBezTo>
                <a:cubicBezTo>
                  <a:pt x="43" y="76"/>
                  <a:pt x="42" y="77"/>
                  <a:pt x="40" y="71"/>
                </a:cubicBezTo>
                <a:cubicBezTo>
                  <a:pt x="39" y="68"/>
                  <a:pt x="37" y="64"/>
                  <a:pt x="36" y="61"/>
                </a:cubicBezTo>
                <a:cubicBezTo>
                  <a:pt x="35" y="58"/>
                  <a:pt x="36" y="58"/>
                  <a:pt x="38" y="57"/>
                </a:cubicBezTo>
                <a:cubicBezTo>
                  <a:pt x="38" y="56"/>
                  <a:pt x="39" y="56"/>
                  <a:pt x="40" y="56"/>
                </a:cubicBezTo>
                <a:cubicBezTo>
                  <a:pt x="45" y="54"/>
                  <a:pt x="46" y="55"/>
                  <a:pt x="49" y="60"/>
                </a:cubicBezTo>
                <a:cubicBezTo>
                  <a:pt x="49" y="60"/>
                  <a:pt x="49" y="61"/>
                  <a:pt x="50" y="61"/>
                </a:cubicBezTo>
                <a:cubicBezTo>
                  <a:pt x="53" y="69"/>
                  <a:pt x="54" y="69"/>
                  <a:pt x="61" y="65"/>
                </a:cubicBezTo>
                <a:cubicBezTo>
                  <a:pt x="67" y="62"/>
                  <a:pt x="72" y="59"/>
                  <a:pt x="77" y="55"/>
                </a:cubicBezTo>
                <a:cubicBezTo>
                  <a:pt x="84" y="49"/>
                  <a:pt x="90" y="42"/>
                  <a:pt x="96" y="34"/>
                </a:cubicBezTo>
                <a:cubicBezTo>
                  <a:pt x="102" y="25"/>
                  <a:pt x="111" y="20"/>
                  <a:pt x="121" y="15"/>
                </a:cubicBezTo>
                <a:cubicBezTo>
                  <a:pt x="127" y="12"/>
                  <a:pt x="134" y="9"/>
                  <a:pt x="140" y="6"/>
                </a:cubicBezTo>
                <a:cubicBezTo>
                  <a:pt x="145" y="4"/>
                  <a:pt x="150" y="3"/>
                  <a:pt x="156" y="2"/>
                </a:cubicBezTo>
                <a:cubicBezTo>
                  <a:pt x="163" y="1"/>
                  <a:pt x="171" y="0"/>
                  <a:pt x="178" y="0"/>
                </a:cubicBezTo>
                <a:cubicBezTo>
                  <a:pt x="182" y="0"/>
                  <a:pt x="185" y="0"/>
                  <a:pt x="188" y="1"/>
                </a:cubicBezTo>
                <a:cubicBezTo>
                  <a:pt x="197" y="2"/>
                  <a:pt x="206" y="5"/>
                  <a:pt x="214" y="9"/>
                </a:cubicBezTo>
                <a:cubicBezTo>
                  <a:pt x="218" y="11"/>
                  <a:pt x="222" y="13"/>
                  <a:pt x="226" y="16"/>
                </a:cubicBezTo>
                <a:cubicBezTo>
                  <a:pt x="230" y="18"/>
                  <a:pt x="233" y="22"/>
                  <a:pt x="237" y="25"/>
                </a:cubicBezTo>
                <a:cubicBezTo>
                  <a:pt x="244" y="30"/>
                  <a:pt x="248" y="37"/>
                  <a:pt x="252" y="45"/>
                </a:cubicBezTo>
                <a:cubicBezTo>
                  <a:pt x="255" y="52"/>
                  <a:pt x="260" y="58"/>
                  <a:pt x="267" y="62"/>
                </a:cubicBezTo>
                <a:cubicBezTo>
                  <a:pt x="269" y="63"/>
                  <a:pt x="270" y="62"/>
                  <a:pt x="270" y="60"/>
                </a:cubicBezTo>
                <a:cubicBezTo>
                  <a:pt x="271" y="60"/>
                  <a:pt x="271" y="58"/>
                  <a:pt x="271" y="58"/>
                </a:cubicBezTo>
                <a:cubicBezTo>
                  <a:pt x="273" y="52"/>
                  <a:pt x="276" y="51"/>
                  <a:pt x="282" y="54"/>
                </a:cubicBezTo>
                <a:cubicBezTo>
                  <a:pt x="283" y="55"/>
                  <a:pt x="284" y="56"/>
                  <a:pt x="282" y="58"/>
                </a:cubicBezTo>
                <a:cubicBezTo>
                  <a:pt x="280" y="62"/>
                  <a:pt x="281" y="67"/>
                  <a:pt x="278" y="71"/>
                </a:cubicBezTo>
                <a:cubicBezTo>
                  <a:pt x="277" y="72"/>
                  <a:pt x="278" y="72"/>
                  <a:pt x="279" y="73"/>
                </a:cubicBezTo>
                <a:cubicBezTo>
                  <a:pt x="284" y="76"/>
                  <a:pt x="290" y="78"/>
                  <a:pt x="295" y="81"/>
                </a:cubicBezTo>
                <a:cubicBezTo>
                  <a:pt x="300" y="84"/>
                  <a:pt x="303" y="89"/>
                  <a:pt x="307" y="93"/>
                </a:cubicBezTo>
                <a:cubicBezTo>
                  <a:pt x="310" y="97"/>
                  <a:pt x="313" y="101"/>
                  <a:pt x="315" y="105"/>
                </a:cubicBezTo>
                <a:cubicBezTo>
                  <a:pt x="318" y="110"/>
                  <a:pt x="319" y="115"/>
                  <a:pt x="320" y="120"/>
                </a:cubicBezTo>
                <a:cubicBezTo>
                  <a:pt x="320" y="122"/>
                  <a:pt x="320" y="124"/>
                  <a:pt x="320" y="125"/>
                </a:cubicBezTo>
                <a:cubicBezTo>
                  <a:pt x="321" y="126"/>
                  <a:pt x="321" y="128"/>
                  <a:pt x="320" y="130"/>
                </a:cubicBezTo>
                <a:cubicBezTo>
                  <a:pt x="319" y="132"/>
                  <a:pt x="317" y="134"/>
                  <a:pt x="322" y="136"/>
                </a:cubicBezTo>
                <a:cubicBezTo>
                  <a:pt x="318" y="137"/>
                  <a:pt x="315" y="136"/>
                  <a:pt x="312" y="135"/>
                </a:cubicBezTo>
                <a:cubicBezTo>
                  <a:pt x="301" y="132"/>
                  <a:pt x="291" y="128"/>
                  <a:pt x="281" y="124"/>
                </a:cubicBezTo>
                <a:cubicBezTo>
                  <a:pt x="274" y="120"/>
                  <a:pt x="267" y="118"/>
                  <a:pt x="260" y="116"/>
                </a:cubicBezTo>
                <a:cubicBezTo>
                  <a:pt x="258" y="115"/>
                  <a:pt x="258" y="116"/>
                  <a:pt x="258" y="117"/>
                </a:cubicBezTo>
                <a:cubicBezTo>
                  <a:pt x="257" y="119"/>
                  <a:pt x="256" y="121"/>
                  <a:pt x="255" y="124"/>
                </a:cubicBezTo>
                <a:cubicBezTo>
                  <a:pt x="254" y="125"/>
                  <a:pt x="255" y="125"/>
                  <a:pt x="256" y="126"/>
                </a:cubicBezTo>
                <a:cubicBezTo>
                  <a:pt x="261" y="127"/>
                  <a:pt x="265" y="129"/>
                  <a:pt x="270" y="132"/>
                </a:cubicBezTo>
                <a:cubicBezTo>
                  <a:pt x="273" y="134"/>
                  <a:pt x="278" y="134"/>
                  <a:pt x="280" y="138"/>
                </a:cubicBezTo>
                <a:cubicBezTo>
                  <a:pt x="282" y="140"/>
                  <a:pt x="284" y="142"/>
                  <a:pt x="286" y="143"/>
                </a:cubicBezTo>
                <a:cubicBezTo>
                  <a:pt x="287" y="144"/>
                  <a:pt x="288" y="144"/>
                  <a:pt x="288" y="145"/>
                </a:cubicBezTo>
                <a:cubicBezTo>
                  <a:pt x="288" y="149"/>
                  <a:pt x="292" y="152"/>
                  <a:pt x="294" y="156"/>
                </a:cubicBezTo>
                <a:cubicBezTo>
                  <a:pt x="297" y="160"/>
                  <a:pt x="300" y="165"/>
                  <a:pt x="304" y="170"/>
                </a:cubicBezTo>
                <a:cubicBezTo>
                  <a:pt x="308" y="176"/>
                  <a:pt x="311" y="184"/>
                  <a:pt x="312" y="192"/>
                </a:cubicBezTo>
                <a:cubicBezTo>
                  <a:pt x="314" y="202"/>
                  <a:pt x="316" y="213"/>
                  <a:pt x="317" y="224"/>
                </a:cubicBezTo>
                <a:cubicBezTo>
                  <a:pt x="318" y="232"/>
                  <a:pt x="318" y="240"/>
                  <a:pt x="316" y="249"/>
                </a:cubicBezTo>
                <a:cubicBezTo>
                  <a:pt x="316" y="258"/>
                  <a:pt x="314" y="266"/>
                  <a:pt x="311" y="274"/>
                </a:cubicBezTo>
                <a:cubicBezTo>
                  <a:pt x="309" y="278"/>
                  <a:pt x="307" y="283"/>
                  <a:pt x="304" y="287"/>
                </a:cubicBezTo>
                <a:cubicBezTo>
                  <a:pt x="297" y="295"/>
                  <a:pt x="292" y="305"/>
                  <a:pt x="284" y="312"/>
                </a:cubicBezTo>
                <a:cubicBezTo>
                  <a:pt x="276" y="319"/>
                  <a:pt x="270" y="328"/>
                  <a:pt x="262" y="334"/>
                </a:cubicBezTo>
                <a:cubicBezTo>
                  <a:pt x="261" y="335"/>
                  <a:pt x="261" y="336"/>
                  <a:pt x="261" y="338"/>
                </a:cubicBezTo>
                <a:cubicBezTo>
                  <a:pt x="262" y="345"/>
                  <a:pt x="264" y="352"/>
                  <a:pt x="267" y="359"/>
                </a:cubicBezTo>
                <a:cubicBezTo>
                  <a:pt x="267" y="360"/>
                  <a:pt x="267" y="362"/>
                  <a:pt x="266" y="362"/>
                </a:cubicBezTo>
                <a:cubicBezTo>
                  <a:pt x="262" y="364"/>
                  <a:pt x="260" y="366"/>
                  <a:pt x="257" y="368"/>
                </a:cubicBezTo>
                <a:cubicBezTo>
                  <a:pt x="255" y="369"/>
                  <a:pt x="254" y="368"/>
                  <a:pt x="254" y="366"/>
                </a:cubicBezTo>
                <a:cubicBezTo>
                  <a:pt x="254" y="359"/>
                  <a:pt x="250" y="353"/>
                  <a:pt x="249" y="346"/>
                </a:cubicBezTo>
                <a:cubicBezTo>
                  <a:pt x="248" y="344"/>
                  <a:pt x="248" y="344"/>
                  <a:pt x="246" y="345"/>
                </a:cubicBezTo>
                <a:cubicBezTo>
                  <a:pt x="237" y="350"/>
                  <a:pt x="227" y="351"/>
                  <a:pt x="217" y="354"/>
                </a:cubicBezTo>
                <a:cubicBezTo>
                  <a:pt x="213" y="355"/>
                  <a:pt x="210" y="357"/>
                  <a:pt x="206" y="356"/>
                </a:cubicBezTo>
                <a:cubicBezTo>
                  <a:pt x="200" y="354"/>
                  <a:pt x="194" y="358"/>
                  <a:pt x="187" y="358"/>
                </a:cubicBezTo>
                <a:cubicBezTo>
                  <a:pt x="178" y="358"/>
                  <a:pt x="168" y="357"/>
                  <a:pt x="158" y="356"/>
                </a:cubicBezTo>
                <a:cubicBezTo>
                  <a:pt x="152" y="356"/>
                  <a:pt x="146" y="356"/>
                  <a:pt x="140" y="356"/>
                </a:cubicBezTo>
                <a:cubicBezTo>
                  <a:pt x="130" y="356"/>
                  <a:pt x="120" y="354"/>
                  <a:pt x="110" y="352"/>
                </a:cubicBezTo>
                <a:cubicBezTo>
                  <a:pt x="102" y="350"/>
                  <a:pt x="95" y="348"/>
                  <a:pt x="87" y="346"/>
                </a:cubicBezTo>
                <a:cubicBezTo>
                  <a:pt x="83" y="344"/>
                  <a:pt x="79" y="344"/>
                  <a:pt x="75" y="342"/>
                </a:cubicBezTo>
                <a:cubicBezTo>
                  <a:pt x="74" y="342"/>
                  <a:pt x="74" y="342"/>
                  <a:pt x="73" y="344"/>
                </a:cubicBezTo>
                <a:cubicBezTo>
                  <a:pt x="71" y="349"/>
                  <a:pt x="67" y="353"/>
                  <a:pt x="65" y="359"/>
                </a:cubicBezTo>
                <a:cubicBezTo>
                  <a:pt x="63" y="362"/>
                  <a:pt x="58" y="364"/>
                  <a:pt x="54" y="362"/>
                </a:cubicBezTo>
                <a:cubicBezTo>
                  <a:pt x="46" y="360"/>
                  <a:pt x="46" y="357"/>
                  <a:pt x="50" y="350"/>
                </a:cubicBezTo>
                <a:cubicBezTo>
                  <a:pt x="54" y="345"/>
                  <a:pt x="57" y="339"/>
                  <a:pt x="62" y="334"/>
                </a:cubicBezTo>
                <a:cubicBezTo>
                  <a:pt x="63" y="333"/>
                  <a:pt x="62" y="332"/>
                  <a:pt x="61" y="331"/>
                </a:cubicBezTo>
                <a:cubicBezTo>
                  <a:pt x="59" y="330"/>
                  <a:pt x="56" y="329"/>
                  <a:pt x="54" y="327"/>
                </a:cubicBezTo>
                <a:cubicBezTo>
                  <a:pt x="46" y="322"/>
                  <a:pt x="38" y="315"/>
                  <a:pt x="31" y="307"/>
                </a:cubicBezTo>
                <a:cubicBezTo>
                  <a:pt x="27" y="302"/>
                  <a:pt x="23" y="298"/>
                  <a:pt x="21" y="292"/>
                </a:cubicBezTo>
                <a:cubicBezTo>
                  <a:pt x="19" y="287"/>
                  <a:pt x="15" y="283"/>
                  <a:pt x="13" y="279"/>
                </a:cubicBezTo>
                <a:cubicBezTo>
                  <a:pt x="11" y="276"/>
                  <a:pt x="10" y="272"/>
                  <a:pt x="8" y="269"/>
                </a:cubicBezTo>
                <a:cubicBezTo>
                  <a:pt x="1" y="255"/>
                  <a:pt x="2" y="239"/>
                  <a:pt x="0" y="224"/>
                </a:cubicBezTo>
                <a:cubicBezTo>
                  <a:pt x="0" y="214"/>
                  <a:pt x="2" y="204"/>
                  <a:pt x="5" y="194"/>
                </a:cubicBezTo>
                <a:cubicBezTo>
                  <a:pt x="6" y="190"/>
                  <a:pt x="8" y="186"/>
                  <a:pt x="9" y="183"/>
                </a:cubicBezTo>
                <a:cubicBezTo>
                  <a:pt x="13" y="173"/>
                  <a:pt x="19" y="164"/>
                  <a:pt x="26" y="156"/>
                </a:cubicBezTo>
                <a:cubicBezTo>
                  <a:pt x="29" y="152"/>
                  <a:pt x="32" y="147"/>
                  <a:pt x="36" y="144"/>
                </a:cubicBezTo>
                <a:cubicBezTo>
                  <a:pt x="40" y="142"/>
                  <a:pt x="43" y="137"/>
                  <a:pt x="48" y="135"/>
                </a:cubicBezTo>
                <a:cubicBezTo>
                  <a:pt x="52" y="133"/>
                  <a:pt x="56" y="131"/>
                  <a:pt x="61" y="129"/>
                </a:cubicBezTo>
                <a:cubicBezTo>
                  <a:pt x="65" y="128"/>
                  <a:pt x="63" y="126"/>
                  <a:pt x="63" y="124"/>
                </a:cubicBezTo>
                <a:cubicBezTo>
                  <a:pt x="62" y="121"/>
                  <a:pt x="60" y="122"/>
                  <a:pt x="59" y="122"/>
                </a:cubicBezTo>
                <a:cubicBezTo>
                  <a:pt x="48" y="126"/>
                  <a:pt x="38" y="130"/>
                  <a:pt x="27" y="136"/>
                </a:cubicBezTo>
                <a:cubicBezTo>
                  <a:pt x="24" y="137"/>
                  <a:pt x="20" y="138"/>
                  <a:pt x="16" y="140"/>
                </a:cubicBezTo>
                <a:cubicBezTo>
                  <a:pt x="14" y="141"/>
                  <a:pt x="15" y="139"/>
                  <a:pt x="15" y="137"/>
                </a:cubicBezTo>
                <a:close/>
                <a:moveTo>
                  <a:pt x="97" y="89"/>
                </a:moveTo>
                <a:cubicBezTo>
                  <a:pt x="98" y="87"/>
                  <a:pt x="97" y="85"/>
                  <a:pt x="95" y="84"/>
                </a:cubicBezTo>
                <a:cubicBezTo>
                  <a:pt x="94" y="84"/>
                  <a:pt x="92" y="84"/>
                  <a:pt x="92" y="86"/>
                </a:cubicBezTo>
                <a:cubicBezTo>
                  <a:pt x="92" y="87"/>
                  <a:pt x="93" y="88"/>
                  <a:pt x="94" y="88"/>
                </a:cubicBezTo>
                <a:cubicBezTo>
                  <a:pt x="95" y="88"/>
                  <a:pt x="96" y="88"/>
                  <a:pt x="97" y="89"/>
                </a:cubicBezTo>
                <a:cubicBezTo>
                  <a:pt x="96" y="90"/>
                  <a:pt x="96" y="91"/>
                  <a:pt x="94" y="90"/>
                </a:cubicBezTo>
                <a:cubicBezTo>
                  <a:pt x="92" y="87"/>
                  <a:pt x="89" y="86"/>
                  <a:pt x="85" y="88"/>
                </a:cubicBezTo>
                <a:cubicBezTo>
                  <a:pt x="85" y="87"/>
                  <a:pt x="86" y="86"/>
                  <a:pt x="85" y="85"/>
                </a:cubicBezTo>
                <a:cubicBezTo>
                  <a:pt x="83" y="82"/>
                  <a:pt x="81" y="84"/>
                  <a:pt x="78" y="85"/>
                </a:cubicBezTo>
                <a:cubicBezTo>
                  <a:pt x="80" y="83"/>
                  <a:pt x="81" y="80"/>
                  <a:pt x="84" y="80"/>
                </a:cubicBezTo>
                <a:cubicBezTo>
                  <a:pt x="85" y="80"/>
                  <a:pt x="86" y="80"/>
                  <a:pt x="85" y="78"/>
                </a:cubicBezTo>
                <a:cubicBezTo>
                  <a:pt x="84" y="78"/>
                  <a:pt x="83" y="77"/>
                  <a:pt x="84" y="76"/>
                </a:cubicBezTo>
                <a:cubicBezTo>
                  <a:pt x="88" y="78"/>
                  <a:pt x="88" y="78"/>
                  <a:pt x="91" y="76"/>
                </a:cubicBezTo>
                <a:cubicBezTo>
                  <a:pt x="84" y="72"/>
                  <a:pt x="76" y="73"/>
                  <a:pt x="68" y="73"/>
                </a:cubicBezTo>
                <a:cubicBezTo>
                  <a:pt x="64" y="73"/>
                  <a:pt x="60" y="76"/>
                  <a:pt x="55" y="75"/>
                </a:cubicBezTo>
                <a:cubicBezTo>
                  <a:pt x="52" y="74"/>
                  <a:pt x="48" y="77"/>
                  <a:pt x="45" y="78"/>
                </a:cubicBezTo>
                <a:cubicBezTo>
                  <a:pt x="39" y="80"/>
                  <a:pt x="36" y="86"/>
                  <a:pt x="30" y="88"/>
                </a:cubicBezTo>
                <a:cubicBezTo>
                  <a:pt x="26" y="90"/>
                  <a:pt x="22" y="95"/>
                  <a:pt x="20" y="100"/>
                </a:cubicBezTo>
                <a:cubicBezTo>
                  <a:pt x="23" y="101"/>
                  <a:pt x="22" y="98"/>
                  <a:pt x="24" y="98"/>
                </a:cubicBezTo>
                <a:cubicBezTo>
                  <a:pt x="25" y="99"/>
                  <a:pt x="23" y="100"/>
                  <a:pt x="24" y="101"/>
                </a:cubicBezTo>
                <a:cubicBezTo>
                  <a:pt x="25" y="103"/>
                  <a:pt x="27" y="102"/>
                  <a:pt x="28" y="101"/>
                </a:cubicBezTo>
                <a:cubicBezTo>
                  <a:pt x="29" y="101"/>
                  <a:pt x="30" y="100"/>
                  <a:pt x="30" y="101"/>
                </a:cubicBezTo>
                <a:cubicBezTo>
                  <a:pt x="28" y="103"/>
                  <a:pt x="26" y="102"/>
                  <a:pt x="24" y="105"/>
                </a:cubicBezTo>
                <a:cubicBezTo>
                  <a:pt x="23" y="106"/>
                  <a:pt x="22" y="108"/>
                  <a:pt x="23" y="108"/>
                </a:cubicBezTo>
                <a:cubicBezTo>
                  <a:pt x="25" y="110"/>
                  <a:pt x="25" y="107"/>
                  <a:pt x="26" y="106"/>
                </a:cubicBezTo>
                <a:cubicBezTo>
                  <a:pt x="26" y="106"/>
                  <a:pt x="26" y="105"/>
                  <a:pt x="27" y="105"/>
                </a:cubicBezTo>
                <a:cubicBezTo>
                  <a:pt x="26" y="107"/>
                  <a:pt x="28" y="108"/>
                  <a:pt x="26" y="110"/>
                </a:cubicBezTo>
                <a:cubicBezTo>
                  <a:pt x="24" y="110"/>
                  <a:pt x="24" y="112"/>
                  <a:pt x="24" y="114"/>
                </a:cubicBezTo>
                <a:cubicBezTo>
                  <a:pt x="24" y="116"/>
                  <a:pt x="25" y="116"/>
                  <a:pt x="27" y="115"/>
                </a:cubicBezTo>
                <a:cubicBezTo>
                  <a:pt x="28" y="114"/>
                  <a:pt x="30" y="113"/>
                  <a:pt x="33" y="113"/>
                </a:cubicBezTo>
                <a:cubicBezTo>
                  <a:pt x="29" y="116"/>
                  <a:pt x="28" y="119"/>
                  <a:pt x="30" y="122"/>
                </a:cubicBezTo>
                <a:cubicBezTo>
                  <a:pt x="31" y="120"/>
                  <a:pt x="33" y="120"/>
                  <a:pt x="36" y="120"/>
                </a:cubicBezTo>
                <a:cubicBezTo>
                  <a:pt x="31" y="122"/>
                  <a:pt x="28" y="127"/>
                  <a:pt x="22" y="127"/>
                </a:cubicBezTo>
                <a:cubicBezTo>
                  <a:pt x="21" y="127"/>
                  <a:pt x="21" y="128"/>
                  <a:pt x="21" y="129"/>
                </a:cubicBezTo>
                <a:cubicBezTo>
                  <a:pt x="21" y="130"/>
                  <a:pt x="22" y="130"/>
                  <a:pt x="23" y="130"/>
                </a:cubicBezTo>
                <a:cubicBezTo>
                  <a:pt x="24" y="129"/>
                  <a:pt x="25" y="128"/>
                  <a:pt x="26" y="128"/>
                </a:cubicBezTo>
                <a:cubicBezTo>
                  <a:pt x="32" y="128"/>
                  <a:pt x="37" y="125"/>
                  <a:pt x="42" y="123"/>
                </a:cubicBezTo>
                <a:cubicBezTo>
                  <a:pt x="46" y="122"/>
                  <a:pt x="49" y="118"/>
                  <a:pt x="54" y="118"/>
                </a:cubicBezTo>
                <a:cubicBezTo>
                  <a:pt x="58" y="117"/>
                  <a:pt x="60" y="114"/>
                  <a:pt x="64" y="112"/>
                </a:cubicBezTo>
                <a:cubicBezTo>
                  <a:pt x="69" y="111"/>
                  <a:pt x="73" y="110"/>
                  <a:pt x="77" y="108"/>
                </a:cubicBezTo>
                <a:cubicBezTo>
                  <a:pt x="84" y="105"/>
                  <a:pt x="92" y="102"/>
                  <a:pt x="99" y="100"/>
                </a:cubicBezTo>
                <a:cubicBezTo>
                  <a:pt x="102" y="98"/>
                  <a:pt x="103" y="97"/>
                  <a:pt x="101" y="94"/>
                </a:cubicBezTo>
                <a:cubicBezTo>
                  <a:pt x="101" y="94"/>
                  <a:pt x="101" y="94"/>
                  <a:pt x="102" y="94"/>
                </a:cubicBezTo>
                <a:cubicBezTo>
                  <a:pt x="103" y="99"/>
                  <a:pt x="106" y="97"/>
                  <a:pt x="110" y="96"/>
                </a:cubicBezTo>
                <a:cubicBezTo>
                  <a:pt x="113" y="94"/>
                  <a:pt x="116" y="93"/>
                  <a:pt x="119" y="92"/>
                </a:cubicBezTo>
                <a:cubicBezTo>
                  <a:pt x="121" y="91"/>
                  <a:pt x="121" y="91"/>
                  <a:pt x="120" y="90"/>
                </a:cubicBezTo>
                <a:cubicBezTo>
                  <a:pt x="116" y="87"/>
                  <a:pt x="112" y="84"/>
                  <a:pt x="108" y="82"/>
                </a:cubicBezTo>
                <a:cubicBezTo>
                  <a:pt x="106" y="81"/>
                  <a:pt x="104" y="80"/>
                  <a:pt x="103" y="80"/>
                </a:cubicBezTo>
                <a:cubicBezTo>
                  <a:pt x="101" y="79"/>
                  <a:pt x="100" y="80"/>
                  <a:pt x="100" y="81"/>
                </a:cubicBezTo>
                <a:cubicBezTo>
                  <a:pt x="100" y="82"/>
                  <a:pt x="101" y="83"/>
                  <a:pt x="102" y="82"/>
                </a:cubicBezTo>
                <a:cubicBezTo>
                  <a:pt x="104" y="82"/>
                  <a:pt x="104" y="83"/>
                  <a:pt x="104" y="84"/>
                </a:cubicBezTo>
                <a:cubicBezTo>
                  <a:pt x="104" y="85"/>
                  <a:pt x="106" y="86"/>
                  <a:pt x="106" y="86"/>
                </a:cubicBezTo>
                <a:cubicBezTo>
                  <a:pt x="109" y="86"/>
                  <a:pt x="108" y="88"/>
                  <a:pt x="109" y="89"/>
                </a:cubicBezTo>
                <a:cubicBezTo>
                  <a:pt x="106" y="88"/>
                  <a:pt x="106" y="88"/>
                  <a:pt x="105" y="91"/>
                </a:cubicBezTo>
                <a:cubicBezTo>
                  <a:pt x="105" y="91"/>
                  <a:pt x="105" y="92"/>
                  <a:pt x="104" y="92"/>
                </a:cubicBezTo>
                <a:cubicBezTo>
                  <a:pt x="101" y="90"/>
                  <a:pt x="99" y="95"/>
                  <a:pt x="96" y="94"/>
                </a:cubicBezTo>
                <a:cubicBezTo>
                  <a:pt x="96" y="92"/>
                  <a:pt x="97" y="91"/>
                  <a:pt x="98" y="91"/>
                </a:cubicBezTo>
                <a:cubicBezTo>
                  <a:pt x="99" y="91"/>
                  <a:pt x="100" y="90"/>
                  <a:pt x="100" y="89"/>
                </a:cubicBezTo>
                <a:cubicBezTo>
                  <a:pt x="100" y="88"/>
                  <a:pt x="99" y="88"/>
                  <a:pt x="98" y="88"/>
                </a:cubicBezTo>
                <a:cubicBezTo>
                  <a:pt x="98" y="88"/>
                  <a:pt x="97" y="89"/>
                  <a:pt x="97" y="89"/>
                </a:cubicBezTo>
                <a:close/>
                <a:moveTo>
                  <a:pt x="73" y="67"/>
                </a:moveTo>
                <a:cubicBezTo>
                  <a:pt x="76" y="68"/>
                  <a:pt x="78" y="67"/>
                  <a:pt x="80" y="67"/>
                </a:cubicBezTo>
                <a:cubicBezTo>
                  <a:pt x="88" y="67"/>
                  <a:pt x="94" y="70"/>
                  <a:pt x="101" y="71"/>
                </a:cubicBezTo>
                <a:cubicBezTo>
                  <a:pt x="111" y="74"/>
                  <a:pt x="119" y="79"/>
                  <a:pt x="124" y="88"/>
                </a:cubicBezTo>
                <a:cubicBezTo>
                  <a:pt x="126" y="90"/>
                  <a:pt x="126" y="91"/>
                  <a:pt x="124" y="93"/>
                </a:cubicBezTo>
                <a:cubicBezTo>
                  <a:pt x="121" y="98"/>
                  <a:pt x="116" y="99"/>
                  <a:pt x="112" y="101"/>
                </a:cubicBezTo>
                <a:cubicBezTo>
                  <a:pt x="108" y="103"/>
                  <a:pt x="103" y="104"/>
                  <a:pt x="99" y="105"/>
                </a:cubicBezTo>
                <a:cubicBezTo>
                  <a:pt x="90" y="108"/>
                  <a:pt x="82" y="113"/>
                  <a:pt x="74" y="117"/>
                </a:cubicBezTo>
                <a:cubicBezTo>
                  <a:pt x="71" y="118"/>
                  <a:pt x="73" y="120"/>
                  <a:pt x="73" y="122"/>
                </a:cubicBezTo>
                <a:cubicBezTo>
                  <a:pt x="74" y="123"/>
                  <a:pt x="74" y="124"/>
                  <a:pt x="76" y="124"/>
                </a:cubicBezTo>
                <a:cubicBezTo>
                  <a:pt x="83" y="120"/>
                  <a:pt x="90" y="119"/>
                  <a:pt x="97" y="118"/>
                </a:cubicBezTo>
                <a:cubicBezTo>
                  <a:pt x="107" y="115"/>
                  <a:pt x="117" y="112"/>
                  <a:pt x="128" y="111"/>
                </a:cubicBezTo>
                <a:cubicBezTo>
                  <a:pt x="138" y="110"/>
                  <a:pt x="149" y="110"/>
                  <a:pt x="159" y="110"/>
                </a:cubicBezTo>
                <a:cubicBezTo>
                  <a:pt x="165" y="110"/>
                  <a:pt x="171" y="111"/>
                  <a:pt x="177" y="111"/>
                </a:cubicBezTo>
                <a:cubicBezTo>
                  <a:pt x="187" y="111"/>
                  <a:pt x="196" y="112"/>
                  <a:pt x="206" y="114"/>
                </a:cubicBezTo>
                <a:cubicBezTo>
                  <a:pt x="216" y="116"/>
                  <a:pt x="227" y="117"/>
                  <a:pt x="237" y="120"/>
                </a:cubicBezTo>
                <a:cubicBezTo>
                  <a:pt x="244" y="123"/>
                  <a:pt x="244" y="123"/>
                  <a:pt x="247" y="115"/>
                </a:cubicBezTo>
                <a:cubicBezTo>
                  <a:pt x="249" y="111"/>
                  <a:pt x="248" y="110"/>
                  <a:pt x="244" y="109"/>
                </a:cubicBezTo>
                <a:cubicBezTo>
                  <a:pt x="237" y="107"/>
                  <a:pt x="230" y="104"/>
                  <a:pt x="224" y="101"/>
                </a:cubicBezTo>
                <a:cubicBezTo>
                  <a:pt x="219" y="99"/>
                  <a:pt x="214" y="97"/>
                  <a:pt x="210" y="96"/>
                </a:cubicBezTo>
                <a:cubicBezTo>
                  <a:pt x="206" y="95"/>
                  <a:pt x="204" y="91"/>
                  <a:pt x="206" y="88"/>
                </a:cubicBezTo>
                <a:cubicBezTo>
                  <a:pt x="208" y="86"/>
                  <a:pt x="209" y="83"/>
                  <a:pt x="212" y="81"/>
                </a:cubicBezTo>
                <a:cubicBezTo>
                  <a:pt x="217" y="77"/>
                  <a:pt x="217" y="76"/>
                  <a:pt x="215" y="72"/>
                </a:cubicBezTo>
                <a:cubicBezTo>
                  <a:pt x="215" y="72"/>
                  <a:pt x="215" y="71"/>
                  <a:pt x="216" y="71"/>
                </a:cubicBezTo>
                <a:cubicBezTo>
                  <a:pt x="217" y="74"/>
                  <a:pt x="219" y="75"/>
                  <a:pt x="222" y="73"/>
                </a:cubicBezTo>
                <a:cubicBezTo>
                  <a:pt x="229" y="68"/>
                  <a:pt x="236" y="67"/>
                  <a:pt x="244" y="66"/>
                </a:cubicBezTo>
                <a:cubicBezTo>
                  <a:pt x="248" y="66"/>
                  <a:pt x="253" y="66"/>
                  <a:pt x="258" y="67"/>
                </a:cubicBezTo>
                <a:cubicBezTo>
                  <a:pt x="258" y="66"/>
                  <a:pt x="257" y="65"/>
                  <a:pt x="257" y="65"/>
                </a:cubicBezTo>
                <a:cubicBezTo>
                  <a:pt x="251" y="58"/>
                  <a:pt x="246" y="52"/>
                  <a:pt x="241" y="45"/>
                </a:cubicBezTo>
                <a:cubicBezTo>
                  <a:pt x="233" y="36"/>
                  <a:pt x="225" y="28"/>
                  <a:pt x="214" y="23"/>
                </a:cubicBezTo>
                <a:cubicBezTo>
                  <a:pt x="208" y="20"/>
                  <a:pt x="202" y="16"/>
                  <a:pt x="196" y="14"/>
                </a:cubicBezTo>
                <a:cubicBezTo>
                  <a:pt x="184" y="11"/>
                  <a:pt x="172" y="12"/>
                  <a:pt x="160" y="13"/>
                </a:cubicBezTo>
                <a:cubicBezTo>
                  <a:pt x="151" y="14"/>
                  <a:pt x="142" y="16"/>
                  <a:pt x="134" y="20"/>
                </a:cubicBezTo>
                <a:cubicBezTo>
                  <a:pt x="127" y="23"/>
                  <a:pt x="120" y="26"/>
                  <a:pt x="114" y="32"/>
                </a:cubicBezTo>
                <a:cubicBezTo>
                  <a:pt x="106" y="38"/>
                  <a:pt x="99" y="45"/>
                  <a:pt x="92" y="52"/>
                </a:cubicBezTo>
                <a:cubicBezTo>
                  <a:pt x="86" y="57"/>
                  <a:pt x="78" y="61"/>
                  <a:pt x="73" y="67"/>
                </a:cubicBezTo>
                <a:close/>
                <a:moveTo>
                  <a:pt x="187" y="347"/>
                </a:moveTo>
                <a:cubicBezTo>
                  <a:pt x="186" y="348"/>
                  <a:pt x="185" y="348"/>
                  <a:pt x="185" y="348"/>
                </a:cubicBezTo>
                <a:cubicBezTo>
                  <a:pt x="184" y="348"/>
                  <a:pt x="182" y="348"/>
                  <a:pt x="182" y="349"/>
                </a:cubicBezTo>
                <a:cubicBezTo>
                  <a:pt x="182" y="351"/>
                  <a:pt x="184" y="351"/>
                  <a:pt x="186" y="351"/>
                </a:cubicBezTo>
                <a:cubicBezTo>
                  <a:pt x="188" y="351"/>
                  <a:pt x="190" y="351"/>
                  <a:pt x="192" y="351"/>
                </a:cubicBezTo>
                <a:cubicBezTo>
                  <a:pt x="198" y="350"/>
                  <a:pt x="203" y="352"/>
                  <a:pt x="208" y="349"/>
                </a:cubicBezTo>
                <a:cubicBezTo>
                  <a:pt x="212" y="347"/>
                  <a:pt x="215" y="346"/>
                  <a:pt x="218" y="346"/>
                </a:cubicBezTo>
                <a:cubicBezTo>
                  <a:pt x="220" y="346"/>
                  <a:pt x="223" y="346"/>
                  <a:pt x="226" y="345"/>
                </a:cubicBezTo>
                <a:cubicBezTo>
                  <a:pt x="231" y="344"/>
                  <a:pt x="237" y="343"/>
                  <a:pt x="242" y="339"/>
                </a:cubicBezTo>
                <a:cubicBezTo>
                  <a:pt x="243" y="338"/>
                  <a:pt x="244" y="337"/>
                  <a:pt x="246" y="336"/>
                </a:cubicBezTo>
                <a:cubicBezTo>
                  <a:pt x="249" y="336"/>
                  <a:pt x="251" y="335"/>
                  <a:pt x="252" y="332"/>
                </a:cubicBezTo>
                <a:cubicBezTo>
                  <a:pt x="252" y="330"/>
                  <a:pt x="254" y="328"/>
                  <a:pt x="255" y="328"/>
                </a:cubicBezTo>
                <a:cubicBezTo>
                  <a:pt x="259" y="328"/>
                  <a:pt x="261" y="326"/>
                  <a:pt x="263" y="324"/>
                </a:cubicBezTo>
                <a:cubicBezTo>
                  <a:pt x="272" y="315"/>
                  <a:pt x="282" y="307"/>
                  <a:pt x="290" y="297"/>
                </a:cubicBezTo>
                <a:cubicBezTo>
                  <a:pt x="298" y="286"/>
                  <a:pt x="306" y="277"/>
                  <a:pt x="310" y="264"/>
                </a:cubicBezTo>
                <a:cubicBezTo>
                  <a:pt x="315" y="252"/>
                  <a:pt x="315" y="240"/>
                  <a:pt x="312" y="227"/>
                </a:cubicBezTo>
                <a:cubicBezTo>
                  <a:pt x="312" y="226"/>
                  <a:pt x="312" y="226"/>
                  <a:pt x="312" y="226"/>
                </a:cubicBezTo>
                <a:cubicBezTo>
                  <a:pt x="313" y="224"/>
                  <a:pt x="313" y="224"/>
                  <a:pt x="312" y="222"/>
                </a:cubicBezTo>
                <a:cubicBezTo>
                  <a:pt x="311" y="222"/>
                  <a:pt x="310" y="220"/>
                  <a:pt x="311" y="219"/>
                </a:cubicBezTo>
                <a:cubicBezTo>
                  <a:pt x="312" y="218"/>
                  <a:pt x="312" y="216"/>
                  <a:pt x="312" y="214"/>
                </a:cubicBezTo>
                <a:cubicBezTo>
                  <a:pt x="311" y="210"/>
                  <a:pt x="311" y="206"/>
                  <a:pt x="310" y="201"/>
                </a:cubicBezTo>
                <a:cubicBezTo>
                  <a:pt x="309" y="197"/>
                  <a:pt x="310" y="192"/>
                  <a:pt x="307" y="188"/>
                </a:cubicBezTo>
                <a:cubicBezTo>
                  <a:pt x="305" y="185"/>
                  <a:pt x="304" y="182"/>
                  <a:pt x="302" y="179"/>
                </a:cubicBezTo>
                <a:cubicBezTo>
                  <a:pt x="300" y="171"/>
                  <a:pt x="297" y="164"/>
                  <a:pt x="292" y="157"/>
                </a:cubicBezTo>
                <a:cubicBezTo>
                  <a:pt x="288" y="151"/>
                  <a:pt x="283" y="144"/>
                  <a:pt x="276" y="141"/>
                </a:cubicBezTo>
                <a:cubicBezTo>
                  <a:pt x="275" y="141"/>
                  <a:pt x="274" y="140"/>
                  <a:pt x="273" y="140"/>
                </a:cubicBezTo>
                <a:cubicBezTo>
                  <a:pt x="263" y="132"/>
                  <a:pt x="252" y="126"/>
                  <a:pt x="239" y="124"/>
                </a:cubicBezTo>
                <a:cubicBezTo>
                  <a:pt x="235" y="123"/>
                  <a:pt x="231" y="122"/>
                  <a:pt x="227" y="121"/>
                </a:cubicBezTo>
                <a:cubicBezTo>
                  <a:pt x="224" y="121"/>
                  <a:pt x="221" y="120"/>
                  <a:pt x="217" y="122"/>
                </a:cubicBezTo>
                <a:cubicBezTo>
                  <a:pt x="222" y="123"/>
                  <a:pt x="227" y="122"/>
                  <a:pt x="231" y="125"/>
                </a:cubicBezTo>
                <a:cubicBezTo>
                  <a:pt x="229" y="126"/>
                  <a:pt x="228" y="124"/>
                  <a:pt x="226" y="125"/>
                </a:cubicBezTo>
                <a:cubicBezTo>
                  <a:pt x="222" y="127"/>
                  <a:pt x="219" y="126"/>
                  <a:pt x="215" y="124"/>
                </a:cubicBezTo>
                <a:cubicBezTo>
                  <a:pt x="214" y="124"/>
                  <a:pt x="214" y="123"/>
                  <a:pt x="213" y="125"/>
                </a:cubicBezTo>
                <a:cubicBezTo>
                  <a:pt x="213" y="127"/>
                  <a:pt x="212" y="127"/>
                  <a:pt x="210" y="126"/>
                </a:cubicBezTo>
                <a:cubicBezTo>
                  <a:pt x="209" y="124"/>
                  <a:pt x="208" y="124"/>
                  <a:pt x="206" y="124"/>
                </a:cubicBezTo>
                <a:cubicBezTo>
                  <a:pt x="204" y="123"/>
                  <a:pt x="201" y="124"/>
                  <a:pt x="200" y="122"/>
                </a:cubicBezTo>
                <a:cubicBezTo>
                  <a:pt x="204" y="122"/>
                  <a:pt x="208" y="123"/>
                  <a:pt x="213" y="123"/>
                </a:cubicBezTo>
                <a:cubicBezTo>
                  <a:pt x="212" y="122"/>
                  <a:pt x="211" y="122"/>
                  <a:pt x="211" y="121"/>
                </a:cubicBezTo>
                <a:cubicBezTo>
                  <a:pt x="212" y="120"/>
                  <a:pt x="214" y="121"/>
                  <a:pt x="214" y="119"/>
                </a:cubicBezTo>
                <a:cubicBezTo>
                  <a:pt x="214" y="118"/>
                  <a:pt x="212" y="118"/>
                  <a:pt x="211" y="118"/>
                </a:cubicBezTo>
                <a:cubicBezTo>
                  <a:pt x="204" y="118"/>
                  <a:pt x="196" y="118"/>
                  <a:pt x="190" y="116"/>
                </a:cubicBezTo>
                <a:cubicBezTo>
                  <a:pt x="180" y="115"/>
                  <a:pt x="170" y="116"/>
                  <a:pt x="160" y="114"/>
                </a:cubicBezTo>
                <a:cubicBezTo>
                  <a:pt x="158" y="114"/>
                  <a:pt x="156" y="114"/>
                  <a:pt x="155" y="116"/>
                </a:cubicBezTo>
                <a:cubicBezTo>
                  <a:pt x="156" y="117"/>
                  <a:pt x="158" y="115"/>
                  <a:pt x="160" y="117"/>
                </a:cubicBezTo>
                <a:cubicBezTo>
                  <a:pt x="159" y="118"/>
                  <a:pt x="157" y="118"/>
                  <a:pt x="156" y="119"/>
                </a:cubicBezTo>
                <a:cubicBezTo>
                  <a:pt x="154" y="122"/>
                  <a:pt x="151" y="122"/>
                  <a:pt x="148" y="121"/>
                </a:cubicBezTo>
                <a:cubicBezTo>
                  <a:pt x="145" y="120"/>
                  <a:pt x="146" y="117"/>
                  <a:pt x="145" y="114"/>
                </a:cubicBezTo>
                <a:cubicBezTo>
                  <a:pt x="143" y="115"/>
                  <a:pt x="141" y="115"/>
                  <a:pt x="139" y="116"/>
                </a:cubicBezTo>
                <a:cubicBezTo>
                  <a:pt x="139" y="116"/>
                  <a:pt x="138" y="116"/>
                  <a:pt x="138" y="116"/>
                </a:cubicBezTo>
                <a:cubicBezTo>
                  <a:pt x="141" y="119"/>
                  <a:pt x="136" y="118"/>
                  <a:pt x="137" y="120"/>
                </a:cubicBezTo>
                <a:cubicBezTo>
                  <a:pt x="138" y="120"/>
                  <a:pt x="140" y="120"/>
                  <a:pt x="141" y="121"/>
                </a:cubicBezTo>
                <a:cubicBezTo>
                  <a:pt x="138" y="123"/>
                  <a:pt x="136" y="122"/>
                  <a:pt x="134" y="121"/>
                </a:cubicBezTo>
                <a:cubicBezTo>
                  <a:pt x="131" y="119"/>
                  <a:pt x="129" y="120"/>
                  <a:pt x="126" y="120"/>
                </a:cubicBezTo>
                <a:cubicBezTo>
                  <a:pt x="124" y="120"/>
                  <a:pt x="121" y="121"/>
                  <a:pt x="119" y="121"/>
                </a:cubicBezTo>
                <a:cubicBezTo>
                  <a:pt x="117" y="122"/>
                  <a:pt x="115" y="121"/>
                  <a:pt x="113" y="123"/>
                </a:cubicBezTo>
                <a:cubicBezTo>
                  <a:pt x="113" y="123"/>
                  <a:pt x="110" y="126"/>
                  <a:pt x="109" y="122"/>
                </a:cubicBezTo>
                <a:cubicBezTo>
                  <a:pt x="109" y="120"/>
                  <a:pt x="108" y="121"/>
                  <a:pt x="107" y="122"/>
                </a:cubicBezTo>
                <a:cubicBezTo>
                  <a:pt x="104" y="123"/>
                  <a:pt x="100" y="123"/>
                  <a:pt x="97" y="124"/>
                </a:cubicBezTo>
                <a:cubicBezTo>
                  <a:pt x="96" y="124"/>
                  <a:pt x="94" y="124"/>
                  <a:pt x="94" y="123"/>
                </a:cubicBezTo>
                <a:cubicBezTo>
                  <a:pt x="94" y="120"/>
                  <a:pt x="92" y="122"/>
                  <a:pt x="91" y="122"/>
                </a:cubicBezTo>
                <a:cubicBezTo>
                  <a:pt x="90" y="123"/>
                  <a:pt x="87" y="123"/>
                  <a:pt x="86" y="126"/>
                </a:cubicBezTo>
                <a:cubicBezTo>
                  <a:pt x="86" y="126"/>
                  <a:pt x="85" y="126"/>
                  <a:pt x="85" y="126"/>
                </a:cubicBezTo>
                <a:cubicBezTo>
                  <a:pt x="84" y="124"/>
                  <a:pt x="82" y="126"/>
                  <a:pt x="81" y="126"/>
                </a:cubicBezTo>
                <a:cubicBezTo>
                  <a:pt x="75" y="128"/>
                  <a:pt x="70" y="131"/>
                  <a:pt x="64" y="133"/>
                </a:cubicBezTo>
                <a:cubicBezTo>
                  <a:pt x="47" y="142"/>
                  <a:pt x="33" y="153"/>
                  <a:pt x="23" y="170"/>
                </a:cubicBezTo>
                <a:cubicBezTo>
                  <a:pt x="22" y="171"/>
                  <a:pt x="22" y="172"/>
                  <a:pt x="23" y="174"/>
                </a:cubicBezTo>
                <a:cubicBezTo>
                  <a:pt x="24" y="176"/>
                  <a:pt x="24" y="177"/>
                  <a:pt x="23" y="179"/>
                </a:cubicBezTo>
                <a:cubicBezTo>
                  <a:pt x="22" y="178"/>
                  <a:pt x="22" y="178"/>
                  <a:pt x="22" y="177"/>
                </a:cubicBezTo>
                <a:cubicBezTo>
                  <a:pt x="22" y="176"/>
                  <a:pt x="22" y="176"/>
                  <a:pt x="22" y="175"/>
                </a:cubicBezTo>
                <a:cubicBezTo>
                  <a:pt x="21" y="175"/>
                  <a:pt x="20" y="176"/>
                  <a:pt x="20" y="176"/>
                </a:cubicBezTo>
                <a:cubicBezTo>
                  <a:pt x="19" y="180"/>
                  <a:pt x="16" y="183"/>
                  <a:pt x="15" y="187"/>
                </a:cubicBezTo>
                <a:cubicBezTo>
                  <a:pt x="12" y="202"/>
                  <a:pt x="8" y="217"/>
                  <a:pt x="8" y="233"/>
                </a:cubicBezTo>
                <a:cubicBezTo>
                  <a:pt x="8" y="240"/>
                  <a:pt x="8" y="246"/>
                  <a:pt x="10" y="252"/>
                </a:cubicBezTo>
                <a:cubicBezTo>
                  <a:pt x="12" y="260"/>
                  <a:pt x="16" y="268"/>
                  <a:pt x="19" y="276"/>
                </a:cubicBezTo>
                <a:cubicBezTo>
                  <a:pt x="23" y="286"/>
                  <a:pt x="28" y="294"/>
                  <a:pt x="34" y="302"/>
                </a:cubicBezTo>
                <a:cubicBezTo>
                  <a:pt x="37" y="304"/>
                  <a:pt x="38" y="308"/>
                  <a:pt x="42" y="310"/>
                </a:cubicBezTo>
                <a:cubicBezTo>
                  <a:pt x="45" y="312"/>
                  <a:pt x="48" y="314"/>
                  <a:pt x="51" y="316"/>
                </a:cubicBezTo>
                <a:cubicBezTo>
                  <a:pt x="52" y="316"/>
                  <a:pt x="54" y="317"/>
                  <a:pt x="54" y="320"/>
                </a:cubicBezTo>
                <a:cubicBezTo>
                  <a:pt x="54" y="321"/>
                  <a:pt x="55" y="321"/>
                  <a:pt x="56" y="322"/>
                </a:cubicBezTo>
                <a:cubicBezTo>
                  <a:pt x="57" y="322"/>
                  <a:pt x="61" y="322"/>
                  <a:pt x="61" y="323"/>
                </a:cubicBezTo>
                <a:cubicBezTo>
                  <a:pt x="64" y="327"/>
                  <a:pt x="69" y="328"/>
                  <a:pt x="73" y="331"/>
                </a:cubicBezTo>
                <a:cubicBezTo>
                  <a:pt x="78" y="335"/>
                  <a:pt x="84" y="336"/>
                  <a:pt x="90" y="338"/>
                </a:cubicBezTo>
                <a:cubicBezTo>
                  <a:pt x="95" y="339"/>
                  <a:pt x="101" y="337"/>
                  <a:pt x="104" y="342"/>
                </a:cubicBezTo>
                <a:cubicBezTo>
                  <a:pt x="104" y="343"/>
                  <a:pt x="105" y="343"/>
                  <a:pt x="106" y="343"/>
                </a:cubicBezTo>
                <a:cubicBezTo>
                  <a:pt x="107" y="342"/>
                  <a:pt x="108" y="343"/>
                  <a:pt x="109" y="343"/>
                </a:cubicBezTo>
                <a:cubicBezTo>
                  <a:pt x="112" y="342"/>
                  <a:pt x="116" y="344"/>
                  <a:pt x="119" y="342"/>
                </a:cubicBezTo>
                <a:cubicBezTo>
                  <a:pt x="115" y="342"/>
                  <a:pt x="111" y="341"/>
                  <a:pt x="107" y="340"/>
                </a:cubicBezTo>
                <a:cubicBezTo>
                  <a:pt x="109" y="338"/>
                  <a:pt x="114" y="342"/>
                  <a:pt x="113" y="336"/>
                </a:cubicBezTo>
                <a:cubicBezTo>
                  <a:pt x="117" y="340"/>
                  <a:pt x="117" y="340"/>
                  <a:pt x="122" y="341"/>
                </a:cubicBezTo>
                <a:cubicBezTo>
                  <a:pt x="127" y="341"/>
                  <a:pt x="132" y="342"/>
                  <a:pt x="137" y="342"/>
                </a:cubicBezTo>
                <a:cubicBezTo>
                  <a:pt x="145" y="344"/>
                  <a:pt x="153" y="344"/>
                  <a:pt x="161" y="343"/>
                </a:cubicBezTo>
                <a:cubicBezTo>
                  <a:pt x="168" y="343"/>
                  <a:pt x="174" y="342"/>
                  <a:pt x="180" y="342"/>
                </a:cubicBezTo>
                <a:cubicBezTo>
                  <a:pt x="181" y="342"/>
                  <a:pt x="182" y="342"/>
                  <a:pt x="183" y="342"/>
                </a:cubicBezTo>
                <a:cubicBezTo>
                  <a:pt x="182" y="343"/>
                  <a:pt x="182" y="343"/>
                  <a:pt x="181" y="344"/>
                </a:cubicBezTo>
                <a:cubicBezTo>
                  <a:pt x="184" y="345"/>
                  <a:pt x="187" y="344"/>
                  <a:pt x="190" y="344"/>
                </a:cubicBezTo>
                <a:cubicBezTo>
                  <a:pt x="196" y="344"/>
                  <a:pt x="202" y="343"/>
                  <a:pt x="208" y="340"/>
                </a:cubicBezTo>
                <a:cubicBezTo>
                  <a:pt x="211" y="337"/>
                  <a:pt x="215" y="336"/>
                  <a:pt x="219" y="335"/>
                </a:cubicBezTo>
                <a:cubicBezTo>
                  <a:pt x="220" y="334"/>
                  <a:pt x="221" y="334"/>
                  <a:pt x="221" y="335"/>
                </a:cubicBezTo>
                <a:cubicBezTo>
                  <a:pt x="222" y="336"/>
                  <a:pt x="222" y="337"/>
                  <a:pt x="222" y="338"/>
                </a:cubicBezTo>
                <a:cubicBezTo>
                  <a:pt x="222" y="339"/>
                  <a:pt x="220" y="338"/>
                  <a:pt x="220" y="338"/>
                </a:cubicBezTo>
                <a:cubicBezTo>
                  <a:pt x="218" y="338"/>
                  <a:pt x="217" y="336"/>
                  <a:pt x="216" y="338"/>
                </a:cubicBezTo>
                <a:cubicBezTo>
                  <a:pt x="216" y="339"/>
                  <a:pt x="218" y="338"/>
                  <a:pt x="218" y="339"/>
                </a:cubicBezTo>
                <a:cubicBezTo>
                  <a:pt x="218" y="339"/>
                  <a:pt x="218" y="340"/>
                  <a:pt x="217" y="340"/>
                </a:cubicBezTo>
                <a:cubicBezTo>
                  <a:pt x="222" y="340"/>
                  <a:pt x="225" y="337"/>
                  <a:pt x="229" y="336"/>
                </a:cubicBezTo>
                <a:cubicBezTo>
                  <a:pt x="226" y="338"/>
                  <a:pt x="223" y="341"/>
                  <a:pt x="219" y="342"/>
                </a:cubicBezTo>
                <a:cubicBezTo>
                  <a:pt x="216" y="342"/>
                  <a:pt x="212" y="346"/>
                  <a:pt x="207" y="342"/>
                </a:cubicBezTo>
                <a:cubicBezTo>
                  <a:pt x="207" y="342"/>
                  <a:pt x="206" y="342"/>
                  <a:pt x="205" y="342"/>
                </a:cubicBezTo>
                <a:cubicBezTo>
                  <a:pt x="204" y="343"/>
                  <a:pt x="203" y="343"/>
                  <a:pt x="202" y="343"/>
                </a:cubicBezTo>
                <a:cubicBezTo>
                  <a:pt x="199" y="344"/>
                  <a:pt x="194" y="343"/>
                  <a:pt x="192" y="346"/>
                </a:cubicBezTo>
                <a:cubicBezTo>
                  <a:pt x="191" y="346"/>
                  <a:pt x="190" y="346"/>
                  <a:pt x="190" y="346"/>
                </a:cubicBezTo>
                <a:cubicBezTo>
                  <a:pt x="188" y="344"/>
                  <a:pt x="186" y="345"/>
                  <a:pt x="185" y="345"/>
                </a:cubicBezTo>
                <a:cubicBezTo>
                  <a:pt x="182" y="345"/>
                  <a:pt x="178" y="345"/>
                  <a:pt x="175" y="345"/>
                </a:cubicBezTo>
                <a:cubicBezTo>
                  <a:pt x="174" y="345"/>
                  <a:pt x="173" y="345"/>
                  <a:pt x="172" y="346"/>
                </a:cubicBezTo>
                <a:cubicBezTo>
                  <a:pt x="178" y="348"/>
                  <a:pt x="182" y="348"/>
                  <a:pt x="187" y="347"/>
                </a:cubicBezTo>
                <a:close/>
                <a:moveTo>
                  <a:pt x="311" y="129"/>
                </a:moveTo>
                <a:cubicBezTo>
                  <a:pt x="314" y="128"/>
                  <a:pt x="309" y="127"/>
                  <a:pt x="312" y="126"/>
                </a:cubicBezTo>
                <a:cubicBezTo>
                  <a:pt x="314" y="126"/>
                  <a:pt x="314" y="124"/>
                  <a:pt x="314" y="122"/>
                </a:cubicBezTo>
                <a:cubicBezTo>
                  <a:pt x="312" y="116"/>
                  <a:pt x="310" y="110"/>
                  <a:pt x="306" y="104"/>
                </a:cubicBezTo>
                <a:cubicBezTo>
                  <a:pt x="305" y="102"/>
                  <a:pt x="304" y="100"/>
                  <a:pt x="302" y="100"/>
                </a:cubicBezTo>
                <a:cubicBezTo>
                  <a:pt x="301" y="100"/>
                  <a:pt x="300" y="100"/>
                  <a:pt x="300" y="101"/>
                </a:cubicBezTo>
                <a:cubicBezTo>
                  <a:pt x="303" y="104"/>
                  <a:pt x="300" y="111"/>
                  <a:pt x="307" y="112"/>
                </a:cubicBezTo>
                <a:cubicBezTo>
                  <a:pt x="304" y="113"/>
                  <a:pt x="302" y="114"/>
                  <a:pt x="302" y="117"/>
                </a:cubicBezTo>
                <a:cubicBezTo>
                  <a:pt x="302" y="113"/>
                  <a:pt x="300" y="112"/>
                  <a:pt x="297" y="112"/>
                </a:cubicBezTo>
                <a:cubicBezTo>
                  <a:pt x="296" y="112"/>
                  <a:pt x="295" y="112"/>
                  <a:pt x="294" y="112"/>
                </a:cubicBezTo>
                <a:cubicBezTo>
                  <a:pt x="294" y="112"/>
                  <a:pt x="292" y="111"/>
                  <a:pt x="292" y="112"/>
                </a:cubicBezTo>
                <a:cubicBezTo>
                  <a:pt x="291" y="114"/>
                  <a:pt x="292" y="114"/>
                  <a:pt x="293" y="115"/>
                </a:cubicBezTo>
                <a:cubicBezTo>
                  <a:pt x="298" y="116"/>
                  <a:pt x="303" y="118"/>
                  <a:pt x="308" y="120"/>
                </a:cubicBezTo>
                <a:cubicBezTo>
                  <a:pt x="308" y="120"/>
                  <a:pt x="308" y="121"/>
                  <a:pt x="307" y="121"/>
                </a:cubicBezTo>
                <a:cubicBezTo>
                  <a:pt x="305" y="121"/>
                  <a:pt x="303" y="120"/>
                  <a:pt x="301" y="120"/>
                </a:cubicBezTo>
                <a:cubicBezTo>
                  <a:pt x="300" y="119"/>
                  <a:pt x="298" y="118"/>
                  <a:pt x="297" y="120"/>
                </a:cubicBezTo>
                <a:cubicBezTo>
                  <a:pt x="294" y="118"/>
                  <a:pt x="290" y="118"/>
                  <a:pt x="290" y="113"/>
                </a:cubicBezTo>
                <a:cubicBezTo>
                  <a:pt x="289" y="110"/>
                  <a:pt x="289" y="107"/>
                  <a:pt x="288" y="104"/>
                </a:cubicBezTo>
                <a:cubicBezTo>
                  <a:pt x="287" y="102"/>
                  <a:pt x="286" y="100"/>
                  <a:pt x="285" y="98"/>
                </a:cubicBezTo>
                <a:cubicBezTo>
                  <a:pt x="285" y="97"/>
                  <a:pt x="284" y="95"/>
                  <a:pt x="286" y="95"/>
                </a:cubicBezTo>
                <a:cubicBezTo>
                  <a:pt x="287" y="95"/>
                  <a:pt x="288" y="93"/>
                  <a:pt x="290" y="94"/>
                </a:cubicBezTo>
                <a:cubicBezTo>
                  <a:pt x="291" y="95"/>
                  <a:pt x="292" y="97"/>
                  <a:pt x="294" y="96"/>
                </a:cubicBezTo>
                <a:cubicBezTo>
                  <a:pt x="295" y="94"/>
                  <a:pt x="294" y="93"/>
                  <a:pt x="293" y="92"/>
                </a:cubicBezTo>
                <a:cubicBezTo>
                  <a:pt x="293" y="91"/>
                  <a:pt x="293" y="91"/>
                  <a:pt x="293" y="91"/>
                </a:cubicBezTo>
                <a:cubicBezTo>
                  <a:pt x="295" y="92"/>
                  <a:pt x="296" y="94"/>
                  <a:pt x="297" y="96"/>
                </a:cubicBezTo>
                <a:cubicBezTo>
                  <a:pt x="297" y="97"/>
                  <a:pt x="298" y="98"/>
                  <a:pt x="300" y="98"/>
                </a:cubicBezTo>
                <a:cubicBezTo>
                  <a:pt x="301" y="97"/>
                  <a:pt x="300" y="96"/>
                  <a:pt x="299" y="95"/>
                </a:cubicBezTo>
                <a:cubicBezTo>
                  <a:pt x="297" y="93"/>
                  <a:pt x="295" y="90"/>
                  <a:pt x="293" y="88"/>
                </a:cubicBezTo>
                <a:cubicBezTo>
                  <a:pt x="285" y="81"/>
                  <a:pt x="276" y="76"/>
                  <a:pt x="266" y="72"/>
                </a:cubicBezTo>
                <a:cubicBezTo>
                  <a:pt x="265" y="72"/>
                  <a:pt x="262" y="70"/>
                  <a:pt x="261" y="71"/>
                </a:cubicBezTo>
                <a:cubicBezTo>
                  <a:pt x="258" y="73"/>
                  <a:pt x="257" y="73"/>
                  <a:pt x="255" y="71"/>
                </a:cubicBezTo>
                <a:cubicBezTo>
                  <a:pt x="253" y="69"/>
                  <a:pt x="251" y="70"/>
                  <a:pt x="250" y="70"/>
                </a:cubicBezTo>
                <a:cubicBezTo>
                  <a:pt x="248" y="71"/>
                  <a:pt x="249" y="72"/>
                  <a:pt x="249" y="73"/>
                </a:cubicBezTo>
                <a:cubicBezTo>
                  <a:pt x="249" y="74"/>
                  <a:pt x="248" y="74"/>
                  <a:pt x="248" y="74"/>
                </a:cubicBezTo>
                <a:cubicBezTo>
                  <a:pt x="247" y="74"/>
                  <a:pt x="246" y="74"/>
                  <a:pt x="246" y="75"/>
                </a:cubicBezTo>
                <a:cubicBezTo>
                  <a:pt x="246" y="76"/>
                  <a:pt x="247" y="76"/>
                  <a:pt x="248" y="76"/>
                </a:cubicBezTo>
                <a:cubicBezTo>
                  <a:pt x="250" y="76"/>
                  <a:pt x="252" y="76"/>
                  <a:pt x="254" y="76"/>
                </a:cubicBezTo>
                <a:cubicBezTo>
                  <a:pt x="253" y="78"/>
                  <a:pt x="251" y="78"/>
                  <a:pt x="249" y="78"/>
                </a:cubicBezTo>
                <a:cubicBezTo>
                  <a:pt x="248" y="78"/>
                  <a:pt x="247" y="78"/>
                  <a:pt x="246" y="79"/>
                </a:cubicBezTo>
                <a:cubicBezTo>
                  <a:pt x="246" y="80"/>
                  <a:pt x="248" y="80"/>
                  <a:pt x="248" y="81"/>
                </a:cubicBezTo>
                <a:cubicBezTo>
                  <a:pt x="250" y="82"/>
                  <a:pt x="252" y="81"/>
                  <a:pt x="254" y="81"/>
                </a:cubicBezTo>
                <a:cubicBezTo>
                  <a:pt x="253" y="84"/>
                  <a:pt x="251" y="84"/>
                  <a:pt x="249" y="83"/>
                </a:cubicBezTo>
                <a:cubicBezTo>
                  <a:pt x="248" y="83"/>
                  <a:pt x="248" y="82"/>
                  <a:pt x="247" y="82"/>
                </a:cubicBezTo>
                <a:cubicBezTo>
                  <a:pt x="243" y="84"/>
                  <a:pt x="240" y="87"/>
                  <a:pt x="236" y="89"/>
                </a:cubicBezTo>
                <a:cubicBezTo>
                  <a:pt x="235" y="90"/>
                  <a:pt x="236" y="91"/>
                  <a:pt x="237" y="92"/>
                </a:cubicBezTo>
                <a:cubicBezTo>
                  <a:pt x="235" y="92"/>
                  <a:pt x="233" y="91"/>
                  <a:pt x="231" y="92"/>
                </a:cubicBezTo>
                <a:cubicBezTo>
                  <a:pt x="229" y="92"/>
                  <a:pt x="228" y="94"/>
                  <a:pt x="228" y="95"/>
                </a:cubicBezTo>
                <a:cubicBezTo>
                  <a:pt x="228" y="97"/>
                  <a:pt x="230" y="97"/>
                  <a:pt x="230" y="97"/>
                </a:cubicBezTo>
                <a:cubicBezTo>
                  <a:pt x="247" y="103"/>
                  <a:pt x="263" y="110"/>
                  <a:pt x="279" y="118"/>
                </a:cubicBezTo>
                <a:cubicBezTo>
                  <a:pt x="283" y="119"/>
                  <a:pt x="286" y="122"/>
                  <a:pt x="290" y="122"/>
                </a:cubicBezTo>
                <a:cubicBezTo>
                  <a:pt x="296" y="122"/>
                  <a:pt x="301" y="125"/>
                  <a:pt x="307" y="127"/>
                </a:cubicBezTo>
                <a:cubicBezTo>
                  <a:pt x="309" y="128"/>
                  <a:pt x="310" y="130"/>
                  <a:pt x="311" y="129"/>
                </a:cubicBezTo>
                <a:close/>
                <a:moveTo>
                  <a:pt x="230" y="91"/>
                </a:moveTo>
                <a:cubicBezTo>
                  <a:pt x="228" y="89"/>
                  <a:pt x="226" y="88"/>
                  <a:pt x="223" y="89"/>
                </a:cubicBezTo>
                <a:cubicBezTo>
                  <a:pt x="220" y="89"/>
                  <a:pt x="220" y="87"/>
                  <a:pt x="220" y="85"/>
                </a:cubicBezTo>
                <a:cubicBezTo>
                  <a:pt x="219" y="84"/>
                  <a:pt x="220" y="83"/>
                  <a:pt x="221" y="84"/>
                </a:cubicBezTo>
                <a:cubicBezTo>
                  <a:pt x="224" y="86"/>
                  <a:pt x="224" y="84"/>
                  <a:pt x="224" y="82"/>
                </a:cubicBezTo>
                <a:cubicBezTo>
                  <a:pt x="224" y="82"/>
                  <a:pt x="224" y="80"/>
                  <a:pt x="225" y="81"/>
                </a:cubicBezTo>
                <a:cubicBezTo>
                  <a:pt x="228" y="82"/>
                  <a:pt x="228" y="80"/>
                  <a:pt x="229" y="79"/>
                </a:cubicBezTo>
                <a:cubicBezTo>
                  <a:pt x="230" y="79"/>
                  <a:pt x="231" y="78"/>
                  <a:pt x="230" y="77"/>
                </a:cubicBezTo>
                <a:cubicBezTo>
                  <a:pt x="229" y="76"/>
                  <a:pt x="228" y="76"/>
                  <a:pt x="227" y="76"/>
                </a:cubicBezTo>
                <a:cubicBezTo>
                  <a:pt x="226" y="77"/>
                  <a:pt x="224" y="78"/>
                  <a:pt x="223" y="79"/>
                </a:cubicBezTo>
                <a:cubicBezTo>
                  <a:pt x="220" y="82"/>
                  <a:pt x="216" y="83"/>
                  <a:pt x="215" y="88"/>
                </a:cubicBezTo>
                <a:cubicBezTo>
                  <a:pt x="215" y="89"/>
                  <a:pt x="212" y="90"/>
                  <a:pt x="214" y="92"/>
                </a:cubicBezTo>
                <a:cubicBezTo>
                  <a:pt x="215" y="93"/>
                  <a:pt x="217" y="94"/>
                  <a:pt x="218" y="94"/>
                </a:cubicBezTo>
                <a:cubicBezTo>
                  <a:pt x="220" y="94"/>
                  <a:pt x="222" y="95"/>
                  <a:pt x="223" y="96"/>
                </a:cubicBezTo>
                <a:cubicBezTo>
                  <a:pt x="226" y="96"/>
                  <a:pt x="228" y="97"/>
                  <a:pt x="228" y="93"/>
                </a:cubicBezTo>
                <a:cubicBezTo>
                  <a:pt x="228" y="92"/>
                  <a:pt x="229" y="92"/>
                  <a:pt x="230" y="91"/>
                </a:cubicBezTo>
                <a:close/>
                <a:moveTo>
                  <a:pt x="18" y="117"/>
                </a:moveTo>
                <a:cubicBezTo>
                  <a:pt x="18" y="118"/>
                  <a:pt x="18" y="118"/>
                  <a:pt x="19" y="118"/>
                </a:cubicBezTo>
                <a:cubicBezTo>
                  <a:pt x="20" y="119"/>
                  <a:pt x="22" y="118"/>
                  <a:pt x="22" y="118"/>
                </a:cubicBezTo>
                <a:cubicBezTo>
                  <a:pt x="24" y="116"/>
                  <a:pt x="25" y="114"/>
                  <a:pt x="24" y="112"/>
                </a:cubicBezTo>
                <a:cubicBezTo>
                  <a:pt x="23" y="111"/>
                  <a:pt x="22" y="114"/>
                  <a:pt x="22" y="113"/>
                </a:cubicBezTo>
                <a:cubicBezTo>
                  <a:pt x="19" y="113"/>
                  <a:pt x="16" y="113"/>
                  <a:pt x="15" y="115"/>
                </a:cubicBezTo>
                <a:cubicBezTo>
                  <a:pt x="14" y="117"/>
                  <a:pt x="14" y="120"/>
                  <a:pt x="14" y="122"/>
                </a:cubicBezTo>
                <a:cubicBezTo>
                  <a:pt x="13" y="125"/>
                  <a:pt x="14" y="128"/>
                  <a:pt x="15" y="131"/>
                </a:cubicBezTo>
                <a:cubicBezTo>
                  <a:pt x="16" y="133"/>
                  <a:pt x="17" y="131"/>
                  <a:pt x="19" y="132"/>
                </a:cubicBezTo>
                <a:cubicBezTo>
                  <a:pt x="20" y="132"/>
                  <a:pt x="20" y="131"/>
                  <a:pt x="20" y="130"/>
                </a:cubicBezTo>
                <a:cubicBezTo>
                  <a:pt x="19" y="129"/>
                  <a:pt x="18" y="130"/>
                  <a:pt x="18" y="130"/>
                </a:cubicBezTo>
                <a:cubicBezTo>
                  <a:pt x="17" y="130"/>
                  <a:pt x="16" y="130"/>
                  <a:pt x="16" y="130"/>
                </a:cubicBezTo>
                <a:cubicBezTo>
                  <a:pt x="16" y="129"/>
                  <a:pt x="17" y="128"/>
                  <a:pt x="17" y="128"/>
                </a:cubicBezTo>
                <a:cubicBezTo>
                  <a:pt x="19" y="128"/>
                  <a:pt x="20" y="126"/>
                  <a:pt x="20" y="124"/>
                </a:cubicBezTo>
                <a:cubicBezTo>
                  <a:pt x="22" y="124"/>
                  <a:pt x="22" y="127"/>
                  <a:pt x="23" y="126"/>
                </a:cubicBezTo>
                <a:cubicBezTo>
                  <a:pt x="24" y="124"/>
                  <a:pt x="24" y="122"/>
                  <a:pt x="24" y="121"/>
                </a:cubicBezTo>
                <a:cubicBezTo>
                  <a:pt x="23" y="120"/>
                  <a:pt x="22" y="121"/>
                  <a:pt x="21" y="121"/>
                </a:cubicBezTo>
                <a:cubicBezTo>
                  <a:pt x="20" y="122"/>
                  <a:pt x="18" y="122"/>
                  <a:pt x="18" y="124"/>
                </a:cubicBezTo>
                <a:cubicBezTo>
                  <a:pt x="13" y="121"/>
                  <a:pt x="17" y="119"/>
                  <a:pt x="18" y="117"/>
                </a:cubicBezTo>
                <a:close/>
                <a:moveTo>
                  <a:pt x="176" y="351"/>
                </a:moveTo>
                <a:cubicBezTo>
                  <a:pt x="176" y="350"/>
                  <a:pt x="176" y="350"/>
                  <a:pt x="176" y="350"/>
                </a:cubicBezTo>
                <a:cubicBezTo>
                  <a:pt x="172" y="350"/>
                  <a:pt x="169" y="346"/>
                  <a:pt x="164" y="347"/>
                </a:cubicBezTo>
                <a:cubicBezTo>
                  <a:pt x="163" y="347"/>
                  <a:pt x="163" y="347"/>
                  <a:pt x="163" y="346"/>
                </a:cubicBezTo>
                <a:cubicBezTo>
                  <a:pt x="162" y="343"/>
                  <a:pt x="160" y="345"/>
                  <a:pt x="159" y="345"/>
                </a:cubicBezTo>
                <a:cubicBezTo>
                  <a:pt x="157" y="347"/>
                  <a:pt x="155" y="346"/>
                  <a:pt x="153" y="346"/>
                </a:cubicBezTo>
                <a:cubicBezTo>
                  <a:pt x="151" y="346"/>
                  <a:pt x="150" y="346"/>
                  <a:pt x="147" y="346"/>
                </a:cubicBezTo>
                <a:cubicBezTo>
                  <a:pt x="149" y="347"/>
                  <a:pt x="152" y="347"/>
                  <a:pt x="151" y="350"/>
                </a:cubicBezTo>
                <a:cubicBezTo>
                  <a:pt x="151" y="350"/>
                  <a:pt x="152" y="350"/>
                  <a:pt x="152" y="350"/>
                </a:cubicBezTo>
                <a:cubicBezTo>
                  <a:pt x="160" y="350"/>
                  <a:pt x="168" y="350"/>
                  <a:pt x="176" y="351"/>
                </a:cubicBezTo>
                <a:close/>
                <a:moveTo>
                  <a:pt x="131" y="116"/>
                </a:moveTo>
                <a:cubicBezTo>
                  <a:pt x="120" y="115"/>
                  <a:pt x="108" y="116"/>
                  <a:pt x="97" y="120"/>
                </a:cubicBezTo>
                <a:cubicBezTo>
                  <a:pt x="109" y="120"/>
                  <a:pt x="120" y="118"/>
                  <a:pt x="131" y="116"/>
                </a:cubicBezTo>
                <a:close/>
                <a:moveTo>
                  <a:pt x="150" y="349"/>
                </a:moveTo>
                <a:cubicBezTo>
                  <a:pt x="145" y="346"/>
                  <a:pt x="120" y="343"/>
                  <a:pt x="116" y="346"/>
                </a:cubicBezTo>
                <a:cubicBezTo>
                  <a:pt x="127" y="348"/>
                  <a:pt x="138" y="349"/>
                  <a:pt x="150" y="349"/>
                </a:cubicBezTo>
                <a:close/>
                <a:moveTo>
                  <a:pt x="237" y="85"/>
                </a:moveTo>
                <a:cubicBezTo>
                  <a:pt x="238" y="84"/>
                  <a:pt x="240" y="84"/>
                  <a:pt x="241" y="84"/>
                </a:cubicBezTo>
                <a:cubicBezTo>
                  <a:pt x="242" y="83"/>
                  <a:pt x="242" y="82"/>
                  <a:pt x="241" y="82"/>
                </a:cubicBezTo>
                <a:cubicBezTo>
                  <a:pt x="239" y="82"/>
                  <a:pt x="238" y="81"/>
                  <a:pt x="236" y="80"/>
                </a:cubicBezTo>
                <a:cubicBezTo>
                  <a:pt x="233" y="79"/>
                  <a:pt x="233" y="82"/>
                  <a:pt x="232" y="83"/>
                </a:cubicBezTo>
                <a:cubicBezTo>
                  <a:pt x="232" y="84"/>
                  <a:pt x="234" y="84"/>
                  <a:pt x="235" y="84"/>
                </a:cubicBezTo>
                <a:cubicBezTo>
                  <a:pt x="235" y="85"/>
                  <a:pt x="236" y="85"/>
                  <a:pt x="237" y="85"/>
                </a:cubicBezTo>
                <a:close/>
                <a:moveTo>
                  <a:pt x="100" y="79"/>
                </a:moveTo>
                <a:cubicBezTo>
                  <a:pt x="98" y="78"/>
                  <a:pt x="96" y="77"/>
                  <a:pt x="95" y="77"/>
                </a:cubicBezTo>
                <a:cubicBezTo>
                  <a:pt x="93" y="77"/>
                  <a:pt x="92" y="78"/>
                  <a:pt x="92" y="79"/>
                </a:cubicBezTo>
                <a:cubicBezTo>
                  <a:pt x="91" y="79"/>
                  <a:pt x="92" y="80"/>
                  <a:pt x="92" y="80"/>
                </a:cubicBezTo>
                <a:cubicBezTo>
                  <a:pt x="93" y="81"/>
                  <a:pt x="94" y="82"/>
                  <a:pt x="96" y="82"/>
                </a:cubicBezTo>
                <a:cubicBezTo>
                  <a:pt x="96" y="81"/>
                  <a:pt x="98" y="80"/>
                  <a:pt x="100" y="79"/>
                </a:cubicBezTo>
                <a:close/>
                <a:moveTo>
                  <a:pt x="296" y="107"/>
                </a:moveTo>
                <a:cubicBezTo>
                  <a:pt x="296" y="109"/>
                  <a:pt x="296" y="112"/>
                  <a:pt x="299" y="111"/>
                </a:cubicBezTo>
                <a:cubicBezTo>
                  <a:pt x="300" y="111"/>
                  <a:pt x="301" y="111"/>
                  <a:pt x="301" y="110"/>
                </a:cubicBezTo>
                <a:cubicBezTo>
                  <a:pt x="300" y="108"/>
                  <a:pt x="300" y="105"/>
                  <a:pt x="297" y="105"/>
                </a:cubicBezTo>
                <a:cubicBezTo>
                  <a:pt x="295" y="105"/>
                  <a:pt x="296" y="106"/>
                  <a:pt x="296" y="107"/>
                </a:cubicBezTo>
                <a:close/>
                <a:moveTo>
                  <a:pt x="85" y="82"/>
                </a:moveTo>
                <a:cubicBezTo>
                  <a:pt x="86" y="84"/>
                  <a:pt x="88" y="84"/>
                  <a:pt x="89" y="85"/>
                </a:cubicBezTo>
                <a:cubicBezTo>
                  <a:pt x="90" y="85"/>
                  <a:pt x="92" y="85"/>
                  <a:pt x="92" y="84"/>
                </a:cubicBezTo>
                <a:cubicBezTo>
                  <a:pt x="92" y="82"/>
                  <a:pt x="92" y="82"/>
                  <a:pt x="91" y="82"/>
                </a:cubicBezTo>
                <a:cubicBezTo>
                  <a:pt x="88" y="80"/>
                  <a:pt x="87" y="80"/>
                  <a:pt x="85" y="82"/>
                </a:cubicBezTo>
                <a:close/>
                <a:moveTo>
                  <a:pt x="236" y="73"/>
                </a:moveTo>
                <a:cubicBezTo>
                  <a:pt x="240" y="73"/>
                  <a:pt x="243" y="71"/>
                  <a:pt x="246" y="73"/>
                </a:cubicBezTo>
                <a:cubicBezTo>
                  <a:pt x="247" y="73"/>
                  <a:pt x="248" y="72"/>
                  <a:pt x="248" y="71"/>
                </a:cubicBezTo>
                <a:cubicBezTo>
                  <a:pt x="248" y="70"/>
                  <a:pt x="246" y="70"/>
                  <a:pt x="246" y="70"/>
                </a:cubicBezTo>
                <a:cubicBezTo>
                  <a:pt x="243" y="71"/>
                  <a:pt x="241" y="71"/>
                  <a:pt x="239" y="71"/>
                </a:cubicBezTo>
                <a:cubicBezTo>
                  <a:pt x="238" y="71"/>
                  <a:pt x="237" y="72"/>
                  <a:pt x="236" y="73"/>
                </a:cubicBezTo>
                <a:close/>
                <a:moveTo>
                  <a:pt x="294" y="108"/>
                </a:moveTo>
                <a:cubicBezTo>
                  <a:pt x="294" y="106"/>
                  <a:pt x="294" y="103"/>
                  <a:pt x="291" y="103"/>
                </a:cubicBezTo>
                <a:cubicBezTo>
                  <a:pt x="290" y="103"/>
                  <a:pt x="290" y="104"/>
                  <a:pt x="290" y="104"/>
                </a:cubicBezTo>
                <a:cubicBezTo>
                  <a:pt x="291" y="106"/>
                  <a:pt x="290" y="109"/>
                  <a:pt x="292" y="110"/>
                </a:cubicBezTo>
                <a:cubicBezTo>
                  <a:pt x="294" y="110"/>
                  <a:pt x="294" y="109"/>
                  <a:pt x="294" y="108"/>
                </a:cubicBezTo>
                <a:close/>
                <a:moveTo>
                  <a:pt x="28" y="121"/>
                </a:moveTo>
                <a:cubicBezTo>
                  <a:pt x="28" y="120"/>
                  <a:pt x="30" y="118"/>
                  <a:pt x="27" y="118"/>
                </a:cubicBezTo>
                <a:cubicBezTo>
                  <a:pt x="25" y="118"/>
                  <a:pt x="25" y="120"/>
                  <a:pt x="25" y="122"/>
                </a:cubicBezTo>
                <a:cubicBezTo>
                  <a:pt x="25" y="123"/>
                  <a:pt x="24" y="125"/>
                  <a:pt x="26" y="124"/>
                </a:cubicBezTo>
                <a:cubicBezTo>
                  <a:pt x="28" y="124"/>
                  <a:pt x="29" y="123"/>
                  <a:pt x="28" y="121"/>
                </a:cubicBezTo>
                <a:close/>
                <a:moveTo>
                  <a:pt x="298" y="102"/>
                </a:moveTo>
                <a:cubicBezTo>
                  <a:pt x="298" y="99"/>
                  <a:pt x="296" y="99"/>
                  <a:pt x="294" y="98"/>
                </a:cubicBezTo>
                <a:cubicBezTo>
                  <a:pt x="293" y="98"/>
                  <a:pt x="293" y="99"/>
                  <a:pt x="293" y="100"/>
                </a:cubicBezTo>
                <a:cubicBezTo>
                  <a:pt x="294" y="102"/>
                  <a:pt x="295" y="103"/>
                  <a:pt x="297" y="103"/>
                </a:cubicBezTo>
                <a:cubicBezTo>
                  <a:pt x="298" y="103"/>
                  <a:pt x="298" y="103"/>
                  <a:pt x="298" y="102"/>
                </a:cubicBezTo>
                <a:close/>
                <a:moveTo>
                  <a:pt x="227" y="84"/>
                </a:moveTo>
                <a:cubicBezTo>
                  <a:pt x="226" y="85"/>
                  <a:pt x="225" y="85"/>
                  <a:pt x="225" y="87"/>
                </a:cubicBezTo>
                <a:cubicBezTo>
                  <a:pt x="225" y="88"/>
                  <a:pt x="226" y="88"/>
                  <a:pt x="228" y="88"/>
                </a:cubicBezTo>
                <a:cubicBezTo>
                  <a:pt x="229" y="89"/>
                  <a:pt x="229" y="88"/>
                  <a:pt x="229" y="87"/>
                </a:cubicBezTo>
                <a:cubicBezTo>
                  <a:pt x="229" y="85"/>
                  <a:pt x="228" y="84"/>
                  <a:pt x="227" y="84"/>
                </a:cubicBezTo>
                <a:close/>
                <a:moveTo>
                  <a:pt x="19" y="107"/>
                </a:moveTo>
                <a:cubicBezTo>
                  <a:pt x="17" y="107"/>
                  <a:pt x="16" y="108"/>
                  <a:pt x="17" y="110"/>
                </a:cubicBezTo>
                <a:cubicBezTo>
                  <a:pt x="17" y="111"/>
                  <a:pt x="17" y="111"/>
                  <a:pt x="18" y="111"/>
                </a:cubicBezTo>
                <a:cubicBezTo>
                  <a:pt x="20" y="110"/>
                  <a:pt x="19" y="108"/>
                  <a:pt x="19" y="107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Freeform 6"/>
          <p:cNvSpPr>
            <a:spLocks noEditPoints="1"/>
          </p:cNvSpPr>
          <p:nvPr/>
        </p:nvSpPr>
        <p:spPr bwMode="auto">
          <a:xfrm>
            <a:off x="4696619" y="2858294"/>
            <a:ext cx="2798762" cy="2108199"/>
          </a:xfrm>
          <a:custGeom>
            <a:avLst/>
            <a:gdLst>
              <a:gd name="T0" fmla="*/ 209 w 284"/>
              <a:gd name="T1" fmla="*/ 205 h 214"/>
              <a:gd name="T2" fmla="*/ 200 w 284"/>
              <a:gd name="T3" fmla="*/ 206 h 214"/>
              <a:gd name="T4" fmla="*/ 176 w 284"/>
              <a:gd name="T5" fmla="*/ 212 h 214"/>
              <a:gd name="T6" fmla="*/ 131 w 284"/>
              <a:gd name="T7" fmla="*/ 212 h 214"/>
              <a:gd name="T8" fmla="*/ 117 w 284"/>
              <a:gd name="T9" fmla="*/ 211 h 214"/>
              <a:gd name="T10" fmla="*/ 63 w 284"/>
              <a:gd name="T11" fmla="*/ 196 h 214"/>
              <a:gd name="T12" fmla="*/ 8 w 284"/>
              <a:gd name="T13" fmla="*/ 144 h 214"/>
              <a:gd name="T14" fmla="*/ 1 w 284"/>
              <a:gd name="T15" fmla="*/ 119 h 214"/>
              <a:gd name="T16" fmla="*/ 23 w 284"/>
              <a:gd name="T17" fmla="*/ 36 h 214"/>
              <a:gd name="T18" fmla="*/ 61 w 284"/>
              <a:gd name="T19" fmla="*/ 8 h 214"/>
              <a:gd name="T20" fmla="*/ 126 w 284"/>
              <a:gd name="T21" fmla="*/ 1 h 214"/>
              <a:gd name="T22" fmla="*/ 177 w 284"/>
              <a:gd name="T23" fmla="*/ 1 h 214"/>
              <a:gd name="T24" fmla="*/ 178 w 284"/>
              <a:gd name="T25" fmla="*/ 4 h 214"/>
              <a:gd name="T26" fmla="*/ 183 w 284"/>
              <a:gd name="T27" fmla="*/ 2 h 214"/>
              <a:gd name="T28" fmla="*/ 202 w 284"/>
              <a:gd name="T29" fmla="*/ 2 h 214"/>
              <a:gd name="T30" fmla="*/ 210 w 284"/>
              <a:gd name="T31" fmla="*/ 6 h 214"/>
              <a:gd name="T32" fmla="*/ 248 w 284"/>
              <a:gd name="T33" fmla="*/ 24 h 214"/>
              <a:gd name="T34" fmla="*/ 281 w 284"/>
              <a:gd name="T35" fmla="*/ 86 h 214"/>
              <a:gd name="T36" fmla="*/ 279 w 284"/>
              <a:gd name="T37" fmla="*/ 128 h 214"/>
              <a:gd name="T38" fmla="*/ 282 w 284"/>
              <a:gd name="T39" fmla="*/ 132 h 214"/>
              <a:gd name="T40" fmla="*/ 278 w 284"/>
              <a:gd name="T41" fmla="*/ 134 h 214"/>
              <a:gd name="T42" fmla="*/ 278 w 284"/>
              <a:gd name="T43" fmla="*/ 144 h 214"/>
              <a:gd name="T44" fmla="*/ 272 w 284"/>
              <a:gd name="T45" fmla="*/ 154 h 214"/>
              <a:gd name="T46" fmla="*/ 249 w 284"/>
              <a:gd name="T47" fmla="*/ 180 h 214"/>
              <a:gd name="T48" fmla="*/ 232 w 284"/>
              <a:gd name="T49" fmla="*/ 191 h 214"/>
              <a:gd name="T50" fmla="*/ 212 w 284"/>
              <a:gd name="T51" fmla="*/ 203 h 214"/>
              <a:gd name="T52" fmla="*/ 183 w 284"/>
              <a:gd name="T53" fmla="*/ 203 h 214"/>
              <a:gd name="T54" fmla="*/ 199 w 284"/>
              <a:gd name="T55" fmla="*/ 200 h 214"/>
              <a:gd name="T56" fmla="*/ 207 w 284"/>
              <a:gd name="T57" fmla="*/ 197 h 214"/>
              <a:gd name="T58" fmla="*/ 218 w 284"/>
              <a:gd name="T59" fmla="*/ 194 h 214"/>
              <a:gd name="T60" fmla="*/ 250 w 284"/>
              <a:gd name="T61" fmla="*/ 173 h 214"/>
              <a:gd name="T62" fmla="*/ 275 w 284"/>
              <a:gd name="T63" fmla="*/ 122 h 214"/>
              <a:gd name="T64" fmla="*/ 276 w 284"/>
              <a:gd name="T65" fmla="*/ 82 h 214"/>
              <a:gd name="T66" fmla="*/ 267 w 284"/>
              <a:gd name="T67" fmla="*/ 53 h 214"/>
              <a:gd name="T68" fmla="*/ 224 w 284"/>
              <a:gd name="T69" fmla="*/ 17 h 214"/>
              <a:gd name="T70" fmla="*/ 211 w 284"/>
              <a:gd name="T71" fmla="*/ 12 h 214"/>
              <a:gd name="T72" fmla="*/ 199 w 284"/>
              <a:gd name="T73" fmla="*/ 9 h 214"/>
              <a:gd name="T74" fmla="*/ 145 w 284"/>
              <a:gd name="T75" fmla="*/ 5 h 214"/>
              <a:gd name="T76" fmla="*/ 104 w 284"/>
              <a:gd name="T77" fmla="*/ 6 h 214"/>
              <a:gd name="T78" fmla="*/ 53 w 284"/>
              <a:gd name="T79" fmla="*/ 18 h 214"/>
              <a:gd name="T80" fmla="*/ 18 w 284"/>
              <a:gd name="T81" fmla="*/ 57 h 214"/>
              <a:gd name="T82" fmla="*/ 9 w 284"/>
              <a:gd name="T83" fmla="*/ 80 h 214"/>
              <a:gd name="T84" fmla="*/ 5 w 284"/>
              <a:gd name="T85" fmla="*/ 106 h 214"/>
              <a:gd name="T86" fmla="*/ 8 w 284"/>
              <a:gd name="T87" fmla="*/ 116 h 214"/>
              <a:gd name="T88" fmla="*/ 9 w 284"/>
              <a:gd name="T89" fmla="*/ 126 h 214"/>
              <a:gd name="T90" fmla="*/ 33 w 284"/>
              <a:gd name="T91" fmla="*/ 166 h 214"/>
              <a:gd name="T92" fmla="*/ 81 w 284"/>
              <a:gd name="T93" fmla="*/ 197 h 214"/>
              <a:gd name="T94" fmla="*/ 137 w 284"/>
              <a:gd name="T95" fmla="*/ 203 h 214"/>
              <a:gd name="T96" fmla="*/ 141 w 284"/>
              <a:gd name="T97" fmla="*/ 190 h 214"/>
              <a:gd name="T98" fmla="*/ 143 w 284"/>
              <a:gd name="T99" fmla="*/ 193 h 214"/>
              <a:gd name="T100" fmla="*/ 144 w 284"/>
              <a:gd name="T101" fmla="*/ 204 h 214"/>
              <a:gd name="T102" fmla="*/ 164 w 284"/>
              <a:gd name="T103" fmla="*/ 205 h 214"/>
              <a:gd name="T104" fmla="*/ 20 w 284"/>
              <a:gd name="T105" fmla="*/ 156 h 214"/>
              <a:gd name="T106" fmla="*/ 20 w 284"/>
              <a:gd name="T107" fmla="*/ 156 h 214"/>
              <a:gd name="T108" fmla="*/ 68 w 284"/>
              <a:gd name="T109" fmla="*/ 196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84" h="214">
                <a:moveTo>
                  <a:pt x="204" y="210"/>
                </a:moveTo>
                <a:cubicBezTo>
                  <a:pt x="205" y="207"/>
                  <a:pt x="207" y="207"/>
                  <a:pt x="209" y="205"/>
                </a:cubicBezTo>
                <a:cubicBezTo>
                  <a:pt x="207" y="204"/>
                  <a:pt x="207" y="206"/>
                  <a:pt x="206" y="206"/>
                </a:cubicBezTo>
                <a:cubicBezTo>
                  <a:pt x="204" y="206"/>
                  <a:pt x="203" y="207"/>
                  <a:pt x="200" y="206"/>
                </a:cubicBezTo>
                <a:cubicBezTo>
                  <a:pt x="197" y="205"/>
                  <a:pt x="193" y="207"/>
                  <a:pt x="190" y="208"/>
                </a:cubicBezTo>
                <a:cubicBezTo>
                  <a:pt x="185" y="208"/>
                  <a:pt x="181" y="211"/>
                  <a:pt x="176" y="212"/>
                </a:cubicBezTo>
                <a:cubicBezTo>
                  <a:pt x="166" y="214"/>
                  <a:pt x="155" y="214"/>
                  <a:pt x="145" y="214"/>
                </a:cubicBezTo>
                <a:cubicBezTo>
                  <a:pt x="141" y="211"/>
                  <a:pt x="135" y="213"/>
                  <a:pt x="131" y="212"/>
                </a:cubicBezTo>
                <a:cubicBezTo>
                  <a:pt x="127" y="211"/>
                  <a:pt x="125" y="213"/>
                  <a:pt x="121" y="212"/>
                </a:cubicBezTo>
                <a:cubicBezTo>
                  <a:pt x="120" y="212"/>
                  <a:pt x="118" y="213"/>
                  <a:pt x="117" y="211"/>
                </a:cubicBezTo>
                <a:cubicBezTo>
                  <a:pt x="115" y="209"/>
                  <a:pt x="111" y="209"/>
                  <a:pt x="108" y="209"/>
                </a:cubicBezTo>
                <a:cubicBezTo>
                  <a:pt x="92" y="208"/>
                  <a:pt x="77" y="203"/>
                  <a:pt x="63" y="196"/>
                </a:cubicBezTo>
                <a:cubicBezTo>
                  <a:pt x="55" y="193"/>
                  <a:pt x="49" y="189"/>
                  <a:pt x="43" y="184"/>
                </a:cubicBezTo>
                <a:cubicBezTo>
                  <a:pt x="27" y="174"/>
                  <a:pt x="16" y="160"/>
                  <a:pt x="8" y="144"/>
                </a:cubicBezTo>
                <a:cubicBezTo>
                  <a:pt x="6" y="140"/>
                  <a:pt x="5" y="137"/>
                  <a:pt x="3" y="134"/>
                </a:cubicBezTo>
                <a:cubicBezTo>
                  <a:pt x="1" y="129"/>
                  <a:pt x="2" y="124"/>
                  <a:pt x="1" y="119"/>
                </a:cubicBezTo>
                <a:cubicBezTo>
                  <a:pt x="0" y="105"/>
                  <a:pt x="2" y="91"/>
                  <a:pt x="4" y="77"/>
                </a:cubicBezTo>
                <a:cubicBezTo>
                  <a:pt x="7" y="61"/>
                  <a:pt x="14" y="48"/>
                  <a:pt x="23" y="36"/>
                </a:cubicBezTo>
                <a:cubicBezTo>
                  <a:pt x="29" y="29"/>
                  <a:pt x="36" y="24"/>
                  <a:pt x="43" y="18"/>
                </a:cubicBezTo>
                <a:cubicBezTo>
                  <a:pt x="49" y="14"/>
                  <a:pt x="54" y="10"/>
                  <a:pt x="61" y="8"/>
                </a:cubicBezTo>
                <a:cubicBezTo>
                  <a:pt x="66" y="6"/>
                  <a:pt x="72" y="4"/>
                  <a:pt x="77" y="3"/>
                </a:cubicBezTo>
                <a:cubicBezTo>
                  <a:pt x="94" y="0"/>
                  <a:pt x="110" y="2"/>
                  <a:pt x="126" y="1"/>
                </a:cubicBezTo>
                <a:cubicBezTo>
                  <a:pt x="141" y="1"/>
                  <a:pt x="155" y="1"/>
                  <a:pt x="169" y="0"/>
                </a:cubicBezTo>
                <a:cubicBezTo>
                  <a:pt x="172" y="0"/>
                  <a:pt x="175" y="0"/>
                  <a:pt x="177" y="1"/>
                </a:cubicBezTo>
                <a:cubicBezTo>
                  <a:pt x="175" y="2"/>
                  <a:pt x="173" y="1"/>
                  <a:pt x="171" y="2"/>
                </a:cubicBezTo>
                <a:cubicBezTo>
                  <a:pt x="173" y="3"/>
                  <a:pt x="176" y="3"/>
                  <a:pt x="178" y="4"/>
                </a:cubicBezTo>
                <a:cubicBezTo>
                  <a:pt x="179" y="4"/>
                  <a:pt x="181" y="4"/>
                  <a:pt x="181" y="2"/>
                </a:cubicBezTo>
                <a:cubicBezTo>
                  <a:pt x="181" y="1"/>
                  <a:pt x="182" y="1"/>
                  <a:pt x="183" y="2"/>
                </a:cubicBezTo>
                <a:cubicBezTo>
                  <a:pt x="187" y="2"/>
                  <a:pt x="191" y="3"/>
                  <a:pt x="196" y="3"/>
                </a:cubicBezTo>
                <a:cubicBezTo>
                  <a:pt x="198" y="4"/>
                  <a:pt x="200" y="5"/>
                  <a:pt x="202" y="2"/>
                </a:cubicBezTo>
                <a:cubicBezTo>
                  <a:pt x="203" y="2"/>
                  <a:pt x="205" y="2"/>
                  <a:pt x="205" y="4"/>
                </a:cubicBezTo>
                <a:cubicBezTo>
                  <a:pt x="206" y="6"/>
                  <a:pt x="208" y="6"/>
                  <a:pt x="210" y="6"/>
                </a:cubicBezTo>
                <a:cubicBezTo>
                  <a:pt x="214" y="6"/>
                  <a:pt x="216" y="10"/>
                  <a:pt x="219" y="10"/>
                </a:cubicBezTo>
                <a:cubicBezTo>
                  <a:pt x="230" y="12"/>
                  <a:pt x="239" y="17"/>
                  <a:pt x="248" y="24"/>
                </a:cubicBezTo>
                <a:cubicBezTo>
                  <a:pt x="253" y="28"/>
                  <a:pt x="258" y="33"/>
                  <a:pt x="261" y="38"/>
                </a:cubicBezTo>
                <a:cubicBezTo>
                  <a:pt x="272" y="52"/>
                  <a:pt x="278" y="69"/>
                  <a:pt x="281" y="86"/>
                </a:cubicBezTo>
                <a:cubicBezTo>
                  <a:pt x="282" y="92"/>
                  <a:pt x="281" y="98"/>
                  <a:pt x="281" y="105"/>
                </a:cubicBezTo>
                <a:cubicBezTo>
                  <a:pt x="281" y="113"/>
                  <a:pt x="279" y="120"/>
                  <a:pt x="279" y="128"/>
                </a:cubicBezTo>
                <a:cubicBezTo>
                  <a:pt x="282" y="129"/>
                  <a:pt x="281" y="125"/>
                  <a:pt x="284" y="124"/>
                </a:cubicBezTo>
                <a:cubicBezTo>
                  <a:pt x="283" y="127"/>
                  <a:pt x="283" y="130"/>
                  <a:pt x="282" y="132"/>
                </a:cubicBezTo>
                <a:cubicBezTo>
                  <a:pt x="281" y="132"/>
                  <a:pt x="281" y="133"/>
                  <a:pt x="281" y="132"/>
                </a:cubicBezTo>
                <a:cubicBezTo>
                  <a:pt x="279" y="132"/>
                  <a:pt x="279" y="132"/>
                  <a:pt x="278" y="134"/>
                </a:cubicBezTo>
                <a:cubicBezTo>
                  <a:pt x="276" y="137"/>
                  <a:pt x="279" y="141"/>
                  <a:pt x="275" y="144"/>
                </a:cubicBezTo>
                <a:cubicBezTo>
                  <a:pt x="277" y="144"/>
                  <a:pt x="277" y="144"/>
                  <a:pt x="278" y="144"/>
                </a:cubicBezTo>
                <a:cubicBezTo>
                  <a:pt x="279" y="145"/>
                  <a:pt x="278" y="146"/>
                  <a:pt x="277" y="146"/>
                </a:cubicBezTo>
                <a:cubicBezTo>
                  <a:pt x="274" y="148"/>
                  <a:pt x="274" y="151"/>
                  <a:pt x="272" y="154"/>
                </a:cubicBezTo>
                <a:cubicBezTo>
                  <a:pt x="268" y="161"/>
                  <a:pt x="265" y="168"/>
                  <a:pt x="259" y="174"/>
                </a:cubicBezTo>
                <a:cubicBezTo>
                  <a:pt x="256" y="176"/>
                  <a:pt x="252" y="178"/>
                  <a:pt x="249" y="180"/>
                </a:cubicBezTo>
                <a:cubicBezTo>
                  <a:pt x="248" y="180"/>
                  <a:pt x="247" y="181"/>
                  <a:pt x="247" y="182"/>
                </a:cubicBezTo>
                <a:cubicBezTo>
                  <a:pt x="243" y="187"/>
                  <a:pt x="237" y="188"/>
                  <a:pt x="232" y="191"/>
                </a:cubicBezTo>
                <a:cubicBezTo>
                  <a:pt x="227" y="194"/>
                  <a:pt x="221" y="198"/>
                  <a:pt x="214" y="200"/>
                </a:cubicBezTo>
                <a:cubicBezTo>
                  <a:pt x="212" y="200"/>
                  <a:pt x="212" y="202"/>
                  <a:pt x="212" y="203"/>
                </a:cubicBezTo>
                <a:cubicBezTo>
                  <a:pt x="212" y="208"/>
                  <a:pt x="208" y="208"/>
                  <a:pt x="204" y="210"/>
                </a:cubicBezTo>
                <a:close/>
                <a:moveTo>
                  <a:pt x="183" y="203"/>
                </a:moveTo>
                <a:cubicBezTo>
                  <a:pt x="181" y="204"/>
                  <a:pt x="179" y="205"/>
                  <a:pt x="176" y="206"/>
                </a:cubicBezTo>
                <a:cubicBezTo>
                  <a:pt x="184" y="206"/>
                  <a:pt x="191" y="203"/>
                  <a:pt x="199" y="200"/>
                </a:cubicBezTo>
                <a:cubicBezTo>
                  <a:pt x="197" y="200"/>
                  <a:pt x="197" y="200"/>
                  <a:pt x="195" y="200"/>
                </a:cubicBezTo>
                <a:cubicBezTo>
                  <a:pt x="199" y="198"/>
                  <a:pt x="203" y="198"/>
                  <a:pt x="207" y="197"/>
                </a:cubicBezTo>
                <a:cubicBezTo>
                  <a:pt x="206" y="198"/>
                  <a:pt x="205" y="198"/>
                  <a:pt x="204" y="199"/>
                </a:cubicBezTo>
                <a:cubicBezTo>
                  <a:pt x="209" y="198"/>
                  <a:pt x="214" y="196"/>
                  <a:pt x="218" y="194"/>
                </a:cubicBezTo>
                <a:cubicBezTo>
                  <a:pt x="222" y="192"/>
                  <a:pt x="226" y="191"/>
                  <a:pt x="229" y="189"/>
                </a:cubicBezTo>
                <a:cubicBezTo>
                  <a:pt x="236" y="184"/>
                  <a:pt x="243" y="179"/>
                  <a:pt x="250" y="173"/>
                </a:cubicBezTo>
                <a:cubicBezTo>
                  <a:pt x="259" y="166"/>
                  <a:pt x="266" y="158"/>
                  <a:pt x="269" y="146"/>
                </a:cubicBezTo>
                <a:cubicBezTo>
                  <a:pt x="271" y="138"/>
                  <a:pt x="273" y="130"/>
                  <a:pt x="275" y="122"/>
                </a:cubicBezTo>
                <a:cubicBezTo>
                  <a:pt x="277" y="114"/>
                  <a:pt x="277" y="107"/>
                  <a:pt x="276" y="99"/>
                </a:cubicBezTo>
                <a:cubicBezTo>
                  <a:pt x="275" y="94"/>
                  <a:pt x="276" y="88"/>
                  <a:pt x="276" y="82"/>
                </a:cubicBezTo>
                <a:cubicBezTo>
                  <a:pt x="276" y="76"/>
                  <a:pt x="272" y="70"/>
                  <a:pt x="271" y="64"/>
                </a:cubicBezTo>
                <a:cubicBezTo>
                  <a:pt x="271" y="60"/>
                  <a:pt x="269" y="57"/>
                  <a:pt x="267" y="53"/>
                </a:cubicBezTo>
                <a:cubicBezTo>
                  <a:pt x="265" y="48"/>
                  <a:pt x="261" y="43"/>
                  <a:pt x="257" y="39"/>
                </a:cubicBezTo>
                <a:cubicBezTo>
                  <a:pt x="248" y="29"/>
                  <a:pt x="237" y="22"/>
                  <a:pt x="224" y="17"/>
                </a:cubicBezTo>
                <a:cubicBezTo>
                  <a:pt x="221" y="16"/>
                  <a:pt x="217" y="15"/>
                  <a:pt x="213" y="14"/>
                </a:cubicBezTo>
                <a:cubicBezTo>
                  <a:pt x="213" y="14"/>
                  <a:pt x="210" y="13"/>
                  <a:pt x="211" y="12"/>
                </a:cubicBezTo>
                <a:cubicBezTo>
                  <a:pt x="214" y="10"/>
                  <a:pt x="211" y="11"/>
                  <a:pt x="211" y="11"/>
                </a:cubicBezTo>
                <a:cubicBezTo>
                  <a:pt x="207" y="9"/>
                  <a:pt x="203" y="10"/>
                  <a:pt x="199" y="9"/>
                </a:cubicBezTo>
                <a:cubicBezTo>
                  <a:pt x="191" y="7"/>
                  <a:pt x="182" y="7"/>
                  <a:pt x="173" y="6"/>
                </a:cubicBezTo>
                <a:cubicBezTo>
                  <a:pt x="164" y="5"/>
                  <a:pt x="154" y="6"/>
                  <a:pt x="145" y="5"/>
                </a:cubicBezTo>
                <a:cubicBezTo>
                  <a:pt x="138" y="5"/>
                  <a:pt x="131" y="4"/>
                  <a:pt x="125" y="4"/>
                </a:cubicBezTo>
                <a:cubicBezTo>
                  <a:pt x="118" y="4"/>
                  <a:pt x="111" y="5"/>
                  <a:pt x="104" y="6"/>
                </a:cubicBezTo>
                <a:cubicBezTo>
                  <a:pt x="97" y="6"/>
                  <a:pt x="90" y="5"/>
                  <a:pt x="83" y="7"/>
                </a:cubicBezTo>
                <a:cubicBezTo>
                  <a:pt x="73" y="10"/>
                  <a:pt x="63" y="12"/>
                  <a:pt x="53" y="18"/>
                </a:cubicBezTo>
                <a:cubicBezTo>
                  <a:pt x="44" y="24"/>
                  <a:pt x="36" y="33"/>
                  <a:pt x="28" y="41"/>
                </a:cubicBezTo>
                <a:cubicBezTo>
                  <a:pt x="24" y="46"/>
                  <a:pt x="21" y="51"/>
                  <a:pt x="18" y="57"/>
                </a:cubicBezTo>
                <a:cubicBezTo>
                  <a:pt x="15" y="61"/>
                  <a:pt x="14" y="66"/>
                  <a:pt x="11" y="71"/>
                </a:cubicBezTo>
                <a:cubicBezTo>
                  <a:pt x="10" y="74"/>
                  <a:pt x="9" y="77"/>
                  <a:pt x="9" y="80"/>
                </a:cubicBezTo>
                <a:cubicBezTo>
                  <a:pt x="8" y="85"/>
                  <a:pt x="7" y="90"/>
                  <a:pt x="7" y="96"/>
                </a:cubicBezTo>
                <a:cubicBezTo>
                  <a:pt x="7" y="99"/>
                  <a:pt x="5" y="102"/>
                  <a:pt x="5" y="106"/>
                </a:cubicBezTo>
                <a:cubicBezTo>
                  <a:pt x="5" y="107"/>
                  <a:pt x="5" y="109"/>
                  <a:pt x="5" y="110"/>
                </a:cubicBezTo>
                <a:cubicBezTo>
                  <a:pt x="5" y="112"/>
                  <a:pt x="5" y="115"/>
                  <a:pt x="8" y="116"/>
                </a:cubicBezTo>
                <a:cubicBezTo>
                  <a:pt x="9" y="117"/>
                  <a:pt x="10" y="119"/>
                  <a:pt x="9" y="120"/>
                </a:cubicBezTo>
                <a:cubicBezTo>
                  <a:pt x="8" y="122"/>
                  <a:pt x="9" y="124"/>
                  <a:pt x="9" y="126"/>
                </a:cubicBezTo>
                <a:cubicBezTo>
                  <a:pt x="12" y="132"/>
                  <a:pt x="15" y="138"/>
                  <a:pt x="17" y="145"/>
                </a:cubicBezTo>
                <a:cubicBezTo>
                  <a:pt x="21" y="153"/>
                  <a:pt x="28" y="159"/>
                  <a:pt x="33" y="166"/>
                </a:cubicBezTo>
                <a:cubicBezTo>
                  <a:pt x="35" y="170"/>
                  <a:pt x="39" y="174"/>
                  <a:pt x="42" y="177"/>
                </a:cubicBezTo>
                <a:cubicBezTo>
                  <a:pt x="53" y="186"/>
                  <a:pt x="67" y="192"/>
                  <a:pt x="81" y="197"/>
                </a:cubicBezTo>
                <a:cubicBezTo>
                  <a:pt x="98" y="204"/>
                  <a:pt x="116" y="206"/>
                  <a:pt x="134" y="206"/>
                </a:cubicBezTo>
                <a:cubicBezTo>
                  <a:pt x="136" y="206"/>
                  <a:pt x="137" y="206"/>
                  <a:pt x="137" y="203"/>
                </a:cubicBezTo>
                <a:cubicBezTo>
                  <a:pt x="137" y="199"/>
                  <a:pt x="137" y="196"/>
                  <a:pt x="139" y="192"/>
                </a:cubicBezTo>
                <a:cubicBezTo>
                  <a:pt x="139" y="192"/>
                  <a:pt x="139" y="190"/>
                  <a:pt x="141" y="190"/>
                </a:cubicBezTo>
                <a:cubicBezTo>
                  <a:pt x="142" y="190"/>
                  <a:pt x="142" y="191"/>
                  <a:pt x="142" y="192"/>
                </a:cubicBezTo>
                <a:cubicBezTo>
                  <a:pt x="142" y="192"/>
                  <a:pt x="142" y="193"/>
                  <a:pt x="143" y="193"/>
                </a:cubicBezTo>
                <a:cubicBezTo>
                  <a:pt x="145" y="193"/>
                  <a:pt x="145" y="196"/>
                  <a:pt x="145" y="197"/>
                </a:cubicBezTo>
                <a:cubicBezTo>
                  <a:pt x="145" y="199"/>
                  <a:pt x="144" y="201"/>
                  <a:pt x="144" y="204"/>
                </a:cubicBezTo>
                <a:cubicBezTo>
                  <a:pt x="143" y="205"/>
                  <a:pt x="144" y="206"/>
                  <a:pt x="145" y="206"/>
                </a:cubicBezTo>
                <a:cubicBezTo>
                  <a:pt x="152" y="206"/>
                  <a:pt x="158" y="206"/>
                  <a:pt x="164" y="205"/>
                </a:cubicBezTo>
                <a:cubicBezTo>
                  <a:pt x="171" y="205"/>
                  <a:pt x="177" y="204"/>
                  <a:pt x="183" y="203"/>
                </a:cubicBezTo>
                <a:close/>
                <a:moveTo>
                  <a:pt x="20" y="156"/>
                </a:moveTo>
                <a:cubicBezTo>
                  <a:pt x="22" y="160"/>
                  <a:pt x="26" y="163"/>
                  <a:pt x="29" y="166"/>
                </a:cubicBezTo>
                <a:cubicBezTo>
                  <a:pt x="26" y="162"/>
                  <a:pt x="23" y="159"/>
                  <a:pt x="20" y="156"/>
                </a:cubicBezTo>
                <a:close/>
                <a:moveTo>
                  <a:pt x="76" y="199"/>
                </a:moveTo>
                <a:cubicBezTo>
                  <a:pt x="73" y="198"/>
                  <a:pt x="71" y="197"/>
                  <a:pt x="68" y="196"/>
                </a:cubicBezTo>
                <a:cubicBezTo>
                  <a:pt x="71" y="198"/>
                  <a:pt x="73" y="200"/>
                  <a:pt x="76" y="199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4607719" y="2759869"/>
            <a:ext cx="2967037" cy="2185986"/>
            <a:chOff x="4607719" y="2759869"/>
            <a:chExt cx="2967037" cy="2185986"/>
          </a:xfrm>
        </p:grpSpPr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6874669" y="4709318"/>
              <a:ext cx="285750" cy="177800"/>
            </a:xfrm>
            <a:custGeom>
              <a:avLst/>
              <a:gdLst>
                <a:gd name="T0" fmla="*/ 0 w 29"/>
                <a:gd name="T1" fmla="*/ 18 h 18"/>
                <a:gd name="T2" fmla="*/ 16 w 29"/>
                <a:gd name="T3" fmla="*/ 6 h 18"/>
                <a:gd name="T4" fmla="*/ 23 w 29"/>
                <a:gd name="T5" fmla="*/ 4 h 18"/>
                <a:gd name="T6" fmla="*/ 25 w 29"/>
                <a:gd name="T7" fmla="*/ 2 h 18"/>
                <a:gd name="T8" fmla="*/ 28 w 29"/>
                <a:gd name="T9" fmla="*/ 1 h 18"/>
                <a:gd name="T10" fmla="*/ 27 w 29"/>
                <a:gd name="T11" fmla="*/ 4 h 18"/>
                <a:gd name="T12" fmla="*/ 19 w 29"/>
                <a:gd name="T13" fmla="*/ 10 h 18"/>
                <a:gd name="T14" fmla="*/ 3 w 29"/>
                <a:gd name="T15" fmla="*/ 18 h 18"/>
                <a:gd name="T16" fmla="*/ 0 w 2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8">
                  <a:moveTo>
                    <a:pt x="0" y="18"/>
                  </a:moveTo>
                  <a:cubicBezTo>
                    <a:pt x="7" y="15"/>
                    <a:pt x="11" y="10"/>
                    <a:pt x="16" y="6"/>
                  </a:cubicBezTo>
                  <a:cubicBezTo>
                    <a:pt x="18" y="5"/>
                    <a:pt x="20" y="3"/>
                    <a:pt x="23" y="4"/>
                  </a:cubicBezTo>
                  <a:cubicBezTo>
                    <a:pt x="24" y="4"/>
                    <a:pt x="24" y="3"/>
                    <a:pt x="25" y="2"/>
                  </a:cubicBezTo>
                  <a:cubicBezTo>
                    <a:pt x="26" y="1"/>
                    <a:pt x="27" y="0"/>
                    <a:pt x="28" y="1"/>
                  </a:cubicBezTo>
                  <a:cubicBezTo>
                    <a:pt x="29" y="2"/>
                    <a:pt x="28" y="3"/>
                    <a:pt x="27" y="4"/>
                  </a:cubicBezTo>
                  <a:cubicBezTo>
                    <a:pt x="24" y="5"/>
                    <a:pt x="22" y="8"/>
                    <a:pt x="19" y="10"/>
                  </a:cubicBezTo>
                  <a:cubicBezTo>
                    <a:pt x="14" y="13"/>
                    <a:pt x="8" y="14"/>
                    <a:pt x="3" y="18"/>
                  </a:cubicBezTo>
                  <a:cubicBezTo>
                    <a:pt x="2" y="18"/>
                    <a:pt x="2" y="18"/>
                    <a:pt x="0" y="1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auto">
            <a:xfrm>
              <a:off x="4607719" y="3666331"/>
              <a:ext cx="69850" cy="225425"/>
            </a:xfrm>
            <a:custGeom>
              <a:avLst/>
              <a:gdLst>
                <a:gd name="T0" fmla="*/ 4 w 7"/>
                <a:gd name="T1" fmla="*/ 23 h 23"/>
                <a:gd name="T2" fmla="*/ 0 w 7"/>
                <a:gd name="T3" fmla="*/ 17 h 23"/>
                <a:gd name="T4" fmla="*/ 1 w 7"/>
                <a:gd name="T5" fmla="*/ 10 h 23"/>
                <a:gd name="T6" fmla="*/ 1 w 7"/>
                <a:gd name="T7" fmla="*/ 8 h 23"/>
                <a:gd name="T8" fmla="*/ 3 w 7"/>
                <a:gd name="T9" fmla="*/ 9 h 23"/>
                <a:gd name="T10" fmla="*/ 2 w 7"/>
                <a:gd name="T11" fmla="*/ 3 h 23"/>
                <a:gd name="T12" fmla="*/ 4 w 7"/>
                <a:gd name="T13" fmla="*/ 0 h 23"/>
                <a:gd name="T14" fmla="*/ 6 w 7"/>
                <a:gd name="T15" fmla="*/ 2 h 23"/>
                <a:gd name="T16" fmla="*/ 4 w 7"/>
                <a:gd name="T17" fmla="*/ 18 h 23"/>
                <a:gd name="T18" fmla="*/ 4 w 7"/>
                <a:gd name="T19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23">
                  <a:moveTo>
                    <a:pt x="4" y="23"/>
                  </a:moveTo>
                  <a:cubicBezTo>
                    <a:pt x="0" y="22"/>
                    <a:pt x="0" y="20"/>
                    <a:pt x="0" y="17"/>
                  </a:cubicBezTo>
                  <a:cubicBezTo>
                    <a:pt x="1" y="15"/>
                    <a:pt x="0" y="13"/>
                    <a:pt x="1" y="10"/>
                  </a:cubicBezTo>
                  <a:cubicBezTo>
                    <a:pt x="1" y="10"/>
                    <a:pt x="0" y="9"/>
                    <a:pt x="1" y="8"/>
                  </a:cubicBezTo>
                  <a:cubicBezTo>
                    <a:pt x="2" y="8"/>
                    <a:pt x="2" y="9"/>
                    <a:pt x="3" y="9"/>
                  </a:cubicBezTo>
                  <a:cubicBezTo>
                    <a:pt x="4" y="7"/>
                    <a:pt x="2" y="5"/>
                    <a:pt x="2" y="3"/>
                  </a:cubicBezTo>
                  <a:cubicBezTo>
                    <a:pt x="2" y="2"/>
                    <a:pt x="2" y="0"/>
                    <a:pt x="4" y="0"/>
                  </a:cubicBezTo>
                  <a:cubicBezTo>
                    <a:pt x="5" y="0"/>
                    <a:pt x="5" y="1"/>
                    <a:pt x="6" y="2"/>
                  </a:cubicBezTo>
                  <a:cubicBezTo>
                    <a:pt x="7" y="8"/>
                    <a:pt x="4" y="13"/>
                    <a:pt x="4" y="18"/>
                  </a:cubicBezTo>
                  <a:cubicBezTo>
                    <a:pt x="4" y="20"/>
                    <a:pt x="5" y="22"/>
                    <a:pt x="4" y="2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7514431" y="4010818"/>
              <a:ext cx="60325" cy="127000"/>
            </a:xfrm>
            <a:custGeom>
              <a:avLst/>
              <a:gdLst>
                <a:gd name="T0" fmla="*/ 4 w 6"/>
                <a:gd name="T1" fmla="*/ 0 h 13"/>
                <a:gd name="T2" fmla="*/ 6 w 6"/>
                <a:gd name="T3" fmla="*/ 2 h 13"/>
                <a:gd name="T4" fmla="*/ 3 w 6"/>
                <a:gd name="T5" fmla="*/ 12 h 13"/>
                <a:gd name="T6" fmla="*/ 1 w 6"/>
                <a:gd name="T7" fmla="*/ 13 h 13"/>
                <a:gd name="T8" fmla="*/ 1 w 6"/>
                <a:gd name="T9" fmla="*/ 10 h 13"/>
                <a:gd name="T10" fmla="*/ 3 w 6"/>
                <a:gd name="T11" fmla="*/ 9 h 13"/>
                <a:gd name="T12" fmla="*/ 3 w 6"/>
                <a:gd name="T13" fmla="*/ 6 h 13"/>
                <a:gd name="T14" fmla="*/ 1 w 6"/>
                <a:gd name="T15" fmla="*/ 2 h 13"/>
                <a:gd name="T16" fmla="*/ 4 w 6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13">
                  <a:moveTo>
                    <a:pt x="4" y="0"/>
                  </a:moveTo>
                  <a:cubicBezTo>
                    <a:pt x="5" y="0"/>
                    <a:pt x="6" y="0"/>
                    <a:pt x="6" y="2"/>
                  </a:cubicBezTo>
                  <a:cubicBezTo>
                    <a:pt x="5" y="5"/>
                    <a:pt x="6" y="9"/>
                    <a:pt x="3" y="12"/>
                  </a:cubicBezTo>
                  <a:cubicBezTo>
                    <a:pt x="2" y="13"/>
                    <a:pt x="2" y="13"/>
                    <a:pt x="1" y="13"/>
                  </a:cubicBezTo>
                  <a:cubicBezTo>
                    <a:pt x="0" y="12"/>
                    <a:pt x="1" y="11"/>
                    <a:pt x="1" y="10"/>
                  </a:cubicBezTo>
                  <a:cubicBezTo>
                    <a:pt x="1" y="10"/>
                    <a:pt x="2" y="9"/>
                    <a:pt x="3" y="9"/>
                  </a:cubicBezTo>
                  <a:cubicBezTo>
                    <a:pt x="5" y="7"/>
                    <a:pt x="5" y="7"/>
                    <a:pt x="3" y="6"/>
                  </a:cubicBezTo>
                  <a:cubicBezTo>
                    <a:pt x="1" y="5"/>
                    <a:pt x="1" y="3"/>
                    <a:pt x="1" y="2"/>
                  </a:cubicBezTo>
                  <a:cubicBezTo>
                    <a:pt x="1" y="0"/>
                    <a:pt x="3" y="0"/>
                    <a:pt x="4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10"/>
            <p:cNvSpPr>
              <a:spLocks/>
            </p:cNvSpPr>
            <p:nvPr/>
          </p:nvSpPr>
          <p:spPr bwMode="auto">
            <a:xfrm>
              <a:off x="4736306" y="3331369"/>
              <a:ext cx="69850" cy="127000"/>
            </a:xfrm>
            <a:custGeom>
              <a:avLst/>
              <a:gdLst>
                <a:gd name="T0" fmla="*/ 0 w 7"/>
                <a:gd name="T1" fmla="*/ 13 h 13"/>
                <a:gd name="T2" fmla="*/ 3 w 7"/>
                <a:gd name="T3" fmla="*/ 0 h 13"/>
                <a:gd name="T4" fmla="*/ 4 w 7"/>
                <a:gd name="T5" fmla="*/ 0 h 13"/>
                <a:gd name="T6" fmla="*/ 5 w 7"/>
                <a:gd name="T7" fmla="*/ 1 h 13"/>
                <a:gd name="T8" fmla="*/ 4 w 7"/>
                <a:gd name="T9" fmla="*/ 3 h 13"/>
                <a:gd name="T10" fmla="*/ 6 w 7"/>
                <a:gd name="T11" fmla="*/ 4 h 13"/>
                <a:gd name="T12" fmla="*/ 5 w 7"/>
                <a:gd name="T13" fmla="*/ 8 h 13"/>
                <a:gd name="T14" fmla="*/ 3 w 7"/>
                <a:gd name="T15" fmla="*/ 7 h 13"/>
                <a:gd name="T16" fmla="*/ 0 w 7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3">
                  <a:moveTo>
                    <a:pt x="0" y="13"/>
                  </a:moveTo>
                  <a:cubicBezTo>
                    <a:pt x="0" y="9"/>
                    <a:pt x="1" y="4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1"/>
                    <a:pt x="5" y="1"/>
                  </a:cubicBezTo>
                  <a:cubicBezTo>
                    <a:pt x="4" y="2"/>
                    <a:pt x="4" y="2"/>
                    <a:pt x="4" y="3"/>
                  </a:cubicBezTo>
                  <a:cubicBezTo>
                    <a:pt x="5" y="4"/>
                    <a:pt x="6" y="2"/>
                    <a:pt x="6" y="4"/>
                  </a:cubicBezTo>
                  <a:cubicBezTo>
                    <a:pt x="7" y="5"/>
                    <a:pt x="5" y="7"/>
                    <a:pt x="5" y="8"/>
                  </a:cubicBezTo>
                  <a:cubicBezTo>
                    <a:pt x="4" y="9"/>
                    <a:pt x="4" y="7"/>
                    <a:pt x="3" y="7"/>
                  </a:cubicBezTo>
                  <a:cubicBezTo>
                    <a:pt x="3" y="10"/>
                    <a:pt x="1" y="11"/>
                    <a:pt x="0" y="1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11"/>
            <p:cNvSpPr>
              <a:spLocks/>
            </p:cNvSpPr>
            <p:nvPr/>
          </p:nvSpPr>
          <p:spPr bwMode="auto">
            <a:xfrm>
              <a:off x="7061994" y="2975769"/>
              <a:ext cx="117475" cy="88900"/>
            </a:xfrm>
            <a:custGeom>
              <a:avLst/>
              <a:gdLst>
                <a:gd name="T0" fmla="*/ 0 w 12"/>
                <a:gd name="T1" fmla="*/ 1 h 9"/>
                <a:gd name="T2" fmla="*/ 11 w 12"/>
                <a:gd name="T3" fmla="*/ 6 h 9"/>
                <a:gd name="T4" fmla="*/ 11 w 12"/>
                <a:gd name="T5" fmla="*/ 8 h 9"/>
                <a:gd name="T6" fmla="*/ 8 w 12"/>
                <a:gd name="T7" fmla="*/ 8 h 9"/>
                <a:gd name="T8" fmla="*/ 4 w 12"/>
                <a:gd name="T9" fmla="*/ 4 h 9"/>
                <a:gd name="T10" fmla="*/ 0 w 12"/>
                <a:gd name="T11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9">
                  <a:moveTo>
                    <a:pt x="0" y="1"/>
                  </a:moveTo>
                  <a:cubicBezTo>
                    <a:pt x="2" y="0"/>
                    <a:pt x="10" y="4"/>
                    <a:pt x="11" y="6"/>
                  </a:cubicBezTo>
                  <a:cubicBezTo>
                    <a:pt x="11" y="7"/>
                    <a:pt x="12" y="8"/>
                    <a:pt x="11" y="8"/>
                  </a:cubicBezTo>
                  <a:cubicBezTo>
                    <a:pt x="10" y="9"/>
                    <a:pt x="9" y="8"/>
                    <a:pt x="8" y="8"/>
                  </a:cubicBezTo>
                  <a:cubicBezTo>
                    <a:pt x="7" y="7"/>
                    <a:pt x="5" y="5"/>
                    <a:pt x="4" y="4"/>
                  </a:cubicBezTo>
                  <a:cubicBezTo>
                    <a:pt x="3" y="2"/>
                    <a:pt x="1" y="3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/>
            </p:cNvSpPr>
            <p:nvPr/>
          </p:nvSpPr>
          <p:spPr bwMode="auto">
            <a:xfrm>
              <a:off x="6125369" y="2759869"/>
              <a:ext cx="138112" cy="68262"/>
            </a:xfrm>
            <a:custGeom>
              <a:avLst/>
              <a:gdLst>
                <a:gd name="T0" fmla="*/ 14 w 14"/>
                <a:gd name="T1" fmla="*/ 5 h 7"/>
                <a:gd name="T2" fmla="*/ 0 w 14"/>
                <a:gd name="T3" fmla="*/ 1 h 7"/>
                <a:gd name="T4" fmla="*/ 8 w 14"/>
                <a:gd name="T5" fmla="*/ 1 h 7"/>
                <a:gd name="T6" fmla="*/ 8 w 14"/>
                <a:gd name="T7" fmla="*/ 2 h 7"/>
                <a:gd name="T8" fmla="*/ 14 w 14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14" y="5"/>
                  </a:moveTo>
                  <a:cubicBezTo>
                    <a:pt x="8" y="7"/>
                    <a:pt x="5" y="3"/>
                    <a:pt x="0" y="1"/>
                  </a:cubicBezTo>
                  <a:cubicBezTo>
                    <a:pt x="3" y="0"/>
                    <a:pt x="5" y="2"/>
                    <a:pt x="8" y="1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6"/>
                    <a:pt x="12" y="3"/>
                    <a:pt x="14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/>
            </p:cNvSpPr>
            <p:nvPr/>
          </p:nvSpPr>
          <p:spPr bwMode="auto">
            <a:xfrm>
              <a:off x="4647406" y="3882231"/>
              <a:ext cx="39687" cy="79375"/>
            </a:xfrm>
            <a:custGeom>
              <a:avLst/>
              <a:gdLst>
                <a:gd name="T0" fmla="*/ 3 w 4"/>
                <a:gd name="T1" fmla="*/ 8 h 8"/>
                <a:gd name="T2" fmla="*/ 2 w 4"/>
                <a:gd name="T3" fmla="*/ 6 h 8"/>
                <a:gd name="T4" fmla="*/ 1 w 4"/>
                <a:gd name="T5" fmla="*/ 4 h 8"/>
                <a:gd name="T6" fmla="*/ 2 w 4"/>
                <a:gd name="T7" fmla="*/ 3 h 8"/>
                <a:gd name="T8" fmla="*/ 3 w 4"/>
                <a:gd name="T9" fmla="*/ 0 h 8"/>
                <a:gd name="T10" fmla="*/ 4 w 4"/>
                <a:gd name="T11" fmla="*/ 4 h 8"/>
                <a:gd name="T12" fmla="*/ 3 w 4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8">
                  <a:moveTo>
                    <a:pt x="3" y="8"/>
                  </a:moveTo>
                  <a:cubicBezTo>
                    <a:pt x="2" y="7"/>
                    <a:pt x="2" y="6"/>
                    <a:pt x="2" y="6"/>
                  </a:cubicBezTo>
                  <a:cubicBezTo>
                    <a:pt x="0" y="6"/>
                    <a:pt x="0" y="5"/>
                    <a:pt x="1" y="4"/>
                  </a:cubicBezTo>
                  <a:cubicBezTo>
                    <a:pt x="2" y="4"/>
                    <a:pt x="2" y="4"/>
                    <a:pt x="2" y="3"/>
                  </a:cubicBezTo>
                  <a:cubicBezTo>
                    <a:pt x="2" y="2"/>
                    <a:pt x="2" y="0"/>
                    <a:pt x="3" y="0"/>
                  </a:cubicBezTo>
                  <a:cubicBezTo>
                    <a:pt x="4" y="1"/>
                    <a:pt x="4" y="2"/>
                    <a:pt x="4" y="4"/>
                  </a:cubicBezTo>
                  <a:cubicBezTo>
                    <a:pt x="4" y="5"/>
                    <a:pt x="4" y="6"/>
                    <a:pt x="3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7190581" y="3024981"/>
              <a:ext cx="58737" cy="49212"/>
            </a:xfrm>
            <a:custGeom>
              <a:avLst/>
              <a:gdLst>
                <a:gd name="T0" fmla="*/ 0 w 6"/>
                <a:gd name="T1" fmla="*/ 0 h 5"/>
                <a:gd name="T2" fmla="*/ 6 w 6"/>
                <a:gd name="T3" fmla="*/ 3 h 5"/>
                <a:gd name="T4" fmla="*/ 6 w 6"/>
                <a:gd name="T5" fmla="*/ 5 h 5"/>
                <a:gd name="T6" fmla="*/ 4 w 6"/>
                <a:gd name="T7" fmla="*/ 5 h 5"/>
                <a:gd name="T8" fmla="*/ 0 w 6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0" y="0"/>
                  </a:moveTo>
                  <a:cubicBezTo>
                    <a:pt x="2" y="0"/>
                    <a:pt x="4" y="1"/>
                    <a:pt x="6" y="3"/>
                  </a:cubicBezTo>
                  <a:cubicBezTo>
                    <a:pt x="6" y="4"/>
                    <a:pt x="6" y="5"/>
                    <a:pt x="6" y="5"/>
                  </a:cubicBezTo>
                  <a:cubicBezTo>
                    <a:pt x="5" y="5"/>
                    <a:pt x="4" y="5"/>
                    <a:pt x="4" y="5"/>
                  </a:cubicBezTo>
                  <a:cubicBezTo>
                    <a:pt x="3" y="3"/>
                    <a:pt x="1" y="3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15"/>
            <p:cNvSpPr>
              <a:spLocks/>
            </p:cNvSpPr>
            <p:nvPr/>
          </p:nvSpPr>
          <p:spPr bwMode="auto">
            <a:xfrm>
              <a:off x="4677569" y="3448843"/>
              <a:ext cx="39687" cy="79375"/>
            </a:xfrm>
            <a:custGeom>
              <a:avLst/>
              <a:gdLst>
                <a:gd name="T0" fmla="*/ 0 w 4"/>
                <a:gd name="T1" fmla="*/ 8 h 8"/>
                <a:gd name="T2" fmla="*/ 1 w 4"/>
                <a:gd name="T3" fmla="*/ 2 h 8"/>
                <a:gd name="T4" fmla="*/ 3 w 4"/>
                <a:gd name="T5" fmla="*/ 0 h 8"/>
                <a:gd name="T6" fmla="*/ 4 w 4"/>
                <a:gd name="T7" fmla="*/ 2 h 8"/>
                <a:gd name="T8" fmla="*/ 0 w 4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8">
                  <a:moveTo>
                    <a:pt x="0" y="8"/>
                  </a:moveTo>
                  <a:cubicBezTo>
                    <a:pt x="1" y="6"/>
                    <a:pt x="1" y="4"/>
                    <a:pt x="1" y="2"/>
                  </a:cubicBezTo>
                  <a:cubicBezTo>
                    <a:pt x="1" y="1"/>
                    <a:pt x="1" y="0"/>
                    <a:pt x="3" y="0"/>
                  </a:cubicBezTo>
                  <a:cubicBezTo>
                    <a:pt x="3" y="0"/>
                    <a:pt x="4" y="1"/>
                    <a:pt x="4" y="2"/>
                  </a:cubicBezTo>
                  <a:cubicBezTo>
                    <a:pt x="3" y="4"/>
                    <a:pt x="2" y="6"/>
                    <a:pt x="0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16"/>
            <p:cNvSpPr>
              <a:spLocks/>
            </p:cNvSpPr>
            <p:nvPr/>
          </p:nvSpPr>
          <p:spPr bwMode="auto">
            <a:xfrm>
              <a:off x="7525544" y="3617118"/>
              <a:ext cx="28575" cy="87312"/>
            </a:xfrm>
            <a:custGeom>
              <a:avLst/>
              <a:gdLst>
                <a:gd name="T0" fmla="*/ 3 w 3"/>
                <a:gd name="T1" fmla="*/ 9 h 9"/>
                <a:gd name="T2" fmla="*/ 0 w 3"/>
                <a:gd name="T3" fmla="*/ 0 h 9"/>
                <a:gd name="T4" fmla="*/ 3 w 3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9">
                  <a:moveTo>
                    <a:pt x="3" y="9"/>
                  </a:moveTo>
                  <a:cubicBezTo>
                    <a:pt x="0" y="7"/>
                    <a:pt x="1" y="3"/>
                    <a:pt x="0" y="0"/>
                  </a:cubicBezTo>
                  <a:cubicBezTo>
                    <a:pt x="2" y="3"/>
                    <a:pt x="3" y="5"/>
                    <a:pt x="3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7"/>
            <p:cNvSpPr>
              <a:spLocks/>
            </p:cNvSpPr>
            <p:nvPr/>
          </p:nvSpPr>
          <p:spPr bwMode="auto">
            <a:xfrm>
              <a:off x="7436644" y="3350419"/>
              <a:ext cx="49212" cy="58737"/>
            </a:xfrm>
            <a:custGeom>
              <a:avLst/>
              <a:gdLst>
                <a:gd name="T0" fmla="*/ 5 w 5"/>
                <a:gd name="T1" fmla="*/ 4 h 6"/>
                <a:gd name="T2" fmla="*/ 3 w 5"/>
                <a:gd name="T3" fmla="*/ 6 h 6"/>
                <a:gd name="T4" fmla="*/ 0 w 5"/>
                <a:gd name="T5" fmla="*/ 2 h 6"/>
                <a:gd name="T6" fmla="*/ 1 w 5"/>
                <a:gd name="T7" fmla="*/ 0 h 6"/>
                <a:gd name="T8" fmla="*/ 5 w 5"/>
                <a:gd name="T9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6">
                  <a:moveTo>
                    <a:pt x="5" y="4"/>
                  </a:moveTo>
                  <a:cubicBezTo>
                    <a:pt x="4" y="5"/>
                    <a:pt x="4" y="6"/>
                    <a:pt x="3" y="6"/>
                  </a:cubicBezTo>
                  <a:cubicBezTo>
                    <a:pt x="2" y="5"/>
                    <a:pt x="1" y="4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3" y="0"/>
                    <a:pt x="3" y="2"/>
                    <a:pt x="5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>
              <a:off x="7169944" y="4641056"/>
              <a:ext cx="58737" cy="68262"/>
            </a:xfrm>
            <a:custGeom>
              <a:avLst/>
              <a:gdLst>
                <a:gd name="T0" fmla="*/ 1 w 6"/>
                <a:gd name="T1" fmla="*/ 7 h 7"/>
                <a:gd name="T2" fmla="*/ 0 w 6"/>
                <a:gd name="T3" fmla="*/ 6 h 7"/>
                <a:gd name="T4" fmla="*/ 4 w 6"/>
                <a:gd name="T5" fmla="*/ 1 h 7"/>
                <a:gd name="T6" fmla="*/ 5 w 6"/>
                <a:gd name="T7" fmla="*/ 1 h 7"/>
                <a:gd name="T8" fmla="*/ 4 w 6"/>
                <a:gd name="T9" fmla="*/ 4 h 7"/>
                <a:gd name="T10" fmla="*/ 1 w 6"/>
                <a:gd name="T11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7">
                  <a:moveTo>
                    <a:pt x="1" y="7"/>
                  </a:moveTo>
                  <a:cubicBezTo>
                    <a:pt x="1" y="7"/>
                    <a:pt x="0" y="6"/>
                    <a:pt x="0" y="6"/>
                  </a:cubicBezTo>
                  <a:cubicBezTo>
                    <a:pt x="2" y="4"/>
                    <a:pt x="2" y="2"/>
                    <a:pt x="4" y="1"/>
                  </a:cubicBezTo>
                  <a:cubicBezTo>
                    <a:pt x="4" y="0"/>
                    <a:pt x="4" y="1"/>
                    <a:pt x="5" y="1"/>
                  </a:cubicBezTo>
                  <a:cubicBezTo>
                    <a:pt x="6" y="3"/>
                    <a:pt x="4" y="3"/>
                    <a:pt x="4" y="4"/>
                  </a:cubicBezTo>
                  <a:cubicBezTo>
                    <a:pt x="3" y="5"/>
                    <a:pt x="3" y="7"/>
                    <a:pt x="1" y="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4795044" y="3261519"/>
              <a:ext cx="49212" cy="49212"/>
            </a:xfrm>
            <a:custGeom>
              <a:avLst/>
              <a:gdLst>
                <a:gd name="T0" fmla="*/ 1 w 5"/>
                <a:gd name="T1" fmla="*/ 1 h 5"/>
                <a:gd name="T2" fmla="*/ 5 w 5"/>
                <a:gd name="T3" fmla="*/ 1 h 5"/>
                <a:gd name="T4" fmla="*/ 5 w 5"/>
                <a:gd name="T5" fmla="*/ 3 h 5"/>
                <a:gd name="T6" fmla="*/ 3 w 5"/>
                <a:gd name="T7" fmla="*/ 5 h 5"/>
                <a:gd name="T8" fmla="*/ 2 w 5"/>
                <a:gd name="T9" fmla="*/ 3 h 5"/>
                <a:gd name="T10" fmla="*/ 1 w 5"/>
                <a:gd name="T11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" h="5">
                  <a:moveTo>
                    <a:pt x="1" y="1"/>
                  </a:moveTo>
                  <a:cubicBezTo>
                    <a:pt x="2" y="0"/>
                    <a:pt x="3" y="3"/>
                    <a:pt x="5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5" y="5"/>
                    <a:pt x="4" y="5"/>
                    <a:pt x="3" y="5"/>
                  </a:cubicBezTo>
                  <a:cubicBezTo>
                    <a:pt x="1" y="5"/>
                    <a:pt x="1" y="4"/>
                    <a:pt x="2" y="3"/>
                  </a:cubicBezTo>
                  <a:cubicBezTo>
                    <a:pt x="2" y="2"/>
                    <a:pt x="0" y="2"/>
                    <a:pt x="1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20"/>
            <p:cNvSpPr>
              <a:spLocks/>
            </p:cNvSpPr>
            <p:nvPr/>
          </p:nvSpPr>
          <p:spPr bwMode="auto">
            <a:xfrm>
              <a:off x="7446169" y="3479006"/>
              <a:ext cx="58737" cy="58737"/>
            </a:xfrm>
            <a:custGeom>
              <a:avLst/>
              <a:gdLst>
                <a:gd name="T0" fmla="*/ 6 w 6"/>
                <a:gd name="T1" fmla="*/ 4 h 6"/>
                <a:gd name="T2" fmla="*/ 0 w 6"/>
                <a:gd name="T3" fmla="*/ 3 h 6"/>
                <a:gd name="T4" fmla="*/ 0 w 6"/>
                <a:gd name="T5" fmla="*/ 1 h 6"/>
                <a:gd name="T6" fmla="*/ 1 w 6"/>
                <a:gd name="T7" fmla="*/ 1 h 6"/>
                <a:gd name="T8" fmla="*/ 6 w 6"/>
                <a:gd name="T9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4"/>
                  </a:moveTo>
                  <a:cubicBezTo>
                    <a:pt x="3" y="6"/>
                    <a:pt x="2" y="4"/>
                    <a:pt x="0" y="3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0"/>
                    <a:pt x="1" y="0"/>
                    <a:pt x="1" y="1"/>
                  </a:cubicBezTo>
                  <a:cubicBezTo>
                    <a:pt x="2" y="3"/>
                    <a:pt x="4" y="3"/>
                    <a:pt x="6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21"/>
            <p:cNvSpPr>
              <a:spLocks/>
            </p:cNvSpPr>
            <p:nvPr/>
          </p:nvSpPr>
          <p:spPr bwMode="auto">
            <a:xfrm>
              <a:off x="7427119" y="4325143"/>
              <a:ext cx="49212" cy="49212"/>
            </a:xfrm>
            <a:custGeom>
              <a:avLst/>
              <a:gdLst>
                <a:gd name="T0" fmla="*/ 2 w 5"/>
                <a:gd name="T1" fmla="*/ 1 h 5"/>
                <a:gd name="T2" fmla="*/ 5 w 5"/>
                <a:gd name="T3" fmla="*/ 2 h 5"/>
                <a:gd name="T4" fmla="*/ 3 w 5"/>
                <a:gd name="T5" fmla="*/ 5 h 5"/>
                <a:gd name="T6" fmla="*/ 0 w 5"/>
                <a:gd name="T7" fmla="*/ 2 h 5"/>
                <a:gd name="T8" fmla="*/ 2 w 5"/>
                <a:gd name="T9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5">
                  <a:moveTo>
                    <a:pt x="2" y="1"/>
                  </a:moveTo>
                  <a:cubicBezTo>
                    <a:pt x="4" y="1"/>
                    <a:pt x="5" y="0"/>
                    <a:pt x="5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2" y="4"/>
                    <a:pt x="1" y="3"/>
                    <a:pt x="0" y="2"/>
                  </a:cubicBezTo>
                  <a:cubicBezTo>
                    <a:pt x="1" y="1"/>
                    <a:pt x="2" y="1"/>
                    <a:pt x="2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4637881" y="4029868"/>
              <a:ext cx="19050" cy="79375"/>
            </a:xfrm>
            <a:custGeom>
              <a:avLst/>
              <a:gdLst>
                <a:gd name="T0" fmla="*/ 2 w 2"/>
                <a:gd name="T1" fmla="*/ 8 h 8"/>
                <a:gd name="T2" fmla="*/ 0 w 2"/>
                <a:gd name="T3" fmla="*/ 0 h 8"/>
                <a:gd name="T4" fmla="*/ 2 w 2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8">
                  <a:moveTo>
                    <a:pt x="2" y="8"/>
                  </a:moveTo>
                  <a:cubicBezTo>
                    <a:pt x="0" y="5"/>
                    <a:pt x="1" y="3"/>
                    <a:pt x="0" y="0"/>
                  </a:cubicBezTo>
                  <a:cubicBezTo>
                    <a:pt x="2" y="2"/>
                    <a:pt x="2" y="2"/>
                    <a:pt x="2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/>
            </p:cNvSpPr>
            <p:nvPr/>
          </p:nvSpPr>
          <p:spPr bwMode="auto">
            <a:xfrm>
              <a:off x="5061744" y="4699793"/>
              <a:ext cx="49212" cy="58737"/>
            </a:xfrm>
            <a:custGeom>
              <a:avLst/>
              <a:gdLst>
                <a:gd name="T0" fmla="*/ 1 w 5"/>
                <a:gd name="T1" fmla="*/ 0 h 6"/>
                <a:gd name="T2" fmla="*/ 4 w 5"/>
                <a:gd name="T3" fmla="*/ 6 h 6"/>
                <a:gd name="T4" fmla="*/ 1 w 5"/>
                <a:gd name="T5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6">
                  <a:moveTo>
                    <a:pt x="1" y="0"/>
                  </a:moveTo>
                  <a:cubicBezTo>
                    <a:pt x="3" y="1"/>
                    <a:pt x="5" y="3"/>
                    <a:pt x="4" y="6"/>
                  </a:cubicBezTo>
                  <a:cubicBezTo>
                    <a:pt x="2" y="4"/>
                    <a:pt x="0" y="3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/>
            </p:cNvSpPr>
            <p:nvPr/>
          </p:nvSpPr>
          <p:spPr bwMode="auto">
            <a:xfrm>
              <a:off x="4904581" y="4582318"/>
              <a:ext cx="49212" cy="49212"/>
            </a:xfrm>
            <a:custGeom>
              <a:avLst/>
              <a:gdLst>
                <a:gd name="T0" fmla="*/ 2 w 5"/>
                <a:gd name="T1" fmla="*/ 0 h 5"/>
                <a:gd name="T2" fmla="*/ 5 w 5"/>
                <a:gd name="T3" fmla="*/ 3 h 5"/>
                <a:gd name="T4" fmla="*/ 4 w 5"/>
                <a:gd name="T5" fmla="*/ 4 h 5"/>
                <a:gd name="T6" fmla="*/ 0 w 5"/>
                <a:gd name="T7" fmla="*/ 1 h 5"/>
                <a:gd name="T8" fmla="*/ 2 w 5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5">
                  <a:moveTo>
                    <a:pt x="2" y="0"/>
                  </a:moveTo>
                  <a:cubicBezTo>
                    <a:pt x="3" y="1"/>
                    <a:pt x="4" y="2"/>
                    <a:pt x="5" y="3"/>
                  </a:cubicBezTo>
                  <a:cubicBezTo>
                    <a:pt x="5" y="4"/>
                    <a:pt x="4" y="5"/>
                    <a:pt x="4" y="4"/>
                  </a:cubicBezTo>
                  <a:cubicBezTo>
                    <a:pt x="3" y="3"/>
                    <a:pt x="0" y="3"/>
                    <a:pt x="0" y="1"/>
                  </a:cubicBezTo>
                  <a:cubicBezTo>
                    <a:pt x="0" y="1"/>
                    <a:pt x="1" y="1"/>
                    <a:pt x="2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5"/>
            <p:cNvSpPr>
              <a:spLocks/>
            </p:cNvSpPr>
            <p:nvPr/>
          </p:nvSpPr>
          <p:spPr bwMode="auto">
            <a:xfrm>
              <a:off x="5387181" y="4906168"/>
              <a:ext cx="68262" cy="39687"/>
            </a:xfrm>
            <a:custGeom>
              <a:avLst/>
              <a:gdLst>
                <a:gd name="T0" fmla="*/ 7 w 7"/>
                <a:gd name="T1" fmla="*/ 3 h 4"/>
                <a:gd name="T2" fmla="*/ 0 w 7"/>
                <a:gd name="T3" fmla="*/ 0 h 4"/>
                <a:gd name="T4" fmla="*/ 7 w 7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4">
                  <a:moveTo>
                    <a:pt x="7" y="3"/>
                  </a:moveTo>
                  <a:cubicBezTo>
                    <a:pt x="4" y="4"/>
                    <a:pt x="3" y="1"/>
                    <a:pt x="0" y="0"/>
                  </a:cubicBezTo>
                  <a:cubicBezTo>
                    <a:pt x="2" y="0"/>
                    <a:pt x="2" y="0"/>
                    <a:pt x="7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7" name="12"/>
          <p:cNvSpPr>
            <a:spLocks/>
          </p:cNvSpPr>
          <p:nvPr/>
        </p:nvSpPr>
        <p:spPr bwMode="auto">
          <a:xfrm>
            <a:off x="5603081" y="3024981"/>
            <a:ext cx="88900" cy="187325"/>
          </a:xfrm>
          <a:custGeom>
            <a:avLst/>
            <a:gdLst>
              <a:gd name="T0" fmla="*/ 9 w 9"/>
              <a:gd name="T1" fmla="*/ 14 h 19"/>
              <a:gd name="T2" fmla="*/ 7 w 9"/>
              <a:gd name="T3" fmla="*/ 18 h 19"/>
              <a:gd name="T4" fmla="*/ 5 w 9"/>
              <a:gd name="T5" fmla="*/ 15 h 19"/>
              <a:gd name="T6" fmla="*/ 1 w 9"/>
              <a:gd name="T7" fmla="*/ 3 h 19"/>
              <a:gd name="T8" fmla="*/ 2 w 9"/>
              <a:gd name="T9" fmla="*/ 0 h 19"/>
              <a:gd name="T10" fmla="*/ 6 w 9"/>
              <a:gd name="T11" fmla="*/ 1 h 19"/>
              <a:gd name="T12" fmla="*/ 9 w 9"/>
              <a:gd name="T13" fmla="*/ 14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" h="19">
                <a:moveTo>
                  <a:pt x="9" y="14"/>
                </a:moveTo>
                <a:cubicBezTo>
                  <a:pt x="9" y="16"/>
                  <a:pt x="9" y="17"/>
                  <a:pt x="7" y="18"/>
                </a:cubicBezTo>
                <a:cubicBezTo>
                  <a:pt x="5" y="19"/>
                  <a:pt x="5" y="17"/>
                  <a:pt x="5" y="15"/>
                </a:cubicBezTo>
                <a:cubicBezTo>
                  <a:pt x="3" y="11"/>
                  <a:pt x="1" y="7"/>
                  <a:pt x="1" y="3"/>
                </a:cubicBezTo>
                <a:cubicBezTo>
                  <a:pt x="1" y="2"/>
                  <a:pt x="0" y="0"/>
                  <a:pt x="2" y="0"/>
                </a:cubicBezTo>
                <a:cubicBezTo>
                  <a:pt x="3" y="0"/>
                  <a:pt x="5" y="0"/>
                  <a:pt x="6" y="1"/>
                </a:cubicBezTo>
                <a:cubicBezTo>
                  <a:pt x="7" y="5"/>
                  <a:pt x="8" y="10"/>
                  <a:pt x="9" y="1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" name="11"/>
          <p:cNvSpPr>
            <a:spLocks/>
          </p:cNvSpPr>
          <p:nvPr/>
        </p:nvSpPr>
        <p:spPr bwMode="auto">
          <a:xfrm>
            <a:off x="5042694" y="3310731"/>
            <a:ext cx="206375" cy="119062"/>
          </a:xfrm>
          <a:custGeom>
            <a:avLst/>
            <a:gdLst>
              <a:gd name="T0" fmla="*/ 4 w 21"/>
              <a:gd name="T1" fmla="*/ 4 h 12"/>
              <a:gd name="T2" fmla="*/ 8 w 21"/>
              <a:gd name="T3" fmla="*/ 2 h 12"/>
              <a:gd name="T4" fmla="*/ 15 w 21"/>
              <a:gd name="T5" fmla="*/ 5 h 12"/>
              <a:gd name="T6" fmla="*/ 19 w 21"/>
              <a:gd name="T7" fmla="*/ 9 h 12"/>
              <a:gd name="T8" fmla="*/ 18 w 21"/>
              <a:gd name="T9" fmla="*/ 12 h 12"/>
              <a:gd name="T10" fmla="*/ 7 w 21"/>
              <a:gd name="T11" fmla="*/ 9 h 12"/>
              <a:gd name="T12" fmla="*/ 3 w 21"/>
              <a:gd name="T13" fmla="*/ 7 h 12"/>
              <a:gd name="T14" fmla="*/ 1 w 21"/>
              <a:gd name="T15" fmla="*/ 5 h 12"/>
              <a:gd name="T16" fmla="*/ 4 w 21"/>
              <a:gd name="T17" fmla="*/ 4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1" h="12">
                <a:moveTo>
                  <a:pt x="4" y="4"/>
                </a:moveTo>
                <a:cubicBezTo>
                  <a:pt x="4" y="0"/>
                  <a:pt x="4" y="0"/>
                  <a:pt x="8" y="2"/>
                </a:cubicBezTo>
                <a:cubicBezTo>
                  <a:pt x="10" y="4"/>
                  <a:pt x="13" y="4"/>
                  <a:pt x="15" y="5"/>
                </a:cubicBezTo>
                <a:cubicBezTo>
                  <a:pt x="17" y="6"/>
                  <a:pt x="18" y="7"/>
                  <a:pt x="19" y="9"/>
                </a:cubicBezTo>
                <a:cubicBezTo>
                  <a:pt x="21" y="12"/>
                  <a:pt x="19" y="12"/>
                  <a:pt x="18" y="12"/>
                </a:cubicBezTo>
                <a:cubicBezTo>
                  <a:pt x="14" y="12"/>
                  <a:pt x="10" y="12"/>
                  <a:pt x="7" y="9"/>
                </a:cubicBezTo>
                <a:cubicBezTo>
                  <a:pt x="6" y="8"/>
                  <a:pt x="4" y="8"/>
                  <a:pt x="3" y="7"/>
                </a:cubicBezTo>
                <a:cubicBezTo>
                  <a:pt x="2" y="7"/>
                  <a:pt x="0" y="6"/>
                  <a:pt x="1" y="5"/>
                </a:cubicBezTo>
                <a:cubicBezTo>
                  <a:pt x="1" y="3"/>
                  <a:pt x="3" y="5"/>
                  <a:pt x="4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" name="10"/>
          <p:cNvSpPr>
            <a:spLocks/>
          </p:cNvSpPr>
          <p:nvPr/>
        </p:nvSpPr>
        <p:spPr bwMode="auto">
          <a:xfrm>
            <a:off x="4855369" y="3931443"/>
            <a:ext cx="236537" cy="88900"/>
          </a:xfrm>
          <a:custGeom>
            <a:avLst/>
            <a:gdLst>
              <a:gd name="T0" fmla="*/ 24 w 24"/>
              <a:gd name="T1" fmla="*/ 3 h 9"/>
              <a:gd name="T2" fmla="*/ 3 w 24"/>
              <a:gd name="T3" fmla="*/ 7 h 9"/>
              <a:gd name="T4" fmla="*/ 0 w 24"/>
              <a:gd name="T5" fmla="*/ 3 h 9"/>
              <a:gd name="T6" fmla="*/ 3 w 24"/>
              <a:gd name="T7" fmla="*/ 0 h 9"/>
              <a:gd name="T8" fmla="*/ 15 w 24"/>
              <a:gd name="T9" fmla="*/ 2 h 9"/>
              <a:gd name="T10" fmla="*/ 24 w 24"/>
              <a:gd name="T11" fmla="*/ 3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" h="9">
                <a:moveTo>
                  <a:pt x="24" y="3"/>
                </a:moveTo>
                <a:cubicBezTo>
                  <a:pt x="17" y="9"/>
                  <a:pt x="10" y="7"/>
                  <a:pt x="3" y="7"/>
                </a:cubicBezTo>
                <a:cubicBezTo>
                  <a:pt x="1" y="7"/>
                  <a:pt x="0" y="5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7" y="0"/>
                  <a:pt x="11" y="0"/>
                  <a:pt x="15" y="2"/>
                </a:cubicBezTo>
                <a:cubicBezTo>
                  <a:pt x="17" y="3"/>
                  <a:pt x="21" y="3"/>
                  <a:pt x="24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" name="9"/>
          <p:cNvSpPr>
            <a:spLocks/>
          </p:cNvSpPr>
          <p:nvPr/>
        </p:nvSpPr>
        <p:spPr bwMode="auto">
          <a:xfrm>
            <a:off x="5031581" y="4355306"/>
            <a:ext cx="168275" cy="128587"/>
          </a:xfrm>
          <a:custGeom>
            <a:avLst/>
            <a:gdLst>
              <a:gd name="T0" fmla="*/ 1 w 17"/>
              <a:gd name="T1" fmla="*/ 10 h 13"/>
              <a:gd name="T2" fmla="*/ 3 w 17"/>
              <a:gd name="T3" fmla="*/ 4 h 13"/>
              <a:gd name="T4" fmla="*/ 15 w 17"/>
              <a:gd name="T5" fmla="*/ 1 h 13"/>
              <a:gd name="T6" fmla="*/ 15 w 17"/>
              <a:gd name="T7" fmla="*/ 4 h 13"/>
              <a:gd name="T8" fmla="*/ 4 w 17"/>
              <a:gd name="T9" fmla="*/ 12 h 13"/>
              <a:gd name="T10" fmla="*/ 1 w 17"/>
              <a:gd name="T11" fmla="*/ 10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" h="13">
                <a:moveTo>
                  <a:pt x="1" y="10"/>
                </a:moveTo>
                <a:cubicBezTo>
                  <a:pt x="0" y="8"/>
                  <a:pt x="0" y="6"/>
                  <a:pt x="3" y="4"/>
                </a:cubicBezTo>
                <a:cubicBezTo>
                  <a:pt x="6" y="2"/>
                  <a:pt x="10" y="0"/>
                  <a:pt x="15" y="1"/>
                </a:cubicBezTo>
                <a:cubicBezTo>
                  <a:pt x="17" y="2"/>
                  <a:pt x="16" y="3"/>
                  <a:pt x="15" y="4"/>
                </a:cubicBezTo>
                <a:cubicBezTo>
                  <a:pt x="11" y="6"/>
                  <a:pt x="8" y="10"/>
                  <a:pt x="4" y="12"/>
                </a:cubicBezTo>
                <a:cubicBezTo>
                  <a:pt x="3" y="12"/>
                  <a:pt x="0" y="13"/>
                  <a:pt x="1" y="1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8"/>
          <p:cNvSpPr>
            <a:spLocks/>
          </p:cNvSpPr>
          <p:nvPr/>
        </p:nvSpPr>
        <p:spPr bwMode="auto">
          <a:xfrm>
            <a:off x="5495131" y="4591843"/>
            <a:ext cx="138112" cy="187325"/>
          </a:xfrm>
          <a:custGeom>
            <a:avLst/>
            <a:gdLst>
              <a:gd name="T0" fmla="*/ 14 w 14"/>
              <a:gd name="T1" fmla="*/ 4 h 19"/>
              <a:gd name="T2" fmla="*/ 13 w 14"/>
              <a:gd name="T3" fmla="*/ 7 h 19"/>
              <a:gd name="T4" fmla="*/ 6 w 14"/>
              <a:gd name="T5" fmla="*/ 17 h 19"/>
              <a:gd name="T6" fmla="*/ 2 w 14"/>
              <a:gd name="T7" fmla="*/ 18 h 19"/>
              <a:gd name="T8" fmla="*/ 2 w 14"/>
              <a:gd name="T9" fmla="*/ 14 h 19"/>
              <a:gd name="T10" fmla="*/ 8 w 14"/>
              <a:gd name="T11" fmla="*/ 2 h 19"/>
              <a:gd name="T12" fmla="*/ 12 w 14"/>
              <a:gd name="T13" fmla="*/ 0 h 19"/>
              <a:gd name="T14" fmla="*/ 14 w 14"/>
              <a:gd name="T15" fmla="*/ 4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" h="19">
                <a:moveTo>
                  <a:pt x="14" y="4"/>
                </a:moveTo>
                <a:cubicBezTo>
                  <a:pt x="14" y="5"/>
                  <a:pt x="14" y="6"/>
                  <a:pt x="13" y="7"/>
                </a:cubicBezTo>
                <a:cubicBezTo>
                  <a:pt x="11" y="11"/>
                  <a:pt x="8" y="14"/>
                  <a:pt x="6" y="17"/>
                </a:cubicBezTo>
                <a:cubicBezTo>
                  <a:pt x="5" y="18"/>
                  <a:pt x="3" y="19"/>
                  <a:pt x="2" y="18"/>
                </a:cubicBezTo>
                <a:cubicBezTo>
                  <a:pt x="0" y="17"/>
                  <a:pt x="1" y="15"/>
                  <a:pt x="2" y="14"/>
                </a:cubicBezTo>
                <a:cubicBezTo>
                  <a:pt x="4" y="10"/>
                  <a:pt x="6" y="6"/>
                  <a:pt x="8" y="2"/>
                </a:cubicBezTo>
                <a:cubicBezTo>
                  <a:pt x="9" y="1"/>
                  <a:pt x="10" y="0"/>
                  <a:pt x="12" y="0"/>
                </a:cubicBezTo>
                <a:cubicBezTo>
                  <a:pt x="14" y="2"/>
                  <a:pt x="14" y="2"/>
                  <a:pt x="14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" name="6"/>
          <p:cNvSpPr>
            <a:spLocks/>
          </p:cNvSpPr>
          <p:nvPr/>
        </p:nvSpPr>
        <p:spPr bwMode="auto">
          <a:xfrm>
            <a:off x="6509544" y="4610893"/>
            <a:ext cx="128587" cy="196850"/>
          </a:xfrm>
          <a:custGeom>
            <a:avLst/>
            <a:gdLst>
              <a:gd name="T0" fmla="*/ 13 w 13"/>
              <a:gd name="T1" fmla="*/ 18 h 20"/>
              <a:gd name="T2" fmla="*/ 10 w 13"/>
              <a:gd name="T3" fmla="*/ 20 h 20"/>
              <a:gd name="T4" fmla="*/ 3 w 13"/>
              <a:gd name="T5" fmla="*/ 11 h 20"/>
              <a:gd name="T6" fmla="*/ 1 w 13"/>
              <a:gd name="T7" fmla="*/ 2 h 20"/>
              <a:gd name="T8" fmla="*/ 3 w 13"/>
              <a:gd name="T9" fmla="*/ 1 h 20"/>
              <a:gd name="T10" fmla="*/ 13 w 13"/>
              <a:gd name="T11" fmla="*/ 18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" h="20">
                <a:moveTo>
                  <a:pt x="13" y="18"/>
                </a:moveTo>
                <a:cubicBezTo>
                  <a:pt x="13" y="20"/>
                  <a:pt x="12" y="20"/>
                  <a:pt x="10" y="20"/>
                </a:cubicBezTo>
                <a:cubicBezTo>
                  <a:pt x="5" y="19"/>
                  <a:pt x="5" y="14"/>
                  <a:pt x="3" y="11"/>
                </a:cubicBezTo>
                <a:cubicBezTo>
                  <a:pt x="2" y="8"/>
                  <a:pt x="0" y="5"/>
                  <a:pt x="1" y="2"/>
                </a:cubicBezTo>
                <a:cubicBezTo>
                  <a:pt x="2" y="1"/>
                  <a:pt x="2" y="0"/>
                  <a:pt x="3" y="1"/>
                </a:cubicBezTo>
                <a:cubicBezTo>
                  <a:pt x="6" y="3"/>
                  <a:pt x="12" y="14"/>
                  <a:pt x="13" y="1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" name="5"/>
          <p:cNvSpPr>
            <a:spLocks/>
          </p:cNvSpPr>
          <p:nvPr/>
        </p:nvSpPr>
        <p:spPr bwMode="auto">
          <a:xfrm>
            <a:off x="7041356" y="4404518"/>
            <a:ext cx="149225" cy="117475"/>
          </a:xfrm>
          <a:custGeom>
            <a:avLst/>
            <a:gdLst>
              <a:gd name="T0" fmla="*/ 3 w 15"/>
              <a:gd name="T1" fmla="*/ 0 h 12"/>
              <a:gd name="T2" fmla="*/ 4 w 15"/>
              <a:gd name="T3" fmla="*/ 1 h 12"/>
              <a:gd name="T4" fmla="*/ 11 w 15"/>
              <a:gd name="T5" fmla="*/ 5 h 12"/>
              <a:gd name="T6" fmla="*/ 13 w 15"/>
              <a:gd name="T7" fmla="*/ 9 h 12"/>
              <a:gd name="T8" fmla="*/ 8 w 15"/>
              <a:gd name="T9" fmla="*/ 10 h 12"/>
              <a:gd name="T10" fmla="*/ 1 w 15"/>
              <a:gd name="T11" fmla="*/ 4 h 12"/>
              <a:gd name="T12" fmla="*/ 3 w 15"/>
              <a:gd name="T13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" h="12">
                <a:moveTo>
                  <a:pt x="3" y="0"/>
                </a:moveTo>
                <a:cubicBezTo>
                  <a:pt x="3" y="0"/>
                  <a:pt x="4" y="0"/>
                  <a:pt x="4" y="1"/>
                </a:cubicBezTo>
                <a:cubicBezTo>
                  <a:pt x="6" y="3"/>
                  <a:pt x="9" y="3"/>
                  <a:pt x="11" y="5"/>
                </a:cubicBezTo>
                <a:cubicBezTo>
                  <a:pt x="13" y="6"/>
                  <a:pt x="15" y="7"/>
                  <a:pt x="13" y="9"/>
                </a:cubicBezTo>
                <a:cubicBezTo>
                  <a:pt x="12" y="10"/>
                  <a:pt x="10" y="12"/>
                  <a:pt x="8" y="10"/>
                </a:cubicBezTo>
                <a:cubicBezTo>
                  <a:pt x="6" y="8"/>
                  <a:pt x="1" y="8"/>
                  <a:pt x="1" y="4"/>
                </a:cubicBezTo>
                <a:cubicBezTo>
                  <a:pt x="0" y="2"/>
                  <a:pt x="1" y="0"/>
                  <a:pt x="3" y="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4"/>
          <p:cNvSpPr>
            <a:spLocks/>
          </p:cNvSpPr>
          <p:nvPr/>
        </p:nvSpPr>
        <p:spPr bwMode="auto">
          <a:xfrm>
            <a:off x="7190581" y="3863181"/>
            <a:ext cx="166687" cy="58737"/>
          </a:xfrm>
          <a:custGeom>
            <a:avLst/>
            <a:gdLst>
              <a:gd name="T0" fmla="*/ 10 w 17"/>
              <a:gd name="T1" fmla="*/ 0 h 6"/>
              <a:gd name="T2" fmla="*/ 16 w 17"/>
              <a:gd name="T3" fmla="*/ 2 h 6"/>
              <a:gd name="T4" fmla="*/ 11 w 17"/>
              <a:gd name="T5" fmla="*/ 5 h 6"/>
              <a:gd name="T6" fmla="*/ 3 w 17"/>
              <a:gd name="T7" fmla="*/ 6 h 6"/>
              <a:gd name="T8" fmla="*/ 0 w 17"/>
              <a:gd name="T9" fmla="*/ 4 h 6"/>
              <a:gd name="T10" fmla="*/ 2 w 17"/>
              <a:gd name="T11" fmla="*/ 1 h 6"/>
              <a:gd name="T12" fmla="*/ 10 w 17"/>
              <a:gd name="T13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" h="6">
                <a:moveTo>
                  <a:pt x="10" y="0"/>
                </a:moveTo>
                <a:cubicBezTo>
                  <a:pt x="13" y="0"/>
                  <a:pt x="16" y="0"/>
                  <a:pt x="16" y="2"/>
                </a:cubicBezTo>
                <a:cubicBezTo>
                  <a:pt x="17" y="4"/>
                  <a:pt x="13" y="4"/>
                  <a:pt x="11" y="5"/>
                </a:cubicBezTo>
                <a:cubicBezTo>
                  <a:pt x="8" y="5"/>
                  <a:pt x="6" y="6"/>
                  <a:pt x="3" y="6"/>
                </a:cubicBezTo>
                <a:cubicBezTo>
                  <a:pt x="2" y="6"/>
                  <a:pt x="0" y="6"/>
                  <a:pt x="0" y="4"/>
                </a:cubicBezTo>
                <a:cubicBezTo>
                  <a:pt x="0" y="2"/>
                  <a:pt x="1" y="1"/>
                  <a:pt x="2" y="1"/>
                </a:cubicBezTo>
                <a:cubicBezTo>
                  <a:pt x="5" y="0"/>
                  <a:pt x="8" y="0"/>
                  <a:pt x="10" y="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" name="3"/>
          <p:cNvSpPr>
            <a:spLocks/>
          </p:cNvSpPr>
          <p:nvPr/>
        </p:nvSpPr>
        <p:spPr bwMode="auto">
          <a:xfrm>
            <a:off x="7022306" y="3350419"/>
            <a:ext cx="177800" cy="98425"/>
          </a:xfrm>
          <a:custGeom>
            <a:avLst/>
            <a:gdLst>
              <a:gd name="T0" fmla="*/ 16 w 18"/>
              <a:gd name="T1" fmla="*/ 0 h 10"/>
              <a:gd name="T2" fmla="*/ 18 w 18"/>
              <a:gd name="T3" fmla="*/ 1 h 10"/>
              <a:gd name="T4" fmla="*/ 17 w 18"/>
              <a:gd name="T5" fmla="*/ 4 h 10"/>
              <a:gd name="T6" fmla="*/ 9 w 18"/>
              <a:gd name="T7" fmla="*/ 7 h 10"/>
              <a:gd name="T8" fmla="*/ 5 w 18"/>
              <a:gd name="T9" fmla="*/ 8 h 10"/>
              <a:gd name="T10" fmla="*/ 1 w 18"/>
              <a:gd name="T11" fmla="*/ 7 h 10"/>
              <a:gd name="T12" fmla="*/ 3 w 18"/>
              <a:gd name="T13" fmla="*/ 3 h 10"/>
              <a:gd name="T14" fmla="*/ 16 w 18"/>
              <a:gd name="T15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8" h="10">
                <a:moveTo>
                  <a:pt x="16" y="0"/>
                </a:moveTo>
                <a:cubicBezTo>
                  <a:pt x="17" y="0"/>
                  <a:pt x="18" y="0"/>
                  <a:pt x="18" y="1"/>
                </a:cubicBezTo>
                <a:cubicBezTo>
                  <a:pt x="18" y="2"/>
                  <a:pt x="18" y="3"/>
                  <a:pt x="17" y="4"/>
                </a:cubicBezTo>
                <a:cubicBezTo>
                  <a:pt x="15" y="6"/>
                  <a:pt x="11" y="6"/>
                  <a:pt x="9" y="7"/>
                </a:cubicBezTo>
                <a:cubicBezTo>
                  <a:pt x="7" y="8"/>
                  <a:pt x="6" y="8"/>
                  <a:pt x="5" y="8"/>
                </a:cubicBezTo>
                <a:cubicBezTo>
                  <a:pt x="3" y="10"/>
                  <a:pt x="2" y="9"/>
                  <a:pt x="1" y="7"/>
                </a:cubicBezTo>
                <a:cubicBezTo>
                  <a:pt x="0" y="5"/>
                  <a:pt x="1" y="4"/>
                  <a:pt x="3" y="3"/>
                </a:cubicBezTo>
                <a:cubicBezTo>
                  <a:pt x="7" y="2"/>
                  <a:pt x="12" y="1"/>
                  <a:pt x="16" y="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" name="2"/>
          <p:cNvSpPr>
            <a:spLocks/>
          </p:cNvSpPr>
          <p:nvPr/>
        </p:nvSpPr>
        <p:spPr bwMode="auto">
          <a:xfrm>
            <a:off x="6569869" y="3024981"/>
            <a:ext cx="157162" cy="196850"/>
          </a:xfrm>
          <a:custGeom>
            <a:avLst/>
            <a:gdLst>
              <a:gd name="T0" fmla="*/ 16 w 16"/>
              <a:gd name="T1" fmla="*/ 3 h 20"/>
              <a:gd name="T2" fmla="*/ 16 w 16"/>
              <a:gd name="T3" fmla="*/ 4 h 20"/>
              <a:gd name="T4" fmla="*/ 7 w 16"/>
              <a:gd name="T5" fmla="*/ 18 h 20"/>
              <a:gd name="T6" fmla="*/ 2 w 16"/>
              <a:gd name="T7" fmla="*/ 20 h 20"/>
              <a:gd name="T8" fmla="*/ 1 w 16"/>
              <a:gd name="T9" fmla="*/ 17 h 20"/>
              <a:gd name="T10" fmla="*/ 7 w 16"/>
              <a:gd name="T11" fmla="*/ 8 h 20"/>
              <a:gd name="T12" fmla="*/ 11 w 16"/>
              <a:gd name="T13" fmla="*/ 2 h 20"/>
              <a:gd name="T14" fmla="*/ 14 w 16"/>
              <a:gd name="T15" fmla="*/ 1 h 20"/>
              <a:gd name="T16" fmla="*/ 16 w 16"/>
              <a:gd name="T17" fmla="*/ 3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0">
                <a:moveTo>
                  <a:pt x="16" y="3"/>
                </a:moveTo>
                <a:cubicBezTo>
                  <a:pt x="16" y="4"/>
                  <a:pt x="16" y="4"/>
                  <a:pt x="16" y="4"/>
                </a:cubicBezTo>
                <a:cubicBezTo>
                  <a:pt x="13" y="9"/>
                  <a:pt x="10" y="13"/>
                  <a:pt x="7" y="18"/>
                </a:cubicBezTo>
                <a:cubicBezTo>
                  <a:pt x="6" y="19"/>
                  <a:pt x="4" y="19"/>
                  <a:pt x="2" y="20"/>
                </a:cubicBezTo>
                <a:cubicBezTo>
                  <a:pt x="1" y="20"/>
                  <a:pt x="0" y="19"/>
                  <a:pt x="1" y="17"/>
                </a:cubicBezTo>
                <a:cubicBezTo>
                  <a:pt x="3" y="14"/>
                  <a:pt x="5" y="11"/>
                  <a:pt x="7" y="8"/>
                </a:cubicBezTo>
                <a:cubicBezTo>
                  <a:pt x="8" y="6"/>
                  <a:pt x="9" y="4"/>
                  <a:pt x="11" y="2"/>
                </a:cubicBezTo>
                <a:cubicBezTo>
                  <a:pt x="11" y="1"/>
                  <a:pt x="13" y="0"/>
                  <a:pt x="14" y="1"/>
                </a:cubicBezTo>
                <a:cubicBezTo>
                  <a:pt x="15" y="1"/>
                  <a:pt x="15" y="2"/>
                  <a:pt x="16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" name="1"/>
          <p:cNvSpPr>
            <a:spLocks/>
          </p:cNvSpPr>
          <p:nvPr/>
        </p:nvSpPr>
        <p:spPr bwMode="auto">
          <a:xfrm>
            <a:off x="6125369" y="2975769"/>
            <a:ext cx="49212" cy="187325"/>
          </a:xfrm>
          <a:custGeom>
            <a:avLst/>
            <a:gdLst>
              <a:gd name="T0" fmla="*/ 0 w 5"/>
              <a:gd name="T1" fmla="*/ 9 h 19"/>
              <a:gd name="T2" fmla="*/ 0 w 5"/>
              <a:gd name="T3" fmla="*/ 3 h 19"/>
              <a:gd name="T4" fmla="*/ 2 w 5"/>
              <a:gd name="T5" fmla="*/ 0 h 19"/>
              <a:gd name="T6" fmla="*/ 5 w 5"/>
              <a:gd name="T7" fmla="*/ 3 h 19"/>
              <a:gd name="T8" fmla="*/ 5 w 5"/>
              <a:gd name="T9" fmla="*/ 15 h 19"/>
              <a:gd name="T10" fmla="*/ 2 w 5"/>
              <a:gd name="T11" fmla="*/ 19 h 19"/>
              <a:gd name="T12" fmla="*/ 0 w 5"/>
              <a:gd name="T13" fmla="*/ 16 h 19"/>
              <a:gd name="T14" fmla="*/ 0 w 5"/>
              <a:gd name="T15" fmla="*/ 9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" h="19">
                <a:moveTo>
                  <a:pt x="0" y="9"/>
                </a:moveTo>
                <a:cubicBezTo>
                  <a:pt x="0" y="6"/>
                  <a:pt x="0" y="5"/>
                  <a:pt x="0" y="3"/>
                </a:cubicBezTo>
                <a:cubicBezTo>
                  <a:pt x="0" y="1"/>
                  <a:pt x="0" y="0"/>
                  <a:pt x="2" y="0"/>
                </a:cubicBezTo>
                <a:cubicBezTo>
                  <a:pt x="4" y="0"/>
                  <a:pt x="4" y="1"/>
                  <a:pt x="5" y="3"/>
                </a:cubicBezTo>
                <a:cubicBezTo>
                  <a:pt x="5" y="7"/>
                  <a:pt x="4" y="11"/>
                  <a:pt x="5" y="15"/>
                </a:cubicBezTo>
                <a:cubicBezTo>
                  <a:pt x="5" y="16"/>
                  <a:pt x="4" y="18"/>
                  <a:pt x="2" y="19"/>
                </a:cubicBezTo>
                <a:cubicBezTo>
                  <a:pt x="1" y="19"/>
                  <a:pt x="0" y="17"/>
                  <a:pt x="0" y="16"/>
                </a:cubicBezTo>
                <a:cubicBezTo>
                  <a:pt x="0" y="13"/>
                  <a:pt x="0" y="11"/>
                  <a:pt x="0" y="9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" name="任意多边形 43"/>
          <p:cNvSpPr/>
          <p:nvPr/>
        </p:nvSpPr>
        <p:spPr>
          <a:xfrm>
            <a:off x="5831232" y="3739660"/>
            <a:ext cx="529538" cy="398158"/>
          </a:xfrm>
          <a:custGeom>
            <a:avLst/>
            <a:gdLst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54722 w 691750"/>
              <a:gd name="connsiteY16" fmla="*/ 76351 h 511780"/>
              <a:gd name="connsiteX17" fmla="*/ 125693 w 691750"/>
              <a:gd name="connsiteY17" fmla="*/ 32808 h 511780"/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54722 w 691750"/>
              <a:gd name="connsiteY16" fmla="*/ 76351 h 511780"/>
              <a:gd name="connsiteX17" fmla="*/ 125693 w 691750"/>
              <a:gd name="connsiteY17" fmla="*/ 32808 h 511780"/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25693 w 691750"/>
              <a:gd name="connsiteY16" fmla="*/ 32808 h 511780"/>
              <a:gd name="connsiteX0" fmla="*/ 115190 w 681247"/>
              <a:gd name="connsiteY0" fmla="*/ 32808 h 511780"/>
              <a:gd name="connsiteX1" fmla="*/ 115190 w 681247"/>
              <a:gd name="connsiteY1" fmla="*/ 32808 h 511780"/>
              <a:gd name="connsiteX2" fmla="*/ 260333 w 681247"/>
              <a:gd name="connsiteY2" fmla="*/ 3780 h 511780"/>
              <a:gd name="connsiteX3" fmla="*/ 550619 w 681247"/>
              <a:gd name="connsiteY3" fmla="*/ 32808 h 511780"/>
              <a:gd name="connsiteX4" fmla="*/ 623190 w 681247"/>
              <a:gd name="connsiteY4" fmla="*/ 119894 h 511780"/>
              <a:gd name="connsiteX5" fmla="*/ 681247 w 681247"/>
              <a:gd name="connsiteY5" fmla="*/ 206980 h 511780"/>
              <a:gd name="connsiteX6" fmla="*/ 637704 w 681247"/>
              <a:gd name="connsiteY6" fmla="*/ 424694 h 511780"/>
              <a:gd name="connsiteX7" fmla="*/ 594162 w 681247"/>
              <a:gd name="connsiteY7" fmla="*/ 453722 h 511780"/>
              <a:gd name="connsiteX8" fmla="*/ 550619 w 681247"/>
              <a:gd name="connsiteY8" fmla="*/ 468237 h 511780"/>
              <a:gd name="connsiteX9" fmla="*/ 434504 w 681247"/>
              <a:gd name="connsiteY9" fmla="*/ 497265 h 511780"/>
              <a:gd name="connsiteX10" fmla="*/ 376447 w 681247"/>
              <a:gd name="connsiteY10" fmla="*/ 511780 h 511780"/>
              <a:gd name="connsiteX11" fmla="*/ 115190 w 681247"/>
              <a:gd name="connsiteY11" fmla="*/ 497265 h 511780"/>
              <a:gd name="connsiteX12" fmla="*/ 71647 w 681247"/>
              <a:gd name="connsiteY12" fmla="*/ 468237 h 511780"/>
              <a:gd name="connsiteX13" fmla="*/ 13590 w 681247"/>
              <a:gd name="connsiteY13" fmla="*/ 381151 h 511780"/>
              <a:gd name="connsiteX14" fmla="*/ 13590 w 681247"/>
              <a:gd name="connsiteY14" fmla="*/ 163437 h 511780"/>
              <a:gd name="connsiteX15" fmla="*/ 47608 w 681247"/>
              <a:gd name="connsiteY15" fmla="*/ 115358 h 511780"/>
              <a:gd name="connsiteX16" fmla="*/ 115190 w 681247"/>
              <a:gd name="connsiteY16" fmla="*/ 32808 h 511780"/>
              <a:gd name="connsiteX0" fmla="*/ 114594 w 680651"/>
              <a:gd name="connsiteY0" fmla="*/ 32808 h 511780"/>
              <a:gd name="connsiteX1" fmla="*/ 114594 w 680651"/>
              <a:gd name="connsiteY1" fmla="*/ 32808 h 511780"/>
              <a:gd name="connsiteX2" fmla="*/ 259737 w 680651"/>
              <a:gd name="connsiteY2" fmla="*/ 3780 h 511780"/>
              <a:gd name="connsiteX3" fmla="*/ 550023 w 680651"/>
              <a:gd name="connsiteY3" fmla="*/ 32808 h 511780"/>
              <a:gd name="connsiteX4" fmla="*/ 622594 w 680651"/>
              <a:gd name="connsiteY4" fmla="*/ 119894 h 511780"/>
              <a:gd name="connsiteX5" fmla="*/ 680651 w 680651"/>
              <a:gd name="connsiteY5" fmla="*/ 206980 h 511780"/>
              <a:gd name="connsiteX6" fmla="*/ 637108 w 680651"/>
              <a:gd name="connsiteY6" fmla="*/ 424694 h 511780"/>
              <a:gd name="connsiteX7" fmla="*/ 593566 w 680651"/>
              <a:gd name="connsiteY7" fmla="*/ 453722 h 511780"/>
              <a:gd name="connsiteX8" fmla="*/ 550023 w 680651"/>
              <a:gd name="connsiteY8" fmla="*/ 468237 h 511780"/>
              <a:gd name="connsiteX9" fmla="*/ 433908 w 680651"/>
              <a:gd name="connsiteY9" fmla="*/ 497265 h 511780"/>
              <a:gd name="connsiteX10" fmla="*/ 375851 w 680651"/>
              <a:gd name="connsiteY10" fmla="*/ 511780 h 511780"/>
              <a:gd name="connsiteX11" fmla="*/ 114594 w 680651"/>
              <a:gd name="connsiteY11" fmla="*/ 497265 h 511780"/>
              <a:gd name="connsiteX12" fmla="*/ 71051 w 680651"/>
              <a:gd name="connsiteY12" fmla="*/ 468237 h 511780"/>
              <a:gd name="connsiteX13" fmla="*/ 12994 w 680651"/>
              <a:gd name="connsiteY13" fmla="*/ 381151 h 511780"/>
              <a:gd name="connsiteX14" fmla="*/ 12994 w 680651"/>
              <a:gd name="connsiteY14" fmla="*/ 163437 h 511780"/>
              <a:gd name="connsiteX15" fmla="*/ 32724 w 680651"/>
              <a:gd name="connsiteY15" fmla="*/ 110595 h 511780"/>
              <a:gd name="connsiteX16" fmla="*/ 114594 w 680651"/>
              <a:gd name="connsiteY16" fmla="*/ 32808 h 511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680651" h="511780">
                <a:moveTo>
                  <a:pt x="114594" y="32808"/>
                </a:moveTo>
                <a:lnTo>
                  <a:pt x="114594" y="32808"/>
                </a:lnTo>
                <a:cubicBezTo>
                  <a:pt x="162975" y="23132"/>
                  <a:pt x="210432" y="5606"/>
                  <a:pt x="259737" y="3780"/>
                </a:cubicBezTo>
                <a:cubicBezTo>
                  <a:pt x="453937" y="-3412"/>
                  <a:pt x="440911" y="-3562"/>
                  <a:pt x="550023" y="32808"/>
                </a:cubicBezTo>
                <a:cubicBezTo>
                  <a:pt x="653744" y="188393"/>
                  <a:pt x="492222" y="-47728"/>
                  <a:pt x="622594" y="119894"/>
                </a:cubicBezTo>
                <a:cubicBezTo>
                  <a:pt x="644013" y="147433"/>
                  <a:pt x="680651" y="206980"/>
                  <a:pt x="680651" y="206980"/>
                </a:cubicBezTo>
                <a:cubicBezTo>
                  <a:pt x="674000" y="286789"/>
                  <a:pt x="695665" y="366137"/>
                  <a:pt x="637108" y="424694"/>
                </a:cubicBezTo>
                <a:cubicBezTo>
                  <a:pt x="624773" y="437029"/>
                  <a:pt x="609168" y="445921"/>
                  <a:pt x="593566" y="453722"/>
                </a:cubicBezTo>
                <a:cubicBezTo>
                  <a:pt x="579882" y="460564"/>
                  <a:pt x="564783" y="464211"/>
                  <a:pt x="550023" y="468237"/>
                </a:cubicBezTo>
                <a:cubicBezTo>
                  <a:pt x="511533" y="478734"/>
                  <a:pt x="472613" y="487589"/>
                  <a:pt x="433908" y="497265"/>
                </a:cubicBezTo>
                <a:lnTo>
                  <a:pt x="375851" y="511780"/>
                </a:lnTo>
                <a:cubicBezTo>
                  <a:pt x="288765" y="506942"/>
                  <a:pt x="200937" y="509600"/>
                  <a:pt x="114594" y="497265"/>
                </a:cubicBezTo>
                <a:cubicBezTo>
                  <a:pt x="97325" y="494798"/>
                  <a:pt x="82538" y="481365"/>
                  <a:pt x="71051" y="468237"/>
                </a:cubicBezTo>
                <a:cubicBezTo>
                  <a:pt x="48077" y="441981"/>
                  <a:pt x="12994" y="381151"/>
                  <a:pt x="12994" y="381151"/>
                </a:cubicBezTo>
                <a:cubicBezTo>
                  <a:pt x="-14522" y="298602"/>
                  <a:pt x="9706" y="208530"/>
                  <a:pt x="12994" y="163437"/>
                </a:cubicBezTo>
                <a:cubicBezTo>
                  <a:pt x="16282" y="118344"/>
                  <a:pt x="19323" y="121762"/>
                  <a:pt x="32724" y="110595"/>
                </a:cubicBezTo>
                <a:cubicBezTo>
                  <a:pt x="49657" y="88824"/>
                  <a:pt x="104918" y="49741"/>
                  <a:pt x="114594" y="32808"/>
                </a:cubicBezTo>
                <a:close/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任意多边形 44"/>
          <p:cNvSpPr/>
          <p:nvPr/>
        </p:nvSpPr>
        <p:spPr>
          <a:xfrm>
            <a:off x="5992974" y="3874937"/>
            <a:ext cx="206054" cy="154932"/>
          </a:xfrm>
          <a:custGeom>
            <a:avLst/>
            <a:gdLst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54722 w 691750"/>
              <a:gd name="connsiteY16" fmla="*/ 76351 h 511780"/>
              <a:gd name="connsiteX17" fmla="*/ 125693 w 691750"/>
              <a:gd name="connsiteY17" fmla="*/ 32808 h 511780"/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54722 w 691750"/>
              <a:gd name="connsiteY16" fmla="*/ 76351 h 511780"/>
              <a:gd name="connsiteX17" fmla="*/ 125693 w 691750"/>
              <a:gd name="connsiteY17" fmla="*/ 32808 h 511780"/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25693 w 691750"/>
              <a:gd name="connsiteY16" fmla="*/ 32808 h 511780"/>
              <a:gd name="connsiteX0" fmla="*/ 115190 w 681247"/>
              <a:gd name="connsiteY0" fmla="*/ 32808 h 511780"/>
              <a:gd name="connsiteX1" fmla="*/ 115190 w 681247"/>
              <a:gd name="connsiteY1" fmla="*/ 32808 h 511780"/>
              <a:gd name="connsiteX2" fmla="*/ 260333 w 681247"/>
              <a:gd name="connsiteY2" fmla="*/ 3780 h 511780"/>
              <a:gd name="connsiteX3" fmla="*/ 550619 w 681247"/>
              <a:gd name="connsiteY3" fmla="*/ 32808 h 511780"/>
              <a:gd name="connsiteX4" fmla="*/ 623190 w 681247"/>
              <a:gd name="connsiteY4" fmla="*/ 119894 h 511780"/>
              <a:gd name="connsiteX5" fmla="*/ 681247 w 681247"/>
              <a:gd name="connsiteY5" fmla="*/ 206980 h 511780"/>
              <a:gd name="connsiteX6" fmla="*/ 637704 w 681247"/>
              <a:gd name="connsiteY6" fmla="*/ 424694 h 511780"/>
              <a:gd name="connsiteX7" fmla="*/ 594162 w 681247"/>
              <a:gd name="connsiteY7" fmla="*/ 453722 h 511780"/>
              <a:gd name="connsiteX8" fmla="*/ 550619 w 681247"/>
              <a:gd name="connsiteY8" fmla="*/ 468237 h 511780"/>
              <a:gd name="connsiteX9" fmla="*/ 434504 w 681247"/>
              <a:gd name="connsiteY9" fmla="*/ 497265 h 511780"/>
              <a:gd name="connsiteX10" fmla="*/ 376447 w 681247"/>
              <a:gd name="connsiteY10" fmla="*/ 511780 h 511780"/>
              <a:gd name="connsiteX11" fmla="*/ 115190 w 681247"/>
              <a:gd name="connsiteY11" fmla="*/ 497265 h 511780"/>
              <a:gd name="connsiteX12" fmla="*/ 71647 w 681247"/>
              <a:gd name="connsiteY12" fmla="*/ 468237 h 511780"/>
              <a:gd name="connsiteX13" fmla="*/ 13590 w 681247"/>
              <a:gd name="connsiteY13" fmla="*/ 381151 h 511780"/>
              <a:gd name="connsiteX14" fmla="*/ 13590 w 681247"/>
              <a:gd name="connsiteY14" fmla="*/ 163437 h 511780"/>
              <a:gd name="connsiteX15" fmla="*/ 47608 w 681247"/>
              <a:gd name="connsiteY15" fmla="*/ 115358 h 511780"/>
              <a:gd name="connsiteX16" fmla="*/ 115190 w 681247"/>
              <a:gd name="connsiteY16" fmla="*/ 32808 h 511780"/>
              <a:gd name="connsiteX0" fmla="*/ 114594 w 680651"/>
              <a:gd name="connsiteY0" fmla="*/ 32808 h 511780"/>
              <a:gd name="connsiteX1" fmla="*/ 114594 w 680651"/>
              <a:gd name="connsiteY1" fmla="*/ 32808 h 511780"/>
              <a:gd name="connsiteX2" fmla="*/ 259737 w 680651"/>
              <a:gd name="connsiteY2" fmla="*/ 3780 h 511780"/>
              <a:gd name="connsiteX3" fmla="*/ 550023 w 680651"/>
              <a:gd name="connsiteY3" fmla="*/ 32808 h 511780"/>
              <a:gd name="connsiteX4" fmla="*/ 622594 w 680651"/>
              <a:gd name="connsiteY4" fmla="*/ 119894 h 511780"/>
              <a:gd name="connsiteX5" fmla="*/ 680651 w 680651"/>
              <a:gd name="connsiteY5" fmla="*/ 206980 h 511780"/>
              <a:gd name="connsiteX6" fmla="*/ 637108 w 680651"/>
              <a:gd name="connsiteY6" fmla="*/ 424694 h 511780"/>
              <a:gd name="connsiteX7" fmla="*/ 593566 w 680651"/>
              <a:gd name="connsiteY7" fmla="*/ 453722 h 511780"/>
              <a:gd name="connsiteX8" fmla="*/ 550023 w 680651"/>
              <a:gd name="connsiteY8" fmla="*/ 468237 h 511780"/>
              <a:gd name="connsiteX9" fmla="*/ 433908 w 680651"/>
              <a:gd name="connsiteY9" fmla="*/ 497265 h 511780"/>
              <a:gd name="connsiteX10" fmla="*/ 375851 w 680651"/>
              <a:gd name="connsiteY10" fmla="*/ 511780 h 511780"/>
              <a:gd name="connsiteX11" fmla="*/ 114594 w 680651"/>
              <a:gd name="connsiteY11" fmla="*/ 497265 h 511780"/>
              <a:gd name="connsiteX12" fmla="*/ 71051 w 680651"/>
              <a:gd name="connsiteY12" fmla="*/ 468237 h 511780"/>
              <a:gd name="connsiteX13" fmla="*/ 12994 w 680651"/>
              <a:gd name="connsiteY13" fmla="*/ 381151 h 511780"/>
              <a:gd name="connsiteX14" fmla="*/ 12994 w 680651"/>
              <a:gd name="connsiteY14" fmla="*/ 163437 h 511780"/>
              <a:gd name="connsiteX15" fmla="*/ 32724 w 680651"/>
              <a:gd name="connsiteY15" fmla="*/ 110595 h 511780"/>
              <a:gd name="connsiteX16" fmla="*/ 114594 w 680651"/>
              <a:gd name="connsiteY16" fmla="*/ 32808 h 511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680651" h="511780">
                <a:moveTo>
                  <a:pt x="114594" y="32808"/>
                </a:moveTo>
                <a:lnTo>
                  <a:pt x="114594" y="32808"/>
                </a:lnTo>
                <a:cubicBezTo>
                  <a:pt x="162975" y="23132"/>
                  <a:pt x="210432" y="5606"/>
                  <a:pt x="259737" y="3780"/>
                </a:cubicBezTo>
                <a:cubicBezTo>
                  <a:pt x="453937" y="-3412"/>
                  <a:pt x="440911" y="-3562"/>
                  <a:pt x="550023" y="32808"/>
                </a:cubicBezTo>
                <a:cubicBezTo>
                  <a:pt x="653744" y="188393"/>
                  <a:pt x="492222" y="-47728"/>
                  <a:pt x="622594" y="119894"/>
                </a:cubicBezTo>
                <a:cubicBezTo>
                  <a:pt x="644013" y="147433"/>
                  <a:pt x="680651" y="206980"/>
                  <a:pt x="680651" y="206980"/>
                </a:cubicBezTo>
                <a:cubicBezTo>
                  <a:pt x="674000" y="286789"/>
                  <a:pt x="695665" y="366137"/>
                  <a:pt x="637108" y="424694"/>
                </a:cubicBezTo>
                <a:cubicBezTo>
                  <a:pt x="624773" y="437029"/>
                  <a:pt x="609168" y="445921"/>
                  <a:pt x="593566" y="453722"/>
                </a:cubicBezTo>
                <a:cubicBezTo>
                  <a:pt x="579882" y="460564"/>
                  <a:pt x="564783" y="464211"/>
                  <a:pt x="550023" y="468237"/>
                </a:cubicBezTo>
                <a:cubicBezTo>
                  <a:pt x="511533" y="478734"/>
                  <a:pt x="472613" y="487589"/>
                  <a:pt x="433908" y="497265"/>
                </a:cubicBezTo>
                <a:lnTo>
                  <a:pt x="375851" y="511780"/>
                </a:lnTo>
                <a:cubicBezTo>
                  <a:pt x="288765" y="506942"/>
                  <a:pt x="200937" y="509600"/>
                  <a:pt x="114594" y="497265"/>
                </a:cubicBezTo>
                <a:cubicBezTo>
                  <a:pt x="97325" y="494798"/>
                  <a:pt x="82538" y="481365"/>
                  <a:pt x="71051" y="468237"/>
                </a:cubicBezTo>
                <a:cubicBezTo>
                  <a:pt x="48077" y="441981"/>
                  <a:pt x="12994" y="381151"/>
                  <a:pt x="12994" y="381151"/>
                </a:cubicBezTo>
                <a:cubicBezTo>
                  <a:pt x="-14522" y="298602"/>
                  <a:pt x="9706" y="208530"/>
                  <a:pt x="12994" y="163437"/>
                </a:cubicBezTo>
                <a:cubicBezTo>
                  <a:pt x="16282" y="118344"/>
                  <a:pt x="19323" y="121762"/>
                  <a:pt x="32724" y="110595"/>
                </a:cubicBezTo>
                <a:cubicBezTo>
                  <a:pt x="49657" y="88824"/>
                  <a:pt x="104918" y="49741"/>
                  <a:pt x="114594" y="32808"/>
                </a:cubicBezTo>
                <a:close/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任意多边形 45"/>
          <p:cNvSpPr/>
          <p:nvPr/>
        </p:nvSpPr>
        <p:spPr>
          <a:xfrm>
            <a:off x="5631508" y="3607593"/>
            <a:ext cx="928984" cy="698500"/>
          </a:xfrm>
          <a:custGeom>
            <a:avLst/>
            <a:gdLst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54722 w 691750"/>
              <a:gd name="connsiteY16" fmla="*/ 76351 h 511780"/>
              <a:gd name="connsiteX17" fmla="*/ 125693 w 691750"/>
              <a:gd name="connsiteY17" fmla="*/ 32808 h 511780"/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54722 w 691750"/>
              <a:gd name="connsiteY16" fmla="*/ 76351 h 511780"/>
              <a:gd name="connsiteX17" fmla="*/ 125693 w 691750"/>
              <a:gd name="connsiteY17" fmla="*/ 32808 h 511780"/>
              <a:gd name="connsiteX0" fmla="*/ 125693 w 691750"/>
              <a:gd name="connsiteY0" fmla="*/ 32808 h 511780"/>
              <a:gd name="connsiteX1" fmla="*/ 125693 w 691750"/>
              <a:gd name="connsiteY1" fmla="*/ 32808 h 511780"/>
              <a:gd name="connsiteX2" fmla="*/ 270836 w 691750"/>
              <a:gd name="connsiteY2" fmla="*/ 3780 h 511780"/>
              <a:gd name="connsiteX3" fmla="*/ 561122 w 691750"/>
              <a:gd name="connsiteY3" fmla="*/ 32808 h 511780"/>
              <a:gd name="connsiteX4" fmla="*/ 633693 w 691750"/>
              <a:gd name="connsiteY4" fmla="*/ 119894 h 511780"/>
              <a:gd name="connsiteX5" fmla="*/ 691750 w 691750"/>
              <a:gd name="connsiteY5" fmla="*/ 206980 h 511780"/>
              <a:gd name="connsiteX6" fmla="*/ 648207 w 691750"/>
              <a:gd name="connsiteY6" fmla="*/ 424694 h 511780"/>
              <a:gd name="connsiteX7" fmla="*/ 604665 w 691750"/>
              <a:gd name="connsiteY7" fmla="*/ 453722 h 511780"/>
              <a:gd name="connsiteX8" fmla="*/ 561122 w 691750"/>
              <a:gd name="connsiteY8" fmla="*/ 468237 h 511780"/>
              <a:gd name="connsiteX9" fmla="*/ 445007 w 691750"/>
              <a:gd name="connsiteY9" fmla="*/ 497265 h 511780"/>
              <a:gd name="connsiteX10" fmla="*/ 386950 w 691750"/>
              <a:gd name="connsiteY10" fmla="*/ 511780 h 511780"/>
              <a:gd name="connsiteX11" fmla="*/ 125693 w 691750"/>
              <a:gd name="connsiteY11" fmla="*/ 497265 h 511780"/>
              <a:gd name="connsiteX12" fmla="*/ 82150 w 691750"/>
              <a:gd name="connsiteY12" fmla="*/ 468237 h 511780"/>
              <a:gd name="connsiteX13" fmla="*/ 24093 w 691750"/>
              <a:gd name="connsiteY13" fmla="*/ 381151 h 511780"/>
              <a:gd name="connsiteX14" fmla="*/ 24093 w 691750"/>
              <a:gd name="connsiteY14" fmla="*/ 163437 h 511780"/>
              <a:gd name="connsiteX15" fmla="*/ 67636 w 691750"/>
              <a:gd name="connsiteY15" fmla="*/ 134408 h 511780"/>
              <a:gd name="connsiteX16" fmla="*/ 125693 w 691750"/>
              <a:gd name="connsiteY16" fmla="*/ 32808 h 511780"/>
              <a:gd name="connsiteX0" fmla="*/ 115190 w 681247"/>
              <a:gd name="connsiteY0" fmla="*/ 32808 h 511780"/>
              <a:gd name="connsiteX1" fmla="*/ 115190 w 681247"/>
              <a:gd name="connsiteY1" fmla="*/ 32808 h 511780"/>
              <a:gd name="connsiteX2" fmla="*/ 260333 w 681247"/>
              <a:gd name="connsiteY2" fmla="*/ 3780 h 511780"/>
              <a:gd name="connsiteX3" fmla="*/ 550619 w 681247"/>
              <a:gd name="connsiteY3" fmla="*/ 32808 h 511780"/>
              <a:gd name="connsiteX4" fmla="*/ 623190 w 681247"/>
              <a:gd name="connsiteY4" fmla="*/ 119894 h 511780"/>
              <a:gd name="connsiteX5" fmla="*/ 681247 w 681247"/>
              <a:gd name="connsiteY5" fmla="*/ 206980 h 511780"/>
              <a:gd name="connsiteX6" fmla="*/ 637704 w 681247"/>
              <a:gd name="connsiteY6" fmla="*/ 424694 h 511780"/>
              <a:gd name="connsiteX7" fmla="*/ 594162 w 681247"/>
              <a:gd name="connsiteY7" fmla="*/ 453722 h 511780"/>
              <a:gd name="connsiteX8" fmla="*/ 550619 w 681247"/>
              <a:gd name="connsiteY8" fmla="*/ 468237 h 511780"/>
              <a:gd name="connsiteX9" fmla="*/ 434504 w 681247"/>
              <a:gd name="connsiteY9" fmla="*/ 497265 h 511780"/>
              <a:gd name="connsiteX10" fmla="*/ 376447 w 681247"/>
              <a:gd name="connsiteY10" fmla="*/ 511780 h 511780"/>
              <a:gd name="connsiteX11" fmla="*/ 115190 w 681247"/>
              <a:gd name="connsiteY11" fmla="*/ 497265 h 511780"/>
              <a:gd name="connsiteX12" fmla="*/ 71647 w 681247"/>
              <a:gd name="connsiteY12" fmla="*/ 468237 h 511780"/>
              <a:gd name="connsiteX13" fmla="*/ 13590 w 681247"/>
              <a:gd name="connsiteY13" fmla="*/ 381151 h 511780"/>
              <a:gd name="connsiteX14" fmla="*/ 13590 w 681247"/>
              <a:gd name="connsiteY14" fmla="*/ 163437 h 511780"/>
              <a:gd name="connsiteX15" fmla="*/ 47608 w 681247"/>
              <a:gd name="connsiteY15" fmla="*/ 115358 h 511780"/>
              <a:gd name="connsiteX16" fmla="*/ 115190 w 681247"/>
              <a:gd name="connsiteY16" fmla="*/ 32808 h 511780"/>
              <a:gd name="connsiteX0" fmla="*/ 114594 w 680651"/>
              <a:gd name="connsiteY0" fmla="*/ 32808 h 511780"/>
              <a:gd name="connsiteX1" fmla="*/ 114594 w 680651"/>
              <a:gd name="connsiteY1" fmla="*/ 32808 h 511780"/>
              <a:gd name="connsiteX2" fmla="*/ 259737 w 680651"/>
              <a:gd name="connsiteY2" fmla="*/ 3780 h 511780"/>
              <a:gd name="connsiteX3" fmla="*/ 550023 w 680651"/>
              <a:gd name="connsiteY3" fmla="*/ 32808 h 511780"/>
              <a:gd name="connsiteX4" fmla="*/ 622594 w 680651"/>
              <a:gd name="connsiteY4" fmla="*/ 119894 h 511780"/>
              <a:gd name="connsiteX5" fmla="*/ 680651 w 680651"/>
              <a:gd name="connsiteY5" fmla="*/ 206980 h 511780"/>
              <a:gd name="connsiteX6" fmla="*/ 637108 w 680651"/>
              <a:gd name="connsiteY6" fmla="*/ 424694 h 511780"/>
              <a:gd name="connsiteX7" fmla="*/ 593566 w 680651"/>
              <a:gd name="connsiteY7" fmla="*/ 453722 h 511780"/>
              <a:gd name="connsiteX8" fmla="*/ 550023 w 680651"/>
              <a:gd name="connsiteY8" fmla="*/ 468237 h 511780"/>
              <a:gd name="connsiteX9" fmla="*/ 433908 w 680651"/>
              <a:gd name="connsiteY9" fmla="*/ 497265 h 511780"/>
              <a:gd name="connsiteX10" fmla="*/ 375851 w 680651"/>
              <a:gd name="connsiteY10" fmla="*/ 511780 h 511780"/>
              <a:gd name="connsiteX11" fmla="*/ 114594 w 680651"/>
              <a:gd name="connsiteY11" fmla="*/ 497265 h 511780"/>
              <a:gd name="connsiteX12" fmla="*/ 71051 w 680651"/>
              <a:gd name="connsiteY12" fmla="*/ 468237 h 511780"/>
              <a:gd name="connsiteX13" fmla="*/ 12994 w 680651"/>
              <a:gd name="connsiteY13" fmla="*/ 381151 h 511780"/>
              <a:gd name="connsiteX14" fmla="*/ 12994 w 680651"/>
              <a:gd name="connsiteY14" fmla="*/ 163437 h 511780"/>
              <a:gd name="connsiteX15" fmla="*/ 32724 w 680651"/>
              <a:gd name="connsiteY15" fmla="*/ 110595 h 511780"/>
              <a:gd name="connsiteX16" fmla="*/ 114594 w 680651"/>
              <a:gd name="connsiteY16" fmla="*/ 32808 h 511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680651" h="511780">
                <a:moveTo>
                  <a:pt x="114594" y="32808"/>
                </a:moveTo>
                <a:lnTo>
                  <a:pt x="114594" y="32808"/>
                </a:lnTo>
                <a:cubicBezTo>
                  <a:pt x="162975" y="23132"/>
                  <a:pt x="210432" y="5606"/>
                  <a:pt x="259737" y="3780"/>
                </a:cubicBezTo>
                <a:cubicBezTo>
                  <a:pt x="453937" y="-3412"/>
                  <a:pt x="440911" y="-3562"/>
                  <a:pt x="550023" y="32808"/>
                </a:cubicBezTo>
                <a:cubicBezTo>
                  <a:pt x="653744" y="188393"/>
                  <a:pt x="492222" y="-47728"/>
                  <a:pt x="622594" y="119894"/>
                </a:cubicBezTo>
                <a:cubicBezTo>
                  <a:pt x="644013" y="147433"/>
                  <a:pt x="680651" y="206980"/>
                  <a:pt x="680651" y="206980"/>
                </a:cubicBezTo>
                <a:cubicBezTo>
                  <a:pt x="674000" y="286789"/>
                  <a:pt x="695665" y="366137"/>
                  <a:pt x="637108" y="424694"/>
                </a:cubicBezTo>
                <a:cubicBezTo>
                  <a:pt x="624773" y="437029"/>
                  <a:pt x="609168" y="445921"/>
                  <a:pt x="593566" y="453722"/>
                </a:cubicBezTo>
                <a:cubicBezTo>
                  <a:pt x="579882" y="460564"/>
                  <a:pt x="564783" y="464211"/>
                  <a:pt x="550023" y="468237"/>
                </a:cubicBezTo>
                <a:cubicBezTo>
                  <a:pt x="511533" y="478734"/>
                  <a:pt x="472613" y="487589"/>
                  <a:pt x="433908" y="497265"/>
                </a:cubicBezTo>
                <a:lnTo>
                  <a:pt x="375851" y="511780"/>
                </a:lnTo>
                <a:cubicBezTo>
                  <a:pt x="288765" y="506942"/>
                  <a:pt x="200937" y="509600"/>
                  <a:pt x="114594" y="497265"/>
                </a:cubicBezTo>
                <a:cubicBezTo>
                  <a:pt x="97325" y="494798"/>
                  <a:pt x="82538" y="481365"/>
                  <a:pt x="71051" y="468237"/>
                </a:cubicBezTo>
                <a:cubicBezTo>
                  <a:pt x="48077" y="441981"/>
                  <a:pt x="12994" y="381151"/>
                  <a:pt x="12994" y="381151"/>
                </a:cubicBezTo>
                <a:cubicBezTo>
                  <a:pt x="-14522" y="298602"/>
                  <a:pt x="9706" y="208530"/>
                  <a:pt x="12994" y="163437"/>
                </a:cubicBezTo>
                <a:cubicBezTo>
                  <a:pt x="16282" y="118344"/>
                  <a:pt x="19323" y="121762"/>
                  <a:pt x="32724" y="110595"/>
                </a:cubicBezTo>
                <a:cubicBezTo>
                  <a:pt x="49657" y="88824"/>
                  <a:pt x="104918" y="49741"/>
                  <a:pt x="114594" y="32808"/>
                </a:cubicBezTo>
                <a:close/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箭头"/>
          <p:cNvSpPr>
            <a:spLocks/>
          </p:cNvSpPr>
          <p:nvPr/>
        </p:nvSpPr>
        <p:spPr bwMode="auto">
          <a:xfrm rot="1202240">
            <a:off x="5922399" y="3219367"/>
            <a:ext cx="304801" cy="718763"/>
          </a:xfrm>
          <a:custGeom>
            <a:avLst/>
            <a:gdLst>
              <a:gd name="T0" fmla="*/ 29 w 69"/>
              <a:gd name="T1" fmla="*/ 60 h 373"/>
              <a:gd name="T2" fmla="*/ 16 w 69"/>
              <a:gd name="T3" fmla="*/ 86 h 373"/>
              <a:gd name="T4" fmla="*/ 16 w 69"/>
              <a:gd name="T5" fmla="*/ 78 h 373"/>
              <a:gd name="T6" fmla="*/ 5 w 69"/>
              <a:gd name="T7" fmla="*/ 94 h 373"/>
              <a:gd name="T8" fmla="*/ 3 w 69"/>
              <a:gd name="T9" fmla="*/ 95 h 373"/>
              <a:gd name="T10" fmla="*/ 1 w 69"/>
              <a:gd name="T11" fmla="*/ 92 h 373"/>
              <a:gd name="T12" fmla="*/ 5 w 69"/>
              <a:gd name="T13" fmla="*/ 84 h 373"/>
              <a:gd name="T14" fmla="*/ 21 w 69"/>
              <a:gd name="T15" fmla="*/ 48 h 373"/>
              <a:gd name="T16" fmla="*/ 25 w 69"/>
              <a:gd name="T17" fmla="*/ 39 h 373"/>
              <a:gd name="T18" fmla="*/ 25 w 69"/>
              <a:gd name="T19" fmla="*/ 35 h 373"/>
              <a:gd name="T20" fmla="*/ 13 w 69"/>
              <a:gd name="T21" fmla="*/ 9 h 373"/>
              <a:gd name="T22" fmla="*/ 15 w 69"/>
              <a:gd name="T23" fmla="*/ 4 h 373"/>
              <a:gd name="T24" fmla="*/ 21 w 69"/>
              <a:gd name="T25" fmla="*/ 6 h 373"/>
              <a:gd name="T26" fmla="*/ 26 w 69"/>
              <a:gd name="T27" fmla="*/ 20 h 373"/>
              <a:gd name="T28" fmla="*/ 27 w 69"/>
              <a:gd name="T29" fmla="*/ 11 h 373"/>
              <a:gd name="T30" fmla="*/ 31 w 69"/>
              <a:gd name="T31" fmla="*/ 1 h 373"/>
              <a:gd name="T32" fmla="*/ 33 w 69"/>
              <a:gd name="T33" fmla="*/ 2 h 373"/>
              <a:gd name="T34" fmla="*/ 33 w 69"/>
              <a:gd name="T35" fmla="*/ 14 h 373"/>
              <a:gd name="T36" fmla="*/ 35 w 69"/>
              <a:gd name="T37" fmla="*/ 18 h 373"/>
              <a:gd name="T38" fmla="*/ 38 w 69"/>
              <a:gd name="T39" fmla="*/ 15 h 373"/>
              <a:gd name="T40" fmla="*/ 47 w 69"/>
              <a:gd name="T41" fmla="*/ 10 h 373"/>
              <a:gd name="T42" fmla="*/ 50 w 69"/>
              <a:gd name="T43" fmla="*/ 17 h 373"/>
              <a:gd name="T44" fmla="*/ 43 w 69"/>
              <a:gd name="T45" fmla="*/ 29 h 373"/>
              <a:gd name="T46" fmla="*/ 45 w 69"/>
              <a:gd name="T47" fmla="*/ 51 h 373"/>
              <a:gd name="T48" fmla="*/ 58 w 69"/>
              <a:gd name="T49" fmla="*/ 73 h 373"/>
              <a:gd name="T50" fmla="*/ 64 w 69"/>
              <a:gd name="T51" fmla="*/ 91 h 373"/>
              <a:gd name="T52" fmla="*/ 64 w 69"/>
              <a:gd name="T53" fmla="*/ 96 h 373"/>
              <a:gd name="T54" fmla="*/ 61 w 69"/>
              <a:gd name="T55" fmla="*/ 93 h 373"/>
              <a:gd name="T56" fmla="*/ 46 w 69"/>
              <a:gd name="T57" fmla="*/ 67 h 373"/>
              <a:gd name="T58" fmla="*/ 39 w 69"/>
              <a:gd name="T59" fmla="*/ 56 h 373"/>
              <a:gd name="T60" fmla="*/ 40 w 69"/>
              <a:gd name="T61" fmla="*/ 72 h 373"/>
              <a:gd name="T62" fmla="*/ 41 w 69"/>
              <a:gd name="T63" fmla="*/ 89 h 373"/>
              <a:gd name="T64" fmla="*/ 44 w 69"/>
              <a:gd name="T65" fmla="*/ 136 h 373"/>
              <a:gd name="T66" fmla="*/ 47 w 69"/>
              <a:gd name="T67" fmla="*/ 168 h 373"/>
              <a:gd name="T68" fmla="*/ 51 w 69"/>
              <a:gd name="T69" fmla="*/ 208 h 373"/>
              <a:gd name="T70" fmla="*/ 56 w 69"/>
              <a:gd name="T71" fmla="*/ 248 h 373"/>
              <a:gd name="T72" fmla="*/ 58 w 69"/>
              <a:gd name="T73" fmla="*/ 271 h 373"/>
              <a:gd name="T74" fmla="*/ 61 w 69"/>
              <a:gd name="T75" fmla="*/ 303 h 373"/>
              <a:gd name="T76" fmla="*/ 63 w 69"/>
              <a:gd name="T77" fmla="*/ 318 h 373"/>
              <a:gd name="T78" fmla="*/ 67 w 69"/>
              <a:gd name="T79" fmla="*/ 334 h 373"/>
              <a:gd name="T80" fmla="*/ 67 w 69"/>
              <a:gd name="T81" fmla="*/ 337 h 373"/>
              <a:gd name="T82" fmla="*/ 67 w 69"/>
              <a:gd name="T83" fmla="*/ 345 h 373"/>
              <a:gd name="T84" fmla="*/ 67 w 69"/>
              <a:gd name="T85" fmla="*/ 365 h 373"/>
              <a:gd name="T86" fmla="*/ 66 w 69"/>
              <a:gd name="T87" fmla="*/ 373 h 373"/>
              <a:gd name="T88" fmla="*/ 58 w 69"/>
              <a:gd name="T89" fmla="*/ 353 h 373"/>
              <a:gd name="T90" fmla="*/ 53 w 69"/>
              <a:gd name="T91" fmla="*/ 324 h 373"/>
              <a:gd name="T92" fmla="*/ 48 w 69"/>
              <a:gd name="T93" fmla="*/ 290 h 373"/>
              <a:gd name="T94" fmla="*/ 45 w 69"/>
              <a:gd name="T95" fmla="*/ 271 h 373"/>
              <a:gd name="T96" fmla="*/ 44 w 69"/>
              <a:gd name="T97" fmla="*/ 233 h 373"/>
              <a:gd name="T98" fmla="*/ 41 w 69"/>
              <a:gd name="T99" fmla="*/ 221 h 373"/>
              <a:gd name="T100" fmla="*/ 38 w 69"/>
              <a:gd name="T101" fmla="*/ 202 h 373"/>
              <a:gd name="T102" fmla="*/ 35 w 69"/>
              <a:gd name="T103" fmla="*/ 173 h 373"/>
              <a:gd name="T104" fmla="*/ 35 w 69"/>
              <a:gd name="T105" fmla="*/ 171 h 373"/>
              <a:gd name="T106" fmla="*/ 34 w 69"/>
              <a:gd name="T107" fmla="*/ 139 h 373"/>
              <a:gd name="T108" fmla="*/ 31 w 69"/>
              <a:gd name="T109" fmla="*/ 102 h 373"/>
              <a:gd name="T110" fmla="*/ 29 w 69"/>
              <a:gd name="T111" fmla="*/ 67 h 373"/>
              <a:gd name="T112" fmla="*/ 29 w 69"/>
              <a:gd name="T113" fmla="*/ 60 h 3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9" h="373">
                <a:moveTo>
                  <a:pt x="29" y="60"/>
                </a:moveTo>
                <a:cubicBezTo>
                  <a:pt x="22" y="68"/>
                  <a:pt x="22" y="78"/>
                  <a:pt x="16" y="86"/>
                </a:cubicBezTo>
                <a:cubicBezTo>
                  <a:pt x="13" y="83"/>
                  <a:pt x="17" y="81"/>
                  <a:pt x="16" y="78"/>
                </a:cubicBezTo>
                <a:cubicBezTo>
                  <a:pt x="12" y="83"/>
                  <a:pt x="9" y="89"/>
                  <a:pt x="5" y="94"/>
                </a:cubicBezTo>
                <a:cubicBezTo>
                  <a:pt x="5" y="95"/>
                  <a:pt x="5" y="97"/>
                  <a:pt x="3" y="95"/>
                </a:cubicBezTo>
                <a:cubicBezTo>
                  <a:pt x="1" y="95"/>
                  <a:pt x="0" y="93"/>
                  <a:pt x="1" y="92"/>
                </a:cubicBezTo>
                <a:cubicBezTo>
                  <a:pt x="2" y="89"/>
                  <a:pt x="3" y="87"/>
                  <a:pt x="5" y="84"/>
                </a:cubicBezTo>
                <a:cubicBezTo>
                  <a:pt x="9" y="72"/>
                  <a:pt x="16" y="60"/>
                  <a:pt x="21" y="48"/>
                </a:cubicBezTo>
                <a:cubicBezTo>
                  <a:pt x="23" y="45"/>
                  <a:pt x="23" y="42"/>
                  <a:pt x="25" y="39"/>
                </a:cubicBezTo>
                <a:cubicBezTo>
                  <a:pt x="27" y="38"/>
                  <a:pt x="25" y="36"/>
                  <a:pt x="25" y="35"/>
                </a:cubicBezTo>
                <a:cubicBezTo>
                  <a:pt x="19" y="27"/>
                  <a:pt x="17" y="17"/>
                  <a:pt x="13" y="9"/>
                </a:cubicBezTo>
                <a:cubicBezTo>
                  <a:pt x="13" y="6"/>
                  <a:pt x="13" y="5"/>
                  <a:pt x="15" y="4"/>
                </a:cubicBezTo>
                <a:cubicBezTo>
                  <a:pt x="17" y="4"/>
                  <a:pt x="19" y="3"/>
                  <a:pt x="21" y="6"/>
                </a:cubicBezTo>
                <a:cubicBezTo>
                  <a:pt x="22" y="11"/>
                  <a:pt x="24" y="15"/>
                  <a:pt x="26" y="20"/>
                </a:cubicBezTo>
                <a:cubicBezTo>
                  <a:pt x="29" y="17"/>
                  <a:pt x="28" y="13"/>
                  <a:pt x="27" y="11"/>
                </a:cubicBezTo>
                <a:cubicBezTo>
                  <a:pt x="27" y="7"/>
                  <a:pt x="25" y="3"/>
                  <a:pt x="31" y="1"/>
                </a:cubicBezTo>
                <a:cubicBezTo>
                  <a:pt x="33" y="0"/>
                  <a:pt x="33" y="1"/>
                  <a:pt x="33" y="2"/>
                </a:cubicBezTo>
                <a:cubicBezTo>
                  <a:pt x="33" y="6"/>
                  <a:pt x="33" y="10"/>
                  <a:pt x="33" y="14"/>
                </a:cubicBezTo>
                <a:cubicBezTo>
                  <a:pt x="33" y="16"/>
                  <a:pt x="33" y="18"/>
                  <a:pt x="35" y="18"/>
                </a:cubicBezTo>
                <a:cubicBezTo>
                  <a:pt x="37" y="19"/>
                  <a:pt x="37" y="17"/>
                  <a:pt x="38" y="15"/>
                </a:cubicBezTo>
                <a:cubicBezTo>
                  <a:pt x="40" y="11"/>
                  <a:pt x="44" y="9"/>
                  <a:pt x="47" y="10"/>
                </a:cubicBezTo>
                <a:cubicBezTo>
                  <a:pt x="52" y="11"/>
                  <a:pt x="51" y="14"/>
                  <a:pt x="50" y="17"/>
                </a:cubicBezTo>
                <a:cubicBezTo>
                  <a:pt x="47" y="21"/>
                  <a:pt x="45" y="25"/>
                  <a:pt x="43" y="29"/>
                </a:cubicBezTo>
                <a:cubicBezTo>
                  <a:pt x="38" y="35"/>
                  <a:pt x="37" y="41"/>
                  <a:pt x="45" y="51"/>
                </a:cubicBezTo>
                <a:cubicBezTo>
                  <a:pt x="50" y="58"/>
                  <a:pt x="53" y="67"/>
                  <a:pt x="58" y="73"/>
                </a:cubicBezTo>
                <a:cubicBezTo>
                  <a:pt x="62" y="79"/>
                  <a:pt x="60" y="86"/>
                  <a:pt x="64" y="91"/>
                </a:cubicBezTo>
                <a:cubicBezTo>
                  <a:pt x="65" y="93"/>
                  <a:pt x="66" y="95"/>
                  <a:pt x="64" y="96"/>
                </a:cubicBezTo>
                <a:cubicBezTo>
                  <a:pt x="62" y="97"/>
                  <a:pt x="61" y="95"/>
                  <a:pt x="61" y="93"/>
                </a:cubicBezTo>
                <a:cubicBezTo>
                  <a:pt x="56" y="85"/>
                  <a:pt x="51" y="76"/>
                  <a:pt x="46" y="67"/>
                </a:cubicBezTo>
                <a:cubicBezTo>
                  <a:pt x="44" y="64"/>
                  <a:pt x="41" y="61"/>
                  <a:pt x="39" y="56"/>
                </a:cubicBezTo>
                <a:cubicBezTo>
                  <a:pt x="39" y="62"/>
                  <a:pt x="39" y="67"/>
                  <a:pt x="40" y="72"/>
                </a:cubicBezTo>
                <a:cubicBezTo>
                  <a:pt x="41" y="77"/>
                  <a:pt x="41" y="83"/>
                  <a:pt x="41" y="89"/>
                </a:cubicBezTo>
                <a:cubicBezTo>
                  <a:pt x="42" y="105"/>
                  <a:pt x="44" y="120"/>
                  <a:pt x="44" y="136"/>
                </a:cubicBezTo>
                <a:cubicBezTo>
                  <a:pt x="45" y="147"/>
                  <a:pt x="46" y="157"/>
                  <a:pt x="47" y="168"/>
                </a:cubicBezTo>
                <a:cubicBezTo>
                  <a:pt x="48" y="181"/>
                  <a:pt x="49" y="195"/>
                  <a:pt x="51" y="208"/>
                </a:cubicBezTo>
                <a:cubicBezTo>
                  <a:pt x="52" y="221"/>
                  <a:pt x="54" y="235"/>
                  <a:pt x="56" y="248"/>
                </a:cubicBezTo>
                <a:cubicBezTo>
                  <a:pt x="57" y="255"/>
                  <a:pt x="57" y="263"/>
                  <a:pt x="58" y="271"/>
                </a:cubicBezTo>
                <a:cubicBezTo>
                  <a:pt x="59" y="281"/>
                  <a:pt x="61" y="292"/>
                  <a:pt x="61" y="303"/>
                </a:cubicBezTo>
                <a:cubicBezTo>
                  <a:pt x="61" y="308"/>
                  <a:pt x="63" y="313"/>
                  <a:pt x="63" y="318"/>
                </a:cubicBezTo>
                <a:cubicBezTo>
                  <a:pt x="63" y="324"/>
                  <a:pt x="63" y="329"/>
                  <a:pt x="67" y="334"/>
                </a:cubicBezTo>
                <a:cubicBezTo>
                  <a:pt x="68" y="335"/>
                  <a:pt x="68" y="336"/>
                  <a:pt x="67" y="337"/>
                </a:cubicBezTo>
                <a:cubicBezTo>
                  <a:pt x="66" y="340"/>
                  <a:pt x="66" y="342"/>
                  <a:pt x="67" y="345"/>
                </a:cubicBezTo>
                <a:cubicBezTo>
                  <a:pt x="69" y="351"/>
                  <a:pt x="67" y="359"/>
                  <a:pt x="67" y="365"/>
                </a:cubicBezTo>
                <a:cubicBezTo>
                  <a:pt x="67" y="371"/>
                  <a:pt x="67" y="371"/>
                  <a:pt x="66" y="373"/>
                </a:cubicBezTo>
                <a:cubicBezTo>
                  <a:pt x="61" y="367"/>
                  <a:pt x="59" y="360"/>
                  <a:pt x="58" y="353"/>
                </a:cubicBezTo>
                <a:cubicBezTo>
                  <a:pt x="56" y="343"/>
                  <a:pt x="55" y="334"/>
                  <a:pt x="53" y="324"/>
                </a:cubicBezTo>
                <a:cubicBezTo>
                  <a:pt x="51" y="313"/>
                  <a:pt x="49" y="301"/>
                  <a:pt x="48" y="290"/>
                </a:cubicBezTo>
                <a:cubicBezTo>
                  <a:pt x="47" y="284"/>
                  <a:pt x="46" y="278"/>
                  <a:pt x="45" y="271"/>
                </a:cubicBezTo>
                <a:cubicBezTo>
                  <a:pt x="45" y="259"/>
                  <a:pt x="43" y="246"/>
                  <a:pt x="44" y="233"/>
                </a:cubicBezTo>
                <a:cubicBezTo>
                  <a:pt x="45" y="229"/>
                  <a:pt x="41" y="225"/>
                  <a:pt x="41" y="221"/>
                </a:cubicBezTo>
                <a:cubicBezTo>
                  <a:pt x="40" y="215"/>
                  <a:pt x="39" y="209"/>
                  <a:pt x="38" y="202"/>
                </a:cubicBezTo>
                <a:cubicBezTo>
                  <a:pt x="38" y="193"/>
                  <a:pt x="37" y="183"/>
                  <a:pt x="35" y="173"/>
                </a:cubicBezTo>
                <a:cubicBezTo>
                  <a:pt x="35" y="172"/>
                  <a:pt x="35" y="171"/>
                  <a:pt x="35" y="171"/>
                </a:cubicBezTo>
                <a:cubicBezTo>
                  <a:pt x="37" y="160"/>
                  <a:pt x="35" y="150"/>
                  <a:pt x="34" y="139"/>
                </a:cubicBezTo>
                <a:cubicBezTo>
                  <a:pt x="33" y="127"/>
                  <a:pt x="32" y="115"/>
                  <a:pt x="31" y="102"/>
                </a:cubicBezTo>
                <a:cubicBezTo>
                  <a:pt x="31" y="91"/>
                  <a:pt x="32" y="79"/>
                  <a:pt x="29" y="67"/>
                </a:cubicBezTo>
                <a:cubicBezTo>
                  <a:pt x="29" y="65"/>
                  <a:pt x="29" y="63"/>
                  <a:pt x="29" y="6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 rot="17398646">
            <a:off x="5379494" y="3663383"/>
            <a:ext cx="1414053" cy="583972"/>
            <a:chOff x="5450482" y="3737278"/>
            <a:chExt cx="1414053" cy="583972"/>
          </a:xfrm>
        </p:grpSpPr>
        <p:sp>
          <p:nvSpPr>
            <p:cNvPr id="55" name="Freeform 51"/>
            <p:cNvSpPr>
              <a:spLocks/>
            </p:cNvSpPr>
            <p:nvPr/>
          </p:nvSpPr>
          <p:spPr bwMode="auto">
            <a:xfrm rot="5400000">
              <a:off x="6352753" y="3530297"/>
              <a:ext cx="304801" cy="718763"/>
            </a:xfrm>
            <a:custGeom>
              <a:avLst/>
              <a:gdLst>
                <a:gd name="T0" fmla="*/ 29 w 69"/>
                <a:gd name="T1" fmla="*/ 60 h 373"/>
                <a:gd name="T2" fmla="*/ 16 w 69"/>
                <a:gd name="T3" fmla="*/ 86 h 373"/>
                <a:gd name="T4" fmla="*/ 16 w 69"/>
                <a:gd name="T5" fmla="*/ 78 h 373"/>
                <a:gd name="T6" fmla="*/ 5 w 69"/>
                <a:gd name="T7" fmla="*/ 94 h 373"/>
                <a:gd name="T8" fmla="*/ 3 w 69"/>
                <a:gd name="T9" fmla="*/ 95 h 373"/>
                <a:gd name="T10" fmla="*/ 1 w 69"/>
                <a:gd name="T11" fmla="*/ 92 h 373"/>
                <a:gd name="T12" fmla="*/ 5 w 69"/>
                <a:gd name="T13" fmla="*/ 84 h 373"/>
                <a:gd name="T14" fmla="*/ 21 w 69"/>
                <a:gd name="T15" fmla="*/ 48 h 373"/>
                <a:gd name="T16" fmla="*/ 25 w 69"/>
                <a:gd name="T17" fmla="*/ 39 h 373"/>
                <a:gd name="T18" fmla="*/ 25 w 69"/>
                <a:gd name="T19" fmla="*/ 35 h 373"/>
                <a:gd name="T20" fmla="*/ 13 w 69"/>
                <a:gd name="T21" fmla="*/ 9 h 373"/>
                <a:gd name="T22" fmla="*/ 15 w 69"/>
                <a:gd name="T23" fmla="*/ 4 h 373"/>
                <a:gd name="T24" fmla="*/ 21 w 69"/>
                <a:gd name="T25" fmla="*/ 6 h 373"/>
                <a:gd name="T26" fmla="*/ 26 w 69"/>
                <a:gd name="T27" fmla="*/ 20 h 373"/>
                <a:gd name="T28" fmla="*/ 27 w 69"/>
                <a:gd name="T29" fmla="*/ 11 h 373"/>
                <a:gd name="T30" fmla="*/ 31 w 69"/>
                <a:gd name="T31" fmla="*/ 1 h 373"/>
                <a:gd name="T32" fmla="*/ 33 w 69"/>
                <a:gd name="T33" fmla="*/ 2 h 373"/>
                <a:gd name="T34" fmla="*/ 33 w 69"/>
                <a:gd name="T35" fmla="*/ 14 h 373"/>
                <a:gd name="T36" fmla="*/ 35 w 69"/>
                <a:gd name="T37" fmla="*/ 18 h 373"/>
                <a:gd name="T38" fmla="*/ 38 w 69"/>
                <a:gd name="T39" fmla="*/ 15 h 373"/>
                <a:gd name="T40" fmla="*/ 47 w 69"/>
                <a:gd name="T41" fmla="*/ 10 h 373"/>
                <a:gd name="T42" fmla="*/ 50 w 69"/>
                <a:gd name="T43" fmla="*/ 17 h 373"/>
                <a:gd name="T44" fmla="*/ 43 w 69"/>
                <a:gd name="T45" fmla="*/ 29 h 373"/>
                <a:gd name="T46" fmla="*/ 45 w 69"/>
                <a:gd name="T47" fmla="*/ 51 h 373"/>
                <a:gd name="T48" fmla="*/ 58 w 69"/>
                <a:gd name="T49" fmla="*/ 73 h 373"/>
                <a:gd name="T50" fmla="*/ 64 w 69"/>
                <a:gd name="T51" fmla="*/ 91 h 373"/>
                <a:gd name="T52" fmla="*/ 64 w 69"/>
                <a:gd name="T53" fmla="*/ 96 h 373"/>
                <a:gd name="T54" fmla="*/ 61 w 69"/>
                <a:gd name="T55" fmla="*/ 93 h 373"/>
                <a:gd name="T56" fmla="*/ 46 w 69"/>
                <a:gd name="T57" fmla="*/ 67 h 373"/>
                <a:gd name="T58" fmla="*/ 39 w 69"/>
                <a:gd name="T59" fmla="*/ 56 h 373"/>
                <a:gd name="T60" fmla="*/ 40 w 69"/>
                <a:gd name="T61" fmla="*/ 72 h 373"/>
                <a:gd name="T62" fmla="*/ 41 w 69"/>
                <a:gd name="T63" fmla="*/ 89 h 373"/>
                <a:gd name="T64" fmla="*/ 44 w 69"/>
                <a:gd name="T65" fmla="*/ 136 h 373"/>
                <a:gd name="T66" fmla="*/ 47 w 69"/>
                <a:gd name="T67" fmla="*/ 168 h 373"/>
                <a:gd name="T68" fmla="*/ 51 w 69"/>
                <a:gd name="T69" fmla="*/ 208 h 373"/>
                <a:gd name="T70" fmla="*/ 56 w 69"/>
                <a:gd name="T71" fmla="*/ 248 h 373"/>
                <a:gd name="T72" fmla="*/ 58 w 69"/>
                <a:gd name="T73" fmla="*/ 271 h 373"/>
                <a:gd name="T74" fmla="*/ 61 w 69"/>
                <a:gd name="T75" fmla="*/ 303 h 373"/>
                <a:gd name="T76" fmla="*/ 63 w 69"/>
                <a:gd name="T77" fmla="*/ 318 h 373"/>
                <a:gd name="T78" fmla="*/ 67 w 69"/>
                <a:gd name="T79" fmla="*/ 334 h 373"/>
                <a:gd name="T80" fmla="*/ 67 w 69"/>
                <a:gd name="T81" fmla="*/ 337 h 373"/>
                <a:gd name="T82" fmla="*/ 67 w 69"/>
                <a:gd name="T83" fmla="*/ 345 h 373"/>
                <a:gd name="T84" fmla="*/ 67 w 69"/>
                <a:gd name="T85" fmla="*/ 365 h 373"/>
                <a:gd name="T86" fmla="*/ 66 w 69"/>
                <a:gd name="T87" fmla="*/ 373 h 373"/>
                <a:gd name="T88" fmla="*/ 58 w 69"/>
                <a:gd name="T89" fmla="*/ 353 h 373"/>
                <a:gd name="T90" fmla="*/ 53 w 69"/>
                <a:gd name="T91" fmla="*/ 324 h 373"/>
                <a:gd name="T92" fmla="*/ 48 w 69"/>
                <a:gd name="T93" fmla="*/ 290 h 373"/>
                <a:gd name="T94" fmla="*/ 45 w 69"/>
                <a:gd name="T95" fmla="*/ 271 h 373"/>
                <a:gd name="T96" fmla="*/ 44 w 69"/>
                <a:gd name="T97" fmla="*/ 233 h 373"/>
                <a:gd name="T98" fmla="*/ 41 w 69"/>
                <a:gd name="T99" fmla="*/ 221 h 373"/>
                <a:gd name="T100" fmla="*/ 38 w 69"/>
                <a:gd name="T101" fmla="*/ 202 h 373"/>
                <a:gd name="T102" fmla="*/ 35 w 69"/>
                <a:gd name="T103" fmla="*/ 173 h 373"/>
                <a:gd name="T104" fmla="*/ 35 w 69"/>
                <a:gd name="T105" fmla="*/ 171 h 373"/>
                <a:gd name="T106" fmla="*/ 34 w 69"/>
                <a:gd name="T107" fmla="*/ 139 h 373"/>
                <a:gd name="T108" fmla="*/ 31 w 69"/>
                <a:gd name="T109" fmla="*/ 102 h 373"/>
                <a:gd name="T110" fmla="*/ 29 w 69"/>
                <a:gd name="T111" fmla="*/ 67 h 373"/>
                <a:gd name="T112" fmla="*/ 29 w 69"/>
                <a:gd name="T113" fmla="*/ 6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9" h="373">
                  <a:moveTo>
                    <a:pt x="29" y="60"/>
                  </a:moveTo>
                  <a:cubicBezTo>
                    <a:pt x="22" y="68"/>
                    <a:pt x="22" y="78"/>
                    <a:pt x="16" y="86"/>
                  </a:cubicBezTo>
                  <a:cubicBezTo>
                    <a:pt x="13" y="83"/>
                    <a:pt x="17" y="81"/>
                    <a:pt x="16" y="78"/>
                  </a:cubicBezTo>
                  <a:cubicBezTo>
                    <a:pt x="12" y="83"/>
                    <a:pt x="9" y="89"/>
                    <a:pt x="5" y="94"/>
                  </a:cubicBezTo>
                  <a:cubicBezTo>
                    <a:pt x="5" y="95"/>
                    <a:pt x="5" y="97"/>
                    <a:pt x="3" y="95"/>
                  </a:cubicBezTo>
                  <a:cubicBezTo>
                    <a:pt x="1" y="95"/>
                    <a:pt x="0" y="93"/>
                    <a:pt x="1" y="92"/>
                  </a:cubicBezTo>
                  <a:cubicBezTo>
                    <a:pt x="2" y="89"/>
                    <a:pt x="3" y="87"/>
                    <a:pt x="5" y="84"/>
                  </a:cubicBezTo>
                  <a:cubicBezTo>
                    <a:pt x="9" y="72"/>
                    <a:pt x="16" y="60"/>
                    <a:pt x="21" y="48"/>
                  </a:cubicBezTo>
                  <a:cubicBezTo>
                    <a:pt x="23" y="45"/>
                    <a:pt x="23" y="42"/>
                    <a:pt x="25" y="39"/>
                  </a:cubicBezTo>
                  <a:cubicBezTo>
                    <a:pt x="27" y="38"/>
                    <a:pt x="25" y="36"/>
                    <a:pt x="25" y="35"/>
                  </a:cubicBezTo>
                  <a:cubicBezTo>
                    <a:pt x="19" y="27"/>
                    <a:pt x="17" y="17"/>
                    <a:pt x="13" y="9"/>
                  </a:cubicBezTo>
                  <a:cubicBezTo>
                    <a:pt x="13" y="6"/>
                    <a:pt x="13" y="5"/>
                    <a:pt x="15" y="4"/>
                  </a:cubicBezTo>
                  <a:cubicBezTo>
                    <a:pt x="17" y="4"/>
                    <a:pt x="19" y="3"/>
                    <a:pt x="21" y="6"/>
                  </a:cubicBezTo>
                  <a:cubicBezTo>
                    <a:pt x="22" y="11"/>
                    <a:pt x="24" y="15"/>
                    <a:pt x="26" y="20"/>
                  </a:cubicBezTo>
                  <a:cubicBezTo>
                    <a:pt x="29" y="17"/>
                    <a:pt x="28" y="13"/>
                    <a:pt x="27" y="11"/>
                  </a:cubicBezTo>
                  <a:cubicBezTo>
                    <a:pt x="27" y="7"/>
                    <a:pt x="25" y="3"/>
                    <a:pt x="31" y="1"/>
                  </a:cubicBezTo>
                  <a:cubicBezTo>
                    <a:pt x="33" y="0"/>
                    <a:pt x="33" y="1"/>
                    <a:pt x="33" y="2"/>
                  </a:cubicBezTo>
                  <a:cubicBezTo>
                    <a:pt x="33" y="6"/>
                    <a:pt x="33" y="10"/>
                    <a:pt x="33" y="14"/>
                  </a:cubicBezTo>
                  <a:cubicBezTo>
                    <a:pt x="33" y="16"/>
                    <a:pt x="33" y="18"/>
                    <a:pt x="35" y="18"/>
                  </a:cubicBezTo>
                  <a:cubicBezTo>
                    <a:pt x="37" y="19"/>
                    <a:pt x="37" y="17"/>
                    <a:pt x="38" y="15"/>
                  </a:cubicBezTo>
                  <a:cubicBezTo>
                    <a:pt x="40" y="11"/>
                    <a:pt x="44" y="9"/>
                    <a:pt x="47" y="10"/>
                  </a:cubicBezTo>
                  <a:cubicBezTo>
                    <a:pt x="52" y="11"/>
                    <a:pt x="51" y="14"/>
                    <a:pt x="50" y="17"/>
                  </a:cubicBezTo>
                  <a:cubicBezTo>
                    <a:pt x="47" y="21"/>
                    <a:pt x="45" y="25"/>
                    <a:pt x="43" y="29"/>
                  </a:cubicBezTo>
                  <a:cubicBezTo>
                    <a:pt x="38" y="35"/>
                    <a:pt x="37" y="41"/>
                    <a:pt x="45" y="51"/>
                  </a:cubicBezTo>
                  <a:cubicBezTo>
                    <a:pt x="50" y="58"/>
                    <a:pt x="53" y="67"/>
                    <a:pt x="58" y="73"/>
                  </a:cubicBezTo>
                  <a:cubicBezTo>
                    <a:pt x="62" y="79"/>
                    <a:pt x="60" y="86"/>
                    <a:pt x="64" y="91"/>
                  </a:cubicBezTo>
                  <a:cubicBezTo>
                    <a:pt x="65" y="93"/>
                    <a:pt x="66" y="95"/>
                    <a:pt x="64" y="96"/>
                  </a:cubicBezTo>
                  <a:cubicBezTo>
                    <a:pt x="62" y="97"/>
                    <a:pt x="61" y="95"/>
                    <a:pt x="61" y="93"/>
                  </a:cubicBezTo>
                  <a:cubicBezTo>
                    <a:pt x="56" y="85"/>
                    <a:pt x="51" y="76"/>
                    <a:pt x="46" y="67"/>
                  </a:cubicBezTo>
                  <a:cubicBezTo>
                    <a:pt x="44" y="64"/>
                    <a:pt x="41" y="61"/>
                    <a:pt x="39" y="56"/>
                  </a:cubicBezTo>
                  <a:cubicBezTo>
                    <a:pt x="39" y="62"/>
                    <a:pt x="39" y="67"/>
                    <a:pt x="40" y="72"/>
                  </a:cubicBezTo>
                  <a:cubicBezTo>
                    <a:pt x="41" y="77"/>
                    <a:pt x="41" y="83"/>
                    <a:pt x="41" y="89"/>
                  </a:cubicBezTo>
                  <a:cubicBezTo>
                    <a:pt x="42" y="105"/>
                    <a:pt x="44" y="120"/>
                    <a:pt x="44" y="136"/>
                  </a:cubicBezTo>
                  <a:cubicBezTo>
                    <a:pt x="45" y="147"/>
                    <a:pt x="46" y="157"/>
                    <a:pt x="47" y="168"/>
                  </a:cubicBezTo>
                  <a:cubicBezTo>
                    <a:pt x="48" y="181"/>
                    <a:pt x="49" y="195"/>
                    <a:pt x="51" y="208"/>
                  </a:cubicBezTo>
                  <a:cubicBezTo>
                    <a:pt x="52" y="221"/>
                    <a:pt x="54" y="235"/>
                    <a:pt x="56" y="248"/>
                  </a:cubicBezTo>
                  <a:cubicBezTo>
                    <a:pt x="57" y="255"/>
                    <a:pt x="57" y="263"/>
                    <a:pt x="58" y="271"/>
                  </a:cubicBezTo>
                  <a:cubicBezTo>
                    <a:pt x="59" y="281"/>
                    <a:pt x="61" y="292"/>
                    <a:pt x="61" y="303"/>
                  </a:cubicBezTo>
                  <a:cubicBezTo>
                    <a:pt x="61" y="308"/>
                    <a:pt x="63" y="313"/>
                    <a:pt x="63" y="318"/>
                  </a:cubicBezTo>
                  <a:cubicBezTo>
                    <a:pt x="63" y="324"/>
                    <a:pt x="63" y="329"/>
                    <a:pt x="67" y="334"/>
                  </a:cubicBezTo>
                  <a:cubicBezTo>
                    <a:pt x="68" y="335"/>
                    <a:pt x="68" y="336"/>
                    <a:pt x="67" y="337"/>
                  </a:cubicBezTo>
                  <a:cubicBezTo>
                    <a:pt x="66" y="340"/>
                    <a:pt x="66" y="342"/>
                    <a:pt x="67" y="345"/>
                  </a:cubicBezTo>
                  <a:cubicBezTo>
                    <a:pt x="69" y="351"/>
                    <a:pt x="67" y="359"/>
                    <a:pt x="67" y="365"/>
                  </a:cubicBezTo>
                  <a:cubicBezTo>
                    <a:pt x="67" y="371"/>
                    <a:pt x="67" y="371"/>
                    <a:pt x="66" y="373"/>
                  </a:cubicBezTo>
                  <a:cubicBezTo>
                    <a:pt x="61" y="367"/>
                    <a:pt x="59" y="360"/>
                    <a:pt x="58" y="353"/>
                  </a:cubicBezTo>
                  <a:cubicBezTo>
                    <a:pt x="56" y="343"/>
                    <a:pt x="55" y="334"/>
                    <a:pt x="53" y="324"/>
                  </a:cubicBezTo>
                  <a:cubicBezTo>
                    <a:pt x="51" y="313"/>
                    <a:pt x="49" y="301"/>
                    <a:pt x="48" y="290"/>
                  </a:cubicBezTo>
                  <a:cubicBezTo>
                    <a:pt x="47" y="284"/>
                    <a:pt x="46" y="278"/>
                    <a:pt x="45" y="271"/>
                  </a:cubicBezTo>
                  <a:cubicBezTo>
                    <a:pt x="45" y="259"/>
                    <a:pt x="43" y="246"/>
                    <a:pt x="44" y="233"/>
                  </a:cubicBezTo>
                  <a:cubicBezTo>
                    <a:pt x="45" y="229"/>
                    <a:pt x="41" y="225"/>
                    <a:pt x="41" y="221"/>
                  </a:cubicBezTo>
                  <a:cubicBezTo>
                    <a:pt x="40" y="215"/>
                    <a:pt x="39" y="209"/>
                    <a:pt x="38" y="202"/>
                  </a:cubicBezTo>
                  <a:cubicBezTo>
                    <a:pt x="38" y="193"/>
                    <a:pt x="37" y="183"/>
                    <a:pt x="35" y="173"/>
                  </a:cubicBezTo>
                  <a:cubicBezTo>
                    <a:pt x="35" y="172"/>
                    <a:pt x="35" y="171"/>
                    <a:pt x="35" y="171"/>
                  </a:cubicBezTo>
                  <a:cubicBezTo>
                    <a:pt x="37" y="160"/>
                    <a:pt x="35" y="150"/>
                    <a:pt x="34" y="139"/>
                  </a:cubicBezTo>
                  <a:cubicBezTo>
                    <a:pt x="33" y="127"/>
                    <a:pt x="32" y="115"/>
                    <a:pt x="31" y="102"/>
                  </a:cubicBezTo>
                  <a:cubicBezTo>
                    <a:pt x="31" y="91"/>
                    <a:pt x="32" y="79"/>
                    <a:pt x="29" y="67"/>
                  </a:cubicBezTo>
                  <a:cubicBezTo>
                    <a:pt x="29" y="65"/>
                    <a:pt x="29" y="63"/>
                    <a:pt x="29" y="6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51"/>
            <p:cNvSpPr>
              <a:spLocks/>
            </p:cNvSpPr>
            <p:nvPr/>
          </p:nvSpPr>
          <p:spPr bwMode="auto">
            <a:xfrm rot="5400000" flipH="1" flipV="1">
              <a:off x="5657463" y="3809468"/>
              <a:ext cx="304801" cy="718763"/>
            </a:xfrm>
            <a:custGeom>
              <a:avLst/>
              <a:gdLst>
                <a:gd name="T0" fmla="*/ 29 w 69"/>
                <a:gd name="T1" fmla="*/ 60 h 373"/>
                <a:gd name="T2" fmla="*/ 16 w 69"/>
                <a:gd name="T3" fmla="*/ 86 h 373"/>
                <a:gd name="T4" fmla="*/ 16 w 69"/>
                <a:gd name="T5" fmla="*/ 78 h 373"/>
                <a:gd name="T6" fmla="*/ 5 w 69"/>
                <a:gd name="T7" fmla="*/ 94 h 373"/>
                <a:gd name="T8" fmla="*/ 3 w 69"/>
                <a:gd name="T9" fmla="*/ 95 h 373"/>
                <a:gd name="T10" fmla="*/ 1 w 69"/>
                <a:gd name="T11" fmla="*/ 92 h 373"/>
                <a:gd name="T12" fmla="*/ 5 w 69"/>
                <a:gd name="T13" fmla="*/ 84 h 373"/>
                <a:gd name="T14" fmla="*/ 21 w 69"/>
                <a:gd name="T15" fmla="*/ 48 h 373"/>
                <a:gd name="T16" fmla="*/ 25 w 69"/>
                <a:gd name="T17" fmla="*/ 39 h 373"/>
                <a:gd name="T18" fmla="*/ 25 w 69"/>
                <a:gd name="T19" fmla="*/ 35 h 373"/>
                <a:gd name="T20" fmla="*/ 13 w 69"/>
                <a:gd name="T21" fmla="*/ 9 h 373"/>
                <a:gd name="T22" fmla="*/ 15 w 69"/>
                <a:gd name="T23" fmla="*/ 4 h 373"/>
                <a:gd name="T24" fmla="*/ 21 w 69"/>
                <a:gd name="T25" fmla="*/ 6 h 373"/>
                <a:gd name="T26" fmla="*/ 26 w 69"/>
                <a:gd name="T27" fmla="*/ 20 h 373"/>
                <a:gd name="T28" fmla="*/ 27 w 69"/>
                <a:gd name="T29" fmla="*/ 11 h 373"/>
                <a:gd name="T30" fmla="*/ 31 w 69"/>
                <a:gd name="T31" fmla="*/ 1 h 373"/>
                <a:gd name="T32" fmla="*/ 33 w 69"/>
                <a:gd name="T33" fmla="*/ 2 h 373"/>
                <a:gd name="T34" fmla="*/ 33 w 69"/>
                <a:gd name="T35" fmla="*/ 14 h 373"/>
                <a:gd name="T36" fmla="*/ 35 w 69"/>
                <a:gd name="T37" fmla="*/ 18 h 373"/>
                <a:gd name="T38" fmla="*/ 38 w 69"/>
                <a:gd name="T39" fmla="*/ 15 h 373"/>
                <a:gd name="T40" fmla="*/ 47 w 69"/>
                <a:gd name="T41" fmla="*/ 10 h 373"/>
                <a:gd name="T42" fmla="*/ 50 w 69"/>
                <a:gd name="T43" fmla="*/ 17 h 373"/>
                <a:gd name="T44" fmla="*/ 43 w 69"/>
                <a:gd name="T45" fmla="*/ 29 h 373"/>
                <a:gd name="T46" fmla="*/ 45 w 69"/>
                <a:gd name="T47" fmla="*/ 51 h 373"/>
                <a:gd name="T48" fmla="*/ 58 w 69"/>
                <a:gd name="T49" fmla="*/ 73 h 373"/>
                <a:gd name="T50" fmla="*/ 64 w 69"/>
                <a:gd name="T51" fmla="*/ 91 h 373"/>
                <a:gd name="T52" fmla="*/ 64 w 69"/>
                <a:gd name="T53" fmla="*/ 96 h 373"/>
                <a:gd name="T54" fmla="*/ 61 w 69"/>
                <a:gd name="T55" fmla="*/ 93 h 373"/>
                <a:gd name="T56" fmla="*/ 46 w 69"/>
                <a:gd name="T57" fmla="*/ 67 h 373"/>
                <a:gd name="T58" fmla="*/ 39 w 69"/>
                <a:gd name="T59" fmla="*/ 56 h 373"/>
                <a:gd name="T60" fmla="*/ 40 w 69"/>
                <a:gd name="T61" fmla="*/ 72 h 373"/>
                <a:gd name="T62" fmla="*/ 41 w 69"/>
                <a:gd name="T63" fmla="*/ 89 h 373"/>
                <a:gd name="T64" fmla="*/ 44 w 69"/>
                <a:gd name="T65" fmla="*/ 136 h 373"/>
                <a:gd name="T66" fmla="*/ 47 w 69"/>
                <a:gd name="T67" fmla="*/ 168 h 373"/>
                <a:gd name="T68" fmla="*/ 51 w 69"/>
                <a:gd name="T69" fmla="*/ 208 h 373"/>
                <a:gd name="T70" fmla="*/ 56 w 69"/>
                <a:gd name="T71" fmla="*/ 248 h 373"/>
                <a:gd name="T72" fmla="*/ 58 w 69"/>
                <a:gd name="T73" fmla="*/ 271 h 373"/>
                <a:gd name="T74" fmla="*/ 61 w 69"/>
                <a:gd name="T75" fmla="*/ 303 h 373"/>
                <a:gd name="T76" fmla="*/ 63 w 69"/>
                <a:gd name="T77" fmla="*/ 318 h 373"/>
                <a:gd name="T78" fmla="*/ 67 w 69"/>
                <a:gd name="T79" fmla="*/ 334 h 373"/>
                <a:gd name="T80" fmla="*/ 67 w 69"/>
                <a:gd name="T81" fmla="*/ 337 h 373"/>
                <a:gd name="T82" fmla="*/ 67 w 69"/>
                <a:gd name="T83" fmla="*/ 345 h 373"/>
                <a:gd name="T84" fmla="*/ 67 w 69"/>
                <a:gd name="T85" fmla="*/ 365 h 373"/>
                <a:gd name="T86" fmla="*/ 66 w 69"/>
                <a:gd name="T87" fmla="*/ 373 h 373"/>
                <a:gd name="T88" fmla="*/ 58 w 69"/>
                <a:gd name="T89" fmla="*/ 353 h 373"/>
                <a:gd name="T90" fmla="*/ 53 w 69"/>
                <a:gd name="T91" fmla="*/ 324 h 373"/>
                <a:gd name="T92" fmla="*/ 48 w 69"/>
                <a:gd name="T93" fmla="*/ 290 h 373"/>
                <a:gd name="T94" fmla="*/ 45 w 69"/>
                <a:gd name="T95" fmla="*/ 271 h 373"/>
                <a:gd name="T96" fmla="*/ 44 w 69"/>
                <a:gd name="T97" fmla="*/ 233 h 373"/>
                <a:gd name="T98" fmla="*/ 41 w 69"/>
                <a:gd name="T99" fmla="*/ 221 h 373"/>
                <a:gd name="T100" fmla="*/ 38 w 69"/>
                <a:gd name="T101" fmla="*/ 202 h 373"/>
                <a:gd name="T102" fmla="*/ 35 w 69"/>
                <a:gd name="T103" fmla="*/ 173 h 373"/>
                <a:gd name="T104" fmla="*/ 35 w 69"/>
                <a:gd name="T105" fmla="*/ 171 h 373"/>
                <a:gd name="T106" fmla="*/ 34 w 69"/>
                <a:gd name="T107" fmla="*/ 139 h 373"/>
                <a:gd name="T108" fmla="*/ 31 w 69"/>
                <a:gd name="T109" fmla="*/ 102 h 373"/>
                <a:gd name="T110" fmla="*/ 29 w 69"/>
                <a:gd name="T111" fmla="*/ 67 h 373"/>
                <a:gd name="T112" fmla="*/ 29 w 69"/>
                <a:gd name="T113" fmla="*/ 6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9" h="373">
                  <a:moveTo>
                    <a:pt x="29" y="60"/>
                  </a:moveTo>
                  <a:cubicBezTo>
                    <a:pt x="22" y="68"/>
                    <a:pt x="22" y="78"/>
                    <a:pt x="16" y="86"/>
                  </a:cubicBezTo>
                  <a:cubicBezTo>
                    <a:pt x="13" y="83"/>
                    <a:pt x="17" y="81"/>
                    <a:pt x="16" y="78"/>
                  </a:cubicBezTo>
                  <a:cubicBezTo>
                    <a:pt x="12" y="83"/>
                    <a:pt x="9" y="89"/>
                    <a:pt x="5" y="94"/>
                  </a:cubicBezTo>
                  <a:cubicBezTo>
                    <a:pt x="5" y="95"/>
                    <a:pt x="5" y="97"/>
                    <a:pt x="3" y="95"/>
                  </a:cubicBezTo>
                  <a:cubicBezTo>
                    <a:pt x="1" y="95"/>
                    <a:pt x="0" y="93"/>
                    <a:pt x="1" y="92"/>
                  </a:cubicBezTo>
                  <a:cubicBezTo>
                    <a:pt x="2" y="89"/>
                    <a:pt x="3" y="87"/>
                    <a:pt x="5" y="84"/>
                  </a:cubicBezTo>
                  <a:cubicBezTo>
                    <a:pt x="9" y="72"/>
                    <a:pt x="16" y="60"/>
                    <a:pt x="21" y="48"/>
                  </a:cubicBezTo>
                  <a:cubicBezTo>
                    <a:pt x="23" y="45"/>
                    <a:pt x="23" y="42"/>
                    <a:pt x="25" y="39"/>
                  </a:cubicBezTo>
                  <a:cubicBezTo>
                    <a:pt x="27" y="38"/>
                    <a:pt x="25" y="36"/>
                    <a:pt x="25" y="35"/>
                  </a:cubicBezTo>
                  <a:cubicBezTo>
                    <a:pt x="19" y="27"/>
                    <a:pt x="17" y="17"/>
                    <a:pt x="13" y="9"/>
                  </a:cubicBezTo>
                  <a:cubicBezTo>
                    <a:pt x="13" y="6"/>
                    <a:pt x="13" y="5"/>
                    <a:pt x="15" y="4"/>
                  </a:cubicBezTo>
                  <a:cubicBezTo>
                    <a:pt x="17" y="4"/>
                    <a:pt x="19" y="3"/>
                    <a:pt x="21" y="6"/>
                  </a:cubicBezTo>
                  <a:cubicBezTo>
                    <a:pt x="22" y="11"/>
                    <a:pt x="24" y="15"/>
                    <a:pt x="26" y="20"/>
                  </a:cubicBezTo>
                  <a:cubicBezTo>
                    <a:pt x="29" y="17"/>
                    <a:pt x="28" y="13"/>
                    <a:pt x="27" y="11"/>
                  </a:cubicBezTo>
                  <a:cubicBezTo>
                    <a:pt x="27" y="7"/>
                    <a:pt x="25" y="3"/>
                    <a:pt x="31" y="1"/>
                  </a:cubicBezTo>
                  <a:cubicBezTo>
                    <a:pt x="33" y="0"/>
                    <a:pt x="33" y="1"/>
                    <a:pt x="33" y="2"/>
                  </a:cubicBezTo>
                  <a:cubicBezTo>
                    <a:pt x="33" y="6"/>
                    <a:pt x="33" y="10"/>
                    <a:pt x="33" y="14"/>
                  </a:cubicBezTo>
                  <a:cubicBezTo>
                    <a:pt x="33" y="16"/>
                    <a:pt x="33" y="18"/>
                    <a:pt x="35" y="18"/>
                  </a:cubicBezTo>
                  <a:cubicBezTo>
                    <a:pt x="37" y="19"/>
                    <a:pt x="37" y="17"/>
                    <a:pt x="38" y="15"/>
                  </a:cubicBezTo>
                  <a:cubicBezTo>
                    <a:pt x="40" y="11"/>
                    <a:pt x="44" y="9"/>
                    <a:pt x="47" y="10"/>
                  </a:cubicBezTo>
                  <a:cubicBezTo>
                    <a:pt x="52" y="11"/>
                    <a:pt x="51" y="14"/>
                    <a:pt x="50" y="17"/>
                  </a:cubicBezTo>
                  <a:cubicBezTo>
                    <a:pt x="47" y="21"/>
                    <a:pt x="45" y="25"/>
                    <a:pt x="43" y="29"/>
                  </a:cubicBezTo>
                  <a:cubicBezTo>
                    <a:pt x="38" y="35"/>
                    <a:pt x="37" y="41"/>
                    <a:pt x="45" y="51"/>
                  </a:cubicBezTo>
                  <a:cubicBezTo>
                    <a:pt x="50" y="58"/>
                    <a:pt x="53" y="67"/>
                    <a:pt x="58" y="73"/>
                  </a:cubicBezTo>
                  <a:cubicBezTo>
                    <a:pt x="62" y="79"/>
                    <a:pt x="60" y="86"/>
                    <a:pt x="64" y="91"/>
                  </a:cubicBezTo>
                  <a:cubicBezTo>
                    <a:pt x="65" y="93"/>
                    <a:pt x="66" y="95"/>
                    <a:pt x="64" y="96"/>
                  </a:cubicBezTo>
                  <a:cubicBezTo>
                    <a:pt x="62" y="97"/>
                    <a:pt x="61" y="95"/>
                    <a:pt x="61" y="93"/>
                  </a:cubicBezTo>
                  <a:cubicBezTo>
                    <a:pt x="56" y="85"/>
                    <a:pt x="51" y="76"/>
                    <a:pt x="46" y="67"/>
                  </a:cubicBezTo>
                  <a:cubicBezTo>
                    <a:pt x="44" y="64"/>
                    <a:pt x="41" y="61"/>
                    <a:pt x="39" y="56"/>
                  </a:cubicBezTo>
                  <a:cubicBezTo>
                    <a:pt x="39" y="62"/>
                    <a:pt x="39" y="67"/>
                    <a:pt x="40" y="72"/>
                  </a:cubicBezTo>
                  <a:cubicBezTo>
                    <a:pt x="41" y="77"/>
                    <a:pt x="41" y="83"/>
                    <a:pt x="41" y="89"/>
                  </a:cubicBezTo>
                  <a:cubicBezTo>
                    <a:pt x="42" y="105"/>
                    <a:pt x="44" y="120"/>
                    <a:pt x="44" y="136"/>
                  </a:cubicBezTo>
                  <a:cubicBezTo>
                    <a:pt x="45" y="147"/>
                    <a:pt x="46" y="157"/>
                    <a:pt x="47" y="168"/>
                  </a:cubicBezTo>
                  <a:cubicBezTo>
                    <a:pt x="48" y="181"/>
                    <a:pt x="49" y="195"/>
                    <a:pt x="51" y="208"/>
                  </a:cubicBezTo>
                  <a:cubicBezTo>
                    <a:pt x="52" y="221"/>
                    <a:pt x="54" y="235"/>
                    <a:pt x="56" y="248"/>
                  </a:cubicBezTo>
                  <a:cubicBezTo>
                    <a:pt x="57" y="255"/>
                    <a:pt x="57" y="263"/>
                    <a:pt x="58" y="271"/>
                  </a:cubicBezTo>
                  <a:cubicBezTo>
                    <a:pt x="59" y="281"/>
                    <a:pt x="61" y="292"/>
                    <a:pt x="61" y="303"/>
                  </a:cubicBezTo>
                  <a:cubicBezTo>
                    <a:pt x="61" y="308"/>
                    <a:pt x="63" y="313"/>
                    <a:pt x="63" y="318"/>
                  </a:cubicBezTo>
                  <a:cubicBezTo>
                    <a:pt x="63" y="324"/>
                    <a:pt x="63" y="329"/>
                    <a:pt x="67" y="334"/>
                  </a:cubicBezTo>
                  <a:cubicBezTo>
                    <a:pt x="68" y="335"/>
                    <a:pt x="68" y="336"/>
                    <a:pt x="67" y="337"/>
                  </a:cubicBezTo>
                  <a:cubicBezTo>
                    <a:pt x="66" y="340"/>
                    <a:pt x="66" y="342"/>
                    <a:pt x="67" y="345"/>
                  </a:cubicBezTo>
                  <a:cubicBezTo>
                    <a:pt x="69" y="351"/>
                    <a:pt x="67" y="359"/>
                    <a:pt x="67" y="365"/>
                  </a:cubicBezTo>
                  <a:cubicBezTo>
                    <a:pt x="67" y="371"/>
                    <a:pt x="67" y="371"/>
                    <a:pt x="66" y="373"/>
                  </a:cubicBezTo>
                  <a:cubicBezTo>
                    <a:pt x="61" y="367"/>
                    <a:pt x="59" y="360"/>
                    <a:pt x="58" y="353"/>
                  </a:cubicBezTo>
                  <a:cubicBezTo>
                    <a:pt x="56" y="343"/>
                    <a:pt x="55" y="334"/>
                    <a:pt x="53" y="324"/>
                  </a:cubicBezTo>
                  <a:cubicBezTo>
                    <a:pt x="51" y="313"/>
                    <a:pt x="49" y="301"/>
                    <a:pt x="48" y="290"/>
                  </a:cubicBezTo>
                  <a:cubicBezTo>
                    <a:pt x="47" y="284"/>
                    <a:pt x="46" y="278"/>
                    <a:pt x="45" y="271"/>
                  </a:cubicBezTo>
                  <a:cubicBezTo>
                    <a:pt x="45" y="259"/>
                    <a:pt x="43" y="246"/>
                    <a:pt x="44" y="233"/>
                  </a:cubicBezTo>
                  <a:cubicBezTo>
                    <a:pt x="45" y="229"/>
                    <a:pt x="41" y="225"/>
                    <a:pt x="41" y="221"/>
                  </a:cubicBezTo>
                  <a:cubicBezTo>
                    <a:pt x="40" y="215"/>
                    <a:pt x="39" y="209"/>
                    <a:pt x="38" y="202"/>
                  </a:cubicBezTo>
                  <a:cubicBezTo>
                    <a:pt x="38" y="193"/>
                    <a:pt x="37" y="183"/>
                    <a:pt x="35" y="173"/>
                  </a:cubicBezTo>
                  <a:cubicBezTo>
                    <a:pt x="35" y="172"/>
                    <a:pt x="35" y="171"/>
                    <a:pt x="35" y="171"/>
                  </a:cubicBezTo>
                  <a:cubicBezTo>
                    <a:pt x="37" y="160"/>
                    <a:pt x="35" y="150"/>
                    <a:pt x="34" y="139"/>
                  </a:cubicBezTo>
                  <a:cubicBezTo>
                    <a:pt x="33" y="127"/>
                    <a:pt x="32" y="115"/>
                    <a:pt x="31" y="102"/>
                  </a:cubicBezTo>
                  <a:cubicBezTo>
                    <a:pt x="31" y="91"/>
                    <a:pt x="32" y="79"/>
                    <a:pt x="29" y="67"/>
                  </a:cubicBezTo>
                  <a:cubicBezTo>
                    <a:pt x="29" y="65"/>
                    <a:pt x="29" y="63"/>
                    <a:pt x="29" y="60"/>
                  </a:cubicBezTo>
                  <a:close/>
                </a:path>
              </a:pathLst>
            </a:custGeom>
            <a:no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8" name="文本框 57"/>
          <p:cNvSpPr txBox="1"/>
          <p:nvPr/>
        </p:nvSpPr>
        <p:spPr>
          <a:xfrm>
            <a:off x="7806531" y="2961593"/>
            <a:ext cx="386556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excel</a:t>
            </a:r>
            <a:endParaRPr lang="zh-CN" altLang="en-US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918337" y="4926011"/>
            <a:ext cx="3504406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txt</a:t>
            </a:r>
            <a:endParaRPr lang="zh-CN" altLang="en-US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1394691" y="2961593"/>
            <a:ext cx="3008128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自动根据文件名</a:t>
            </a:r>
            <a:endParaRPr lang="en-US" altLang="zh-CN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后缀来保存和读取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769257" y="4418579"/>
            <a:ext cx="390831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网络编程保存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3146918" y="500695"/>
            <a:ext cx="589816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保存</a:t>
            </a:r>
            <a:r>
              <a:rPr lang="en-US" altLang="zh-CN" sz="28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(</a:t>
            </a:r>
            <a:r>
              <a:rPr lang="zh-CN" altLang="en-US" sz="28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用户自选文档</a:t>
            </a:r>
            <a:r>
              <a:rPr lang="en-US" altLang="zh-CN" sz="28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43556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000000">
                                      <p:cBhvr>
                                        <p:cTn id="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9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8" presetClass="emph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animRot by="3600000">
                                      <p:cBhvr>
                                        <p:cTn id="2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800"/>
                            </p:stCondLst>
                            <p:childTnLst>
                              <p:par>
                                <p:cTn id="23" presetID="19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300"/>
                            </p:stCondLst>
                            <p:childTnLst>
                              <p:par>
                                <p:cTn id="35" presetID="8" presetClass="emph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animRot by="7200000">
                                      <p:cBhvr>
                                        <p:cTn id="3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100"/>
                            </p:stCondLst>
                            <p:childTnLst>
                              <p:par>
                                <p:cTn id="38" presetID="19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6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animRot by="3720000">
                                      <p:cBhvr>
                                        <p:cTn id="5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400"/>
                            </p:stCondLst>
                            <p:childTnLst>
                              <p:par>
                                <p:cTn id="53" presetID="19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3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900"/>
                            </p:stCondLst>
                            <p:childTnLst>
                              <p:par>
                                <p:cTn id="65" presetID="8" presetClass="emph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animRot by="4080000">
                                      <p:cBhvr>
                                        <p:cTn id="6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700"/>
                            </p:stCondLst>
                            <p:childTnLst>
                              <p:par>
                                <p:cTn id="68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8" grpId="0" animBg="1"/>
      <p:bldP spid="39" grpId="0" animBg="1"/>
      <p:bldP spid="40" grpId="0" animBg="1"/>
      <p:bldP spid="58" grpId="0"/>
      <p:bldP spid="58" grpId="1"/>
      <p:bldP spid="59" grpId="0"/>
      <p:bldP spid="59" grpId="1"/>
      <p:bldP spid="60" grpId="0"/>
      <p:bldP spid="60" grpId="1"/>
      <p:bldP spid="61" grpId="0"/>
      <p:bldP spid="61" grpId="1"/>
      <p:bldP spid="6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88" t="9394" r="26363" b="7424"/>
          <a:stretch/>
        </p:blipFill>
        <p:spPr>
          <a:xfrm>
            <a:off x="4283084" y="2950918"/>
            <a:ext cx="2535381" cy="200565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146918" y="600649"/>
            <a:ext cx="5898164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endParaRPr lang="en-US" altLang="zh-CN" sz="2400" spc="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完成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6359091" y="1694782"/>
            <a:ext cx="1618406" cy="1760884"/>
            <a:chOff x="8050247" y="3562262"/>
            <a:chExt cx="1618406" cy="1760884"/>
          </a:xfrm>
        </p:grpSpPr>
        <p:sp>
          <p:nvSpPr>
            <p:cNvPr id="24" name="文本框 23"/>
            <p:cNvSpPr txBox="1"/>
            <p:nvPr/>
          </p:nvSpPr>
          <p:spPr>
            <a:xfrm rot="1460392">
              <a:off x="8223430" y="4451427"/>
              <a:ext cx="89344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2400">
                  <a:latin typeface="站酷快乐体2016修订版" panose="02010600030101010101" pitchFamily="2" charset="-122"/>
                  <a:ea typeface="站酷快乐体2016修订版" panose="02010600030101010101" pitchFamily="2" charset="-122"/>
                </a:rPr>
                <a:t>40%</a:t>
              </a:r>
              <a:endParaRPr lang="zh-CN" altLang="en-US" sz="2400">
                <a:latin typeface="站酷快乐体2016修订版" panose="02010600030101010101" pitchFamily="2" charset="-122"/>
                <a:ea typeface="站酷快乐体2016修订版" panose="02010600030101010101" pitchFamily="2" charset="-122"/>
              </a:endParaRPr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790" t="8788" r="15455" b="18182"/>
            <a:stretch/>
          </p:blipFill>
          <p:spPr>
            <a:xfrm>
              <a:off x="8050247" y="3562262"/>
              <a:ext cx="1618406" cy="1760884"/>
            </a:xfrm>
            <a:prstGeom prst="rect">
              <a:avLst/>
            </a:prstGeom>
          </p:spPr>
        </p:pic>
      </p:grpSp>
      <p:sp>
        <p:nvSpPr>
          <p:cNvPr id="27" name="文本框 26"/>
          <p:cNvSpPr txBox="1"/>
          <p:nvPr/>
        </p:nvSpPr>
        <p:spPr>
          <a:xfrm>
            <a:off x="1156939" y="5345234"/>
            <a:ext cx="987812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计算当前表格的余额，不会实时保存，只是计算而已</a:t>
            </a:r>
            <a:endParaRPr lang="en-US" altLang="zh-CN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12" name="Freeform 5"/>
          <p:cNvSpPr>
            <a:spLocks/>
          </p:cNvSpPr>
          <p:nvPr/>
        </p:nvSpPr>
        <p:spPr bwMode="auto">
          <a:xfrm>
            <a:off x="7805742" y="1570021"/>
            <a:ext cx="825501" cy="41275"/>
          </a:xfrm>
          <a:custGeom>
            <a:avLst/>
            <a:gdLst>
              <a:gd name="T0" fmla="*/ 1 w 93"/>
              <a:gd name="T1" fmla="*/ 4 h 8"/>
              <a:gd name="T2" fmla="*/ 9 w 93"/>
              <a:gd name="T3" fmla="*/ 4 h 8"/>
              <a:gd name="T4" fmla="*/ 79 w 93"/>
              <a:gd name="T5" fmla="*/ 1 h 8"/>
              <a:gd name="T6" fmla="*/ 88 w 93"/>
              <a:gd name="T7" fmla="*/ 0 h 8"/>
              <a:gd name="T8" fmla="*/ 91 w 93"/>
              <a:gd name="T9" fmla="*/ 0 h 8"/>
              <a:gd name="T10" fmla="*/ 93 w 93"/>
              <a:gd name="T11" fmla="*/ 3 h 8"/>
              <a:gd name="T12" fmla="*/ 91 w 93"/>
              <a:gd name="T13" fmla="*/ 5 h 8"/>
              <a:gd name="T14" fmla="*/ 79 w 93"/>
              <a:gd name="T15" fmla="*/ 5 h 8"/>
              <a:gd name="T16" fmla="*/ 6 w 93"/>
              <a:gd name="T17" fmla="*/ 8 h 8"/>
              <a:gd name="T18" fmla="*/ 3 w 93"/>
              <a:gd name="T19" fmla="*/ 8 h 8"/>
              <a:gd name="T20" fmla="*/ 1 w 93"/>
              <a:gd name="T21" fmla="*/ 4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">
                <a:moveTo>
                  <a:pt x="1" y="4"/>
                </a:moveTo>
                <a:cubicBezTo>
                  <a:pt x="3" y="4"/>
                  <a:pt x="6" y="4"/>
                  <a:pt x="9" y="4"/>
                </a:cubicBezTo>
                <a:cubicBezTo>
                  <a:pt x="79" y="1"/>
                  <a:pt x="79" y="1"/>
                  <a:pt x="79" y="1"/>
                </a:cubicBezTo>
                <a:cubicBezTo>
                  <a:pt x="82" y="1"/>
                  <a:pt x="85" y="1"/>
                  <a:pt x="88" y="0"/>
                </a:cubicBezTo>
                <a:cubicBezTo>
                  <a:pt x="89" y="0"/>
                  <a:pt x="91" y="0"/>
                  <a:pt x="91" y="0"/>
                </a:cubicBezTo>
                <a:cubicBezTo>
                  <a:pt x="92" y="1"/>
                  <a:pt x="93" y="2"/>
                  <a:pt x="93" y="3"/>
                </a:cubicBezTo>
                <a:cubicBezTo>
                  <a:pt x="93" y="4"/>
                  <a:pt x="92" y="5"/>
                  <a:pt x="91" y="5"/>
                </a:cubicBezTo>
                <a:cubicBezTo>
                  <a:pt x="87" y="5"/>
                  <a:pt x="83" y="5"/>
                  <a:pt x="79" y="5"/>
                </a:cubicBezTo>
                <a:cubicBezTo>
                  <a:pt x="6" y="8"/>
                  <a:pt x="6" y="8"/>
                  <a:pt x="6" y="8"/>
                </a:cubicBezTo>
                <a:cubicBezTo>
                  <a:pt x="5" y="8"/>
                  <a:pt x="4" y="8"/>
                  <a:pt x="3" y="8"/>
                </a:cubicBezTo>
                <a:cubicBezTo>
                  <a:pt x="1" y="8"/>
                  <a:pt x="0" y="7"/>
                  <a:pt x="1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" name="Freeform 9"/>
          <p:cNvSpPr>
            <a:spLocks/>
          </p:cNvSpPr>
          <p:nvPr/>
        </p:nvSpPr>
        <p:spPr bwMode="auto">
          <a:xfrm>
            <a:off x="3468690" y="1570021"/>
            <a:ext cx="825501" cy="41275"/>
          </a:xfrm>
          <a:custGeom>
            <a:avLst/>
            <a:gdLst>
              <a:gd name="T0" fmla="*/ 1 w 93"/>
              <a:gd name="T1" fmla="*/ 4 h 8"/>
              <a:gd name="T2" fmla="*/ 9 w 93"/>
              <a:gd name="T3" fmla="*/ 4 h 8"/>
              <a:gd name="T4" fmla="*/ 79 w 93"/>
              <a:gd name="T5" fmla="*/ 1 h 8"/>
              <a:gd name="T6" fmla="*/ 88 w 93"/>
              <a:gd name="T7" fmla="*/ 0 h 8"/>
              <a:gd name="T8" fmla="*/ 91 w 93"/>
              <a:gd name="T9" fmla="*/ 0 h 8"/>
              <a:gd name="T10" fmla="*/ 93 w 93"/>
              <a:gd name="T11" fmla="*/ 3 h 8"/>
              <a:gd name="T12" fmla="*/ 91 w 93"/>
              <a:gd name="T13" fmla="*/ 5 h 8"/>
              <a:gd name="T14" fmla="*/ 79 w 93"/>
              <a:gd name="T15" fmla="*/ 5 h 8"/>
              <a:gd name="T16" fmla="*/ 6 w 93"/>
              <a:gd name="T17" fmla="*/ 8 h 8"/>
              <a:gd name="T18" fmla="*/ 3 w 93"/>
              <a:gd name="T19" fmla="*/ 8 h 8"/>
              <a:gd name="T20" fmla="*/ 1 w 93"/>
              <a:gd name="T21" fmla="*/ 4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">
                <a:moveTo>
                  <a:pt x="1" y="4"/>
                </a:moveTo>
                <a:cubicBezTo>
                  <a:pt x="3" y="4"/>
                  <a:pt x="6" y="4"/>
                  <a:pt x="9" y="4"/>
                </a:cubicBezTo>
                <a:cubicBezTo>
                  <a:pt x="79" y="1"/>
                  <a:pt x="79" y="1"/>
                  <a:pt x="79" y="1"/>
                </a:cubicBezTo>
                <a:cubicBezTo>
                  <a:pt x="82" y="1"/>
                  <a:pt x="85" y="1"/>
                  <a:pt x="88" y="0"/>
                </a:cubicBezTo>
                <a:cubicBezTo>
                  <a:pt x="89" y="0"/>
                  <a:pt x="91" y="0"/>
                  <a:pt x="91" y="0"/>
                </a:cubicBezTo>
                <a:cubicBezTo>
                  <a:pt x="92" y="1"/>
                  <a:pt x="93" y="2"/>
                  <a:pt x="93" y="3"/>
                </a:cubicBezTo>
                <a:cubicBezTo>
                  <a:pt x="93" y="4"/>
                  <a:pt x="92" y="5"/>
                  <a:pt x="91" y="5"/>
                </a:cubicBezTo>
                <a:cubicBezTo>
                  <a:pt x="87" y="5"/>
                  <a:pt x="83" y="5"/>
                  <a:pt x="79" y="5"/>
                </a:cubicBezTo>
                <a:cubicBezTo>
                  <a:pt x="6" y="8"/>
                  <a:pt x="6" y="8"/>
                  <a:pt x="6" y="8"/>
                </a:cubicBezTo>
                <a:cubicBezTo>
                  <a:pt x="5" y="8"/>
                  <a:pt x="4" y="8"/>
                  <a:pt x="3" y="8"/>
                </a:cubicBezTo>
                <a:cubicBezTo>
                  <a:pt x="1" y="8"/>
                  <a:pt x="0" y="7"/>
                  <a:pt x="1" y="4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26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0.00463 C -6.25E-7 -0.01041 0.00026 -0.01597 0.00039 -0.01597 C 0.00091 -0.01597 0.00143 0.07338 0.00143 0.16297 C 0.00143 0.11783 0.00169 0.07338 0.00195 0.07338 C 0.00234 0.07338 0.0026 0.11852 0.0026 0.16297 C 0.0026 0.14074 0.00274 0.11783 0.00287 0.11783 C 0.003 0.11783 0.00313 0.14005 0.00313 0.16297 C 0.00313 0.15139 0.00313 0.14074 0.00326 0.14074 C 0.00339 0.14074 0.00339 0.15209 0.00339 0.16297 C 0.00339 0.15695 0.00339 0.15139 0.00352 0.15139 C 0.00352 0.15162 0.00352 0.15718 0.00352 0.16297 C 0.00352 0.15996 0.00352 0.15695 0.00352 0.15718 C 0.00352 0.15764 0.00365 0.15996 0.00365 0.16297 C 0.00365 0.16135 0.00365 0.15996 0.00365 0.16019 C 0.00365 0.16065 0.00365 0.16158 0.00365 0.16297 C 0.00365 0.16227 0.00365 0.16135 0.00365 0.16065 C 0.00365 0.16088 0.00365 0.16135 0.00365 0.16227 C 0.00365 0.1625 0.00365 0.16158 0.00365 0.16065 C 0.00378 0.16065 0.00378 0.16135 0.00378 0.16227 " pathEditMode="relative" rAng="0" ptsTypes="AAAAAAAAAAAAAAAAAAA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7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6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21"/>
                            </p:stCondLst>
                            <p:childTnLst>
                              <p:par>
                                <p:cTn id="13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5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385" y="1475141"/>
            <a:ext cx="3190824" cy="211225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27"/>
          <a:stretch/>
        </p:blipFill>
        <p:spPr>
          <a:xfrm>
            <a:off x="9549205" y="2016582"/>
            <a:ext cx="1561030" cy="2066980"/>
          </a:xfrm>
          <a:prstGeom prst="rect">
            <a:avLst/>
          </a:prstGeom>
        </p:spPr>
      </p:pic>
      <p:grpSp>
        <p:nvGrpSpPr>
          <p:cNvPr id="38" name="组合 37"/>
          <p:cNvGrpSpPr/>
          <p:nvPr/>
        </p:nvGrpSpPr>
        <p:grpSpPr>
          <a:xfrm>
            <a:off x="4973544" y="2181829"/>
            <a:ext cx="2244913" cy="2494342"/>
            <a:chOff x="1190631" y="2025276"/>
            <a:chExt cx="2244913" cy="2494342"/>
          </a:xfrm>
        </p:grpSpPr>
        <p:grpSp>
          <p:nvGrpSpPr>
            <p:cNvPr id="39" name="Group 4"/>
            <p:cNvGrpSpPr>
              <a:grpSpLocks noChangeAspect="1"/>
            </p:cNvGrpSpPr>
            <p:nvPr/>
          </p:nvGrpSpPr>
          <p:grpSpPr bwMode="auto">
            <a:xfrm>
              <a:off x="1190631" y="2025276"/>
              <a:ext cx="2244913" cy="2494342"/>
              <a:chOff x="750" y="1477"/>
              <a:chExt cx="1233" cy="1370"/>
            </a:xfrm>
          </p:grpSpPr>
          <p:sp>
            <p:nvSpPr>
              <p:cNvPr id="42" name="Freeform 5"/>
              <p:cNvSpPr>
                <a:spLocks noEditPoints="1"/>
              </p:cNvSpPr>
              <p:nvPr/>
            </p:nvSpPr>
            <p:spPr bwMode="auto">
              <a:xfrm>
                <a:off x="750" y="1477"/>
                <a:ext cx="1233" cy="1370"/>
              </a:xfrm>
              <a:custGeom>
                <a:avLst/>
                <a:gdLst>
                  <a:gd name="T0" fmla="*/ 341 w 348"/>
                  <a:gd name="T1" fmla="*/ 235 h 387"/>
                  <a:gd name="T2" fmla="*/ 245 w 348"/>
                  <a:gd name="T3" fmla="*/ 247 h 387"/>
                  <a:gd name="T4" fmla="*/ 202 w 348"/>
                  <a:gd name="T5" fmla="*/ 361 h 387"/>
                  <a:gd name="T6" fmla="*/ 223 w 348"/>
                  <a:gd name="T7" fmla="*/ 376 h 387"/>
                  <a:gd name="T8" fmla="*/ 164 w 348"/>
                  <a:gd name="T9" fmla="*/ 385 h 387"/>
                  <a:gd name="T10" fmla="*/ 142 w 348"/>
                  <a:gd name="T11" fmla="*/ 281 h 387"/>
                  <a:gd name="T12" fmla="*/ 68 w 348"/>
                  <a:gd name="T13" fmla="*/ 265 h 387"/>
                  <a:gd name="T14" fmla="*/ 2 w 348"/>
                  <a:gd name="T15" fmla="*/ 151 h 387"/>
                  <a:gd name="T16" fmla="*/ 118 w 348"/>
                  <a:gd name="T17" fmla="*/ 44 h 387"/>
                  <a:gd name="T18" fmla="*/ 208 w 348"/>
                  <a:gd name="T19" fmla="*/ 53 h 387"/>
                  <a:gd name="T20" fmla="*/ 338 w 348"/>
                  <a:gd name="T21" fmla="*/ 41 h 387"/>
                  <a:gd name="T22" fmla="*/ 210 w 348"/>
                  <a:gd name="T23" fmla="*/ 43 h 387"/>
                  <a:gd name="T24" fmla="*/ 200 w 348"/>
                  <a:gd name="T25" fmla="*/ 40 h 387"/>
                  <a:gd name="T26" fmla="*/ 167 w 348"/>
                  <a:gd name="T27" fmla="*/ 46 h 387"/>
                  <a:gd name="T28" fmla="*/ 151 w 348"/>
                  <a:gd name="T29" fmla="*/ 17 h 387"/>
                  <a:gd name="T30" fmla="*/ 205 w 348"/>
                  <a:gd name="T31" fmla="*/ 17 h 387"/>
                  <a:gd name="T32" fmla="*/ 292 w 348"/>
                  <a:gd name="T33" fmla="*/ 32 h 387"/>
                  <a:gd name="T34" fmla="*/ 348 w 348"/>
                  <a:gd name="T35" fmla="*/ 51 h 387"/>
                  <a:gd name="T36" fmla="*/ 348 w 348"/>
                  <a:gd name="T37" fmla="*/ 181 h 387"/>
                  <a:gd name="T38" fmla="*/ 296 w 348"/>
                  <a:gd name="T39" fmla="*/ 238 h 387"/>
                  <a:gd name="T40" fmla="*/ 330 w 348"/>
                  <a:gd name="T41" fmla="*/ 185 h 387"/>
                  <a:gd name="T42" fmla="*/ 237 w 348"/>
                  <a:gd name="T43" fmla="*/ 191 h 387"/>
                  <a:gd name="T44" fmla="*/ 336 w 348"/>
                  <a:gd name="T45" fmla="*/ 166 h 387"/>
                  <a:gd name="T46" fmla="*/ 214 w 348"/>
                  <a:gd name="T47" fmla="*/ 168 h 387"/>
                  <a:gd name="T48" fmla="*/ 20 w 348"/>
                  <a:gd name="T49" fmla="*/ 184 h 387"/>
                  <a:gd name="T50" fmla="*/ 82 w 348"/>
                  <a:gd name="T51" fmla="*/ 261 h 387"/>
                  <a:gd name="T52" fmla="*/ 149 w 348"/>
                  <a:gd name="T53" fmla="*/ 268 h 387"/>
                  <a:gd name="T54" fmla="*/ 157 w 348"/>
                  <a:gd name="T55" fmla="*/ 369 h 387"/>
                  <a:gd name="T56" fmla="*/ 162 w 348"/>
                  <a:gd name="T57" fmla="*/ 257 h 387"/>
                  <a:gd name="T58" fmla="*/ 172 w 348"/>
                  <a:gd name="T59" fmla="*/ 376 h 387"/>
                  <a:gd name="T60" fmla="*/ 200 w 348"/>
                  <a:gd name="T61" fmla="*/ 278 h 387"/>
                  <a:gd name="T62" fmla="*/ 68 w 348"/>
                  <a:gd name="T63" fmla="*/ 127 h 387"/>
                  <a:gd name="T64" fmla="*/ 327 w 348"/>
                  <a:gd name="T65" fmla="*/ 117 h 387"/>
                  <a:gd name="T66" fmla="*/ 254 w 348"/>
                  <a:gd name="T67" fmla="*/ 127 h 387"/>
                  <a:gd name="T68" fmla="*/ 94 w 348"/>
                  <a:gd name="T69" fmla="*/ 131 h 387"/>
                  <a:gd name="T70" fmla="*/ 19 w 348"/>
                  <a:gd name="T71" fmla="*/ 166 h 387"/>
                  <a:gd name="T72" fmla="*/ 169 w 348"/>
                  <a:gd name="T73" fmla="*/ 169 h 387"/>
                  <a:gd name="T74" fmla="*/ 330 w 348"/>
                  <a:gd name="T75" fmla="*/ 155 h 387"/>
                  <a:gd name="T76" fmla="*/ 275 w 348"/>
                  <a:gd name="T77" fmla="*/ 94 h 387"/>
                  <a:gd name="T78" fmla="*/ 340 w 348"/>
                  <a:gd name="T79" fmla="*/ 67 h 387"/>
                  <a:gd name="T80" fmla="*/ 228 w 348"/>
                  <a:gd name="T81" fmla="*/ 56 h 387"/>
                  <a:gd name="T82" fmla="*/ 31 w 348"/>
                  <a:gd name="T83" fmla="*/ 66 h 387"/>
                  <a:gd name="T84" fmla="*/ 16 w 348"/>
                  <a:gd name="T85" fmla="*/ 167 h 387"/>
                  <a:gd name="T86" fmla="*/ 15 w 348"/>
                  <a:gd name="T87" fmla="*/ 58 h 387"/>
                  <a:gd name="T88" fmla="*/ 14 w 348"/>
                  <a:gd name="T89" fmla="*/ 245 h 387"/>
                  <a:gd name="T90" fmla="*/ 83 w 348"/>
                  <a:gd name="T91" fmla="*/ 51 h 387"/>
                  <a:gd name="T92" fmla="*/ 26 w 348"/>
                  <a:gd name="T93" fmla="*/ 59 h 387"/>
                  <a:gd name="T94" fmla="*/ 140 w 348"/>
                  <a:gd name="T95" fmla="*/ 53 h 387"/>
                  <a:gd name="T96" fmla="*/ 196 w 348"/>
                  <a:gd name="T97" fmla="*/ 11 h 387"/>
                  <a:gd name="T98" fmla="*/ 162 w 348"/>
                  <a:gd name="T99" fmla="*/ 19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48" h="387">
                    <a:moveTo>
                      <a:pt x="348" y="181"/>
                    </a:moveTo>
                    <a:cubicBezTo>
                      <a:pt x="337" y="183"/>
                      <a:pt x="339" y="191"/>
                      <a:pt x="339" y="197"/>
                    </a:cubicBezTo>
                    <a:cubicBezTo>
                      <a:pt x="339" y="207"/>
                      <a:pt x="339" y="217"/>
                      <a:pt x="339" y="227"/>
                    </a:cubicBezTo>
                    <a:cubicBezTo>
                      <a:pt x="339" y="230"/>
                      <a:pt x="338" y="233"/>
                      <a:pt x="341" y="235"/>
                    </a:cubicBezTo>
                    <a:cubicBezTo>
                      <a:pt x="344" y="238"/>
                      <a:pt x="342" y="241"/>
                      <a:pt x="340" y="242"/>
                    </a:cubicBezTo>
                    <a:cubicBezTo>
                      <a:pt x="338" y="244"/>
                      <a:pt x="336" y="245"/>
                      <a:pt x="334" y="242"/>
                    </a:cubicBezTo>
                    <a:cubicBezTo>
                      <a:pt x="333" y="241"/>
                      <a:pt x="331" y="241"/>
                      <a:pt x="330" y="241"/>
                    </a:cubicBezTo>
                    <a:cubicBezTo>
                      <a:pt x="301" y="243"/>
                      <a:pt x="273" y="243"/>
                      <a:pt x="245" y="247"/>
                    </a:cubicBezTo>
                    <a:cubicBezTo>
                      <a:pt x="234" y="248"/>
                      <a:pt x="223" y="252"/>
                      <a:pt x="212" y="255"/>
                    </a:cubicBezTo>
                    <a:cubicBezTo>
                      <a:pt x="209" y="256"/>
                      <a:pt x="210" y="257"/>
                      <a:pt x="209" y="259"/>
                    </a:cubicBezTo>
                    <a:cubicBezTo>
                      <a:pt x="206" y="269"/>
                      <a:pt x="206" y="280"/>
                      <a:pt x="205" y="291"/>
                    </a:cubicBezTo>
                    <a:cubicBezTo>
                      <a:pt x="202" y="314"/>
                      <a:pt x="202" y="338"/>
                      <a:pt x="202" y="361"/>
                    </a:cubicBezTo>
                    <a:cubicBezTo>
                      <a:pt x="202" y="363"/>
                      <a:pt x="202" y="365"/>
                      <a:pt x="203" y="366"/>
                    </a:cubicBezTo>
                    <a:cubicBezTo>
                      <a:pt x="203" y="371"/>
                      <a:pt x="204" y="373"/>
                      <a:pt x="210" y="371"/>
                    </a:cubicBezTo>
                    <a:cubicBezTo>
                      <a:pt x="220" y="368"/>
                      <a:pt x="227" y="374"/>
                      <a:pt x="237" y="377"/>
                    </a:cubicBezTo>
                    <a:cubicBezTo>
                      <a:pt x="231" y="379"/>
                      <a:pt x="227" y="377"/>
                      <a:pt x="223" y="376"/>
                    </a:cubicBezTo>
                    <a:cubicBezTo>
                      <a:pt x="218" y="374"/>
                      <a:pt x="206" y="377"/>
                      <a:pt x="203" y="381"/>
                    </a:cubicBezTo>
                    <a:cubicBezTo>
                      <a:pt x="202" y="383"/>
                      <a:pt x="200" y="384"/>
                      <a:pt x="199" y="384"/>
                    </a:cubicBezTo>
                    <a:cubicBezTo>
                      <a:pt x="190" y="385"/>
                      <a:pt x="181" y="385"/>
                      <a:pt x="173" y="385"/>
                    </a:cubicBezTo>
                    <a:cubicBezTo>
                      <a:pt x="170" y="385"/>
                      <a:pt x="167" y="383"/>
                      <a:pt x="164" y="385"/>
                    </a:cubicBezTo>
                    <a:cubicBezTo>
                      <a:pt x="162" y="387"/>
                      <a:pt x="160" y="385"/>
                      <a:pt x="158" y="383"/>
                    </a:cubicBezTo>
                    <a:cubicBezTo>
                      <a:pt x="154" y="378"/>
                      <a:pt x="149" y="373"/>
                      <a:pt x="144" y="368"/>
                    </a:cubicBezTo>
                    <a:cubicBezTo>
                      <a:pt x="140" y="365"/>
                      <a:pt x="141" y="360"/>
                      <a:pt x="141" y="355"/>
                    </a:cubicBezTo>
                    <a:cubicBezTo>
                      <a:pt x="141" y="331"/>
                      <a:pt x="142" y="306"/>
                      <a:pt x="142" y="281"/>
                    </a:cubicBezTo>
                    <a:cubicBezTo>
                      <a:pt x="142" y="281"/>
                      <a:pt x="142" y="281"/>
                      <a:pt x="142" y="281"/>
                    </a:cubicBezTo>
                    <a:cubicBezTo>
                      <a:pt x="143" y="263"/>
                      <a:pt x="142" y="262"/>
                      <a:pt x="124" y="265"/>
                    </a:cubicBezTo>
                    <a:cubicBezTo>
                      <a:pt x="107" y="268"/>
                      <a:pt x="90" y="268"/>
                      <a:pt x="72" y="266"/>
                    </a:cubicBezTo>
                    <a:cubicBezTo>
                      <a:pt x="71" y="266"/>
                      <a:pt x="70" y="265"/>
                      <a:pt x="68" y="265"/>
                    </a:cubicBezTo>
                    <a:cubicBezTo>
                      <a:pt x="56" y="268"/>
                      <a:pt x="43" y="265"/>
                      <a:pt x="31" y="265"/>
                    </a:cubicBezTo>
                    <a:cubicBezTo>
                      <a:pt x="24" y="265"/>
                      <a:pt x="19" y="262"/>
                      <a:pt x="15" y="258"/>
                    </a:cubicBezTo>
                    <a:cubicBezTo>
                      <a:pt x="7" y="247"/>
                      <a:pt x="0" y="236"/>
                      <a:pt x="0" y="221"/>
                    </a:cubicBezTo>
                    <a:cubicBezTo>
                      <a:pt x="0" y="197"/>
                      <a:pt x="1" y="174"/>
                      <a:pt x="2" y="151"/>
                    </a:cubicBezTo>
                    <a:cubicBezTo>
                      <a:pt x="3" y="132"/>
                      <a:pt x="7" y="113"/>
                      <a:pt x="6" y="93"/>
                    </a:cubicBezTo>
                    <a:cubicBezTo>
                      <a:pt x="6" y="84"/>
                      <a:pt x="8" y="75"/>
                      <a:pt x="8" y="65"/>
                    </a:cubicBezTo>
                    <a:cubicBezTo>
                      <a:pt x="10" y="50"/>
                      <a:pt x="16" y="46"/>
                      <a:pt x="32" y="46"/>
                    </a:cubicBezTo>
                    <a:cubicBezTo>
                      <a:pt x="60" y="45"/>
                      <a:pt x="90" y="48"/>
                      <a:pt x="118" y="44"/>
                    </a:cubicBezTo>
                    <a:cubicBezTo>
                      <a:pt x="126" y="43"/>
                      <a:pt x="134" y="44"/>
                      <a:pt x="143" y="45"/>
                    </a:cubicBezTo>
                    <a:cubicBezTo>
                      <a:pt x="145" y="45"/>
                      <a:pt x="148" y="45"/>
                      <a:pt x="148" y="48"/>
                    </a:cubicBezTo>
                    <a:cubicBezTo>
                      <a:pt x="149" y="55"/>
                      <a:pt x="156" y="54"/>
                      <a:pt x="160" y="54"/>
                    </a:cubicBezTo>
                    <a:cubicBezTo>
                      <a:pt x="176" y="53"/>
                      <a:pt x="192" y="52"/>
                      <a:pt x="208" y="53"/>
                    </a:cubicBezTo>
                    <a:cubicBezTo>
                      <a:pt x="230" y="53"/>
                      <a:pt x="252" y="50"/>
                      <a:pt x="274" y="47"/>
                    </a:cubicBezTo>
                    <a:cubicBezTo>
                      <a:pt x="292" y="46"/>
                      <a:pt x="310" y="46"/>
                      <a:pt x="328" y="45"/>
                    </a:cubicBezTo>
                    <a:cubicBezTo>
                      <a:pt x="329" y="45"/>
                      <a:pt x="331" y="45"/>
                      <a:pt x="333" y="45"/>
                    </a:cubicBezTo>
                    <a:cubicBezTo>
                      <a:pt x="335" y="44"/>
                      <a:pt x="338" y="44"/>
                      <a:pt x="338" y="41"/>
                    </a:cubicBezTo>
                    <a:cubicBezTo>
                      <a:pt x="338" y="38"/>
                      <a:pt x="335" y="37"/>
                      <a:pt x="333" y="37"/>
                    </a:cubicBezTo>
                    <a:cubicBezTo>
                      <a:pt x="323" y="35"/>
                      <a:pt x="313" y="38"/>
                      <a:pt x="303" y="37"/>
                    </a:cubicBezTo>
                    <a:cubicBezTo>
                      <a:pt x="285" y="37"/>
                      <a:pt x="268" y="41"/>
                      <a:pt x="250" y="40"/>
                    </a:cubicBezTo>
                    <a:cubicBezTo>
                      <a:pt x="236" y="39"/>
                      <a:pt x="223" y="41"/>
                      <a:pt x="210" y="43"/>
                    </a:cubicBezTo>
                    <a:cubicBezTo>
                      <a:pt x="209" y="44"/>
                      <a:pt x="207" y="43"/>
                      <a:pt x="206" y="46"/>
                    </a:cubicBezTo>
                    <a:cubicBezTo>
                      <a:pt x="206" y="48"/>
                      <a:pt x="204" y="49"/>
                      <a:pt x="202" y="47"/>
                    </a:cubicBezTo>
                    <a:cubicBezTo>
                      <a:pt x="200" y="46"/>
                      <a:pt x="199" y="45"/>
                      <a:pt x="200" y="43"/>
                    </a:cubicBezTo>
                    <a:cubicBezTo>
                      <a:pt x="200" y="42"/>
                      <a:pt x="200" y="41"/>
                      <a:pt x="200" y="40"/>
                    </a:cubicBezTo>
                    <a:cubicBezTo>
                      <a:pt x="202" y="27"/>
                      <a:pt x="199" y="23"/>
                      <a:pt x="186" y="24"/>
                    </a:cubicBezTo>
                    <a:cubicBezTo>
                      <a:pt x="184" y="24"/>
                      <a:pt x="183" y="24"/>
                      <a:pt x="181" y="24"/>
                    </a:cubicBezTo>
                    <a:cubicBezTo>
                      <a:pt x="170" y="25"/>
                      <a:pt x="169" y="26"/>
                      <a:pt x="169" y="37"/>
                    </a:cubicBezTo>
                    <a:cubicBezTo>
                      <a:pt x="169" y="40"/>
                      <a:pt x="169" y="43"/>
                      <a:pt x="167" y="46"/>
                    </a:cubicBezTo>
                    <a:cubicBezTo>
                      <a:pt x="165" y="48"/>
                      <a:pt x="163" y="51"/>
                      <a:pt x="160" y="47"/>
                    </a:cubicBezTo>
                    <a:cubicBezTo>
                      <a:pt x="159" y="46"/>
                      <a:pt x="159" y="45"/>
                      <a:pt x="158" y="45"/>
                    </a:cubicBezTo>
                    <a:cubicBezTo>
                      <a:pt x="149" y="49"/>
                      <a:pt x="151" y="43"/>
                      <a:pt x="152" y="39"/>
                    </a:cubicBezTo>
                    <a:cubicBezTo>
                      <a:pt x="153" y="31"/>
                      <a:pt x="153" y="25"/>
                      <a:pt x="151" y="17"/>
                    </a:cubicBezTo>
                    <a:cubicBezTo>
                      <a:pt x="148" y="11"/>
                      <a:pt x="153" y="7"/>
                      <a:pt x="158" y="6"/>
                    </a:cubicBezTo>
                    <a:cubicBezTo>
                      <a:pt x="171" y="4"/>
                      <a:pt x="184" y="0"/>
                      <a:pt x="198" y="3"/>
                    </a:cubicBezTo>
                    <a:cubicBezTo>
                      <a:pt x="203" y="4"/>
                      <a:pt x="206" y="5"/>
                      <a:pt x="204" y="11"/>
                    </a:cubicBezTo>
                    <a:cubicBezTo>
                      <a:pt x="203" y="13"/>
                      <a:pt x="203" y="15"/>
                      <a:pt x="205" y="17"/>
                    </a:cubicBezTo>
                    <a:cubicBezTo>
                      <a:pt x="207" y="19"/>
                      <a:pt x="206" y="20"/>
                      <a:pt x="206" y="22"/>
                    </a:cubicBezTo>
                    <a:cubicBezTo>
                      <a:pt x="203" y="31"/>
                      <a:pt x="207" y="36"/>
                      <a:pt x="216" y="35"/>
                    </a:cubicBezTo>
                    <a:cubicBezTo>
                      <a:pt x="231" y="35"/>
                      <a:pt x="245" y="34"/>
                      <a:pt x="260" y="34"/>
                    </a:cubicBezTo>
                    <a:cubicBezTo>
                      <a:pt x="271" y="34"/>
                      <a:pt x="282" y="33"/>
                      <a:pt x="292" y="32"/>
                    </a:cubicBezTo>
                    <a:cubicBezTo>
                      <a:pt x="308" y="31"/>
                      <a:pt x="323" y="32"/>
                      <a:pt x="339" y="30"/>
                    </a:cubicBezTo>
                    <a:cubicBezTo>
                      <a:pt x="342" y="30"/>
                      <a:pt x="343" y="31"/>
                      <a:pt x="343" y="34"/>
                    </a:cubicBezTo>
                    <a:cubicBezTo>
                      <a:pt x="343" y="39"/>
                      <a:pt x="343" y="43"/>
                      <a:pt x="347" y="47"/>
                    </a:cubicBezTo>
                    <a:cubicBezTo>
                      <a:pt x="348" y="47"/>
                      <a:pt x="348" y="49"/>
                      <a:pt x="348" y="51"/>
                    </a:cubicBezTo>
                    <a:cubicBezTo>
                      <a:pt x="345" y="61"/>
                      <a:pt x="346" y="72"/>
                      <a:pt x="344" y="83"/>
                    </a:cubicBezTo>
                    <a:cubicBezTo>
                      <a:pt x="343" y="93"/>
                      <a:pt x="343" y="103"/>
                      <a:pt x="342" y="113"/>
                    </a:cubicBezTo>
                    <a:cubicBezTo>
                      <a:pt x="340" y="133"/>
                      <a:pt x="339" y="153"/>
                      <a:pt x="339" y="174"/>
                    </a:cubicBezTo>
                    <a:cubicBezTo>
                      <a:pt x="340" y="180"/>
                      <a:pt x="341" y="183"/>
                      <a:pt x="348" y="181"/>
                    </a:cubicBezTo>
                    <a:close/>
                    <a:moveTo>
                      <a:pt x="200" y="278"/>
                    </a:moveTo>
                    <a:cubicBezTo>
                      <a:pt x="202" y="273"/>
                      <a:pt x="202" y="266"/>
                      <a:pt x="203" y="260"/>
                    </a:cubicBezTo>
                    <a:cubicBezTo>
                      <a:pt x="204" y="252"/>
                      <a:pt x="209" y="249"/>
                      <a:pt x="216" y="248"/>
                    </a:cubicBezTo>
                    <a:cubicBezTo>
                      <a:pt x="242" y="241"/>
                      <a:pt x="269" y="241"/>
                      <a:pt x="296" y="238"/>
                    </a:cubicBezTo>
                    <a:cubicBezTo>
                      <a:pt x="306" y="237"/>
                      <a:pt x="316" y="237"/>
                      <a:pt x="326" y="237"/>
                    </a:cubicBezTo>
                    <a:cubicBezTo>
                      <a:pt x="332" y="237"/>
                      <a:pt x="335" y="235"/>
                      <a:pt x="335" y="228"/>
                    </a:cubicBezTo>
                    <a:cubicBezTo>
                      <a:pt x="334" y="216"/>
                      <a:pt x="335" y="203"/>
                      <a:pt x="335" y="191"/>
                    </a:cubicBezTo>
                    <a:cubicBezTo>
                      <a:pt x="335" y="187"/>
                      <a:pt x="334" y="185"/>
                      <a:pt x="330" y="185"/>
                    </a:cubicBezTo>
                    <a:cubicBezTo>
                      <a:pt x="325" y="186"/>
                      <a:pt x="320" y="187"/>
                      <a:pt x="316" y="187"/>
                    </a:cubicBezTo>
                    <a:cubicBezTo>
                      <a:pt x="302" y="189"/>
                      <a:pt x="289" y="193"/>
                      <a:pt x="274" y="190"/>
                    </a:cubicBezTo>
                    <a:cubicBezTo>
                      <a:pt x="266" y="188"/>
                      <a:pt x="256" y="187"/>
                      <a:pt x="247" y="190"/>
                    </a:cubicBezTo>
                    <a:cubicBezTo>
                      <a:pt x="244" y="191"/>
                      <a:pt x="241" y="193"/>
                      <a:pt x="237" y="191"/>
                    </a:cubicBezTo>
                    <a:cubicBezTo>
                      <a:pt x="252" y="183"/>
                      <a:pt x="266" y="183"/>
                      <a:pt x="280" y="188"/>
                    </a:cubicBezTo>
                    <a:cubicBezTo>
                      <a:pt x="286" y="190"/>
                      <a:pt x="291" y="189"/>
                      <a:pt x="297" y="189"/>
                    </a:cubicBezTo>
                    <a:cubicBezTo>
                      <a:pt x="305" y="187"/>
                      <a:pt x="314" y="185"/>
                      <a:pt x="322" y="184"/>
                    </a:cubicBezTo>
                    <a:cubicBezTo>
                      <a:pt x="336" y="182"/>
                      <a:pt x="337" y="180"/>
                      <a:pt x="336" y="166"/>
                    </a:cubicBezTo>
                    <a:cubicBezTo>
                      <a:pt x="336" y="165"/>
                      <a:pt x="336" y="165"/>
                      <a:pt x="336" y="165"/>
                    </a:cubicBezTo>
                    <a:cubicBezTo>
                      <a:pt x="336" y="162"/>
                      <a:pt x="334" y="161"/>
                      <a:pt x="332" y="161"/>
                    </a:cubicBezTo>
                    <a:cubicBezTo>
                      <a:pt x="325" y="159"/>
                      <a:pt x="317" y="161"/>
                      <a:pt x="310" y="161"/>
                    </a:cubicBezTo>
                    <a:cubicBezTo>
                      <a:pt x="278" y="161"/>
                      <a:pt x="246" y="167"/>
                      <a:pt x="214" y="168"/>
                    </a:cubicBezTo>
                    <a:cubicBezTo>
                      <a:pt x="186" y="169"/>
                      <a:pt x="157" y="173"/>
                      <a:pt x="128" y="175"/>
                    </a:cubicBezTo>
                    <a:cubicBezTo>
                      <a:pt x="112" y="176"/>
                      <a:pt x="95" y="176"/>
                      <a:pt x="79" y="176"/>
                    </a:cubicBezTo>
                    <a:cubicBezTo>
                      <a:pt x="61" y="176"/>
                      <a:pt x="42" y="178"/>
                      <a:pt x="24" y="179"/>
                    </a:cubicBezTo>
                    <a:cubicBezTo>
                      <a:pt x="20" y="180"/>
                      <a:pt x="20" y="181"/>
                      <a:pt x="20" y="184"/>
                    </a:cubicBezTo>
                    <a:cubicBezTo>
                      <a:pt x="20" y="203"/>
                      <a:pt x="19" y="222"/>
                      <a:pt x="20" y="241"/>
                    </a:cubicBezTo>
                    <a:cubicBezTo>
                      <a:pt x="20" y="257"/>
                      <a:pt x="20" y="257"/>
                      <a:pt x="36" y="258"/>
                    </a:cubicBezTo>
                    <a:cubicBezTo>
                      <a:pt x="37" y="258"/>
                      <a:pt x="38" y="259"/>
                      <a:pt x="39" y="259"/>
                    </a:cubicBezTo>
                    <a:cubicBezTo>
                      <a:pt x="53" y="262"/>
                      <a:pt x="68" y="261"/>
                      <a:pt x="82" y="261"/>
                    </a:cubicBezTo>
                    <a:cubicBezTo>
                      <a:pt x="104" y="261"/>
                      <a:pt x="127" y="264"/>
                      <a:pt x="148" y="256"/>
                    </a:cubicBezTo>
                    <a:cubicBezTo>
                      <a:pt x="150" y="255"/>
                      <a:pt x="153" y="256"/>
                      <a:pt x="154" y="259"/>
                    </a:cubicBezTo>
                    <a:cubicBezTo>
                      <a:pt x="155" y="261"/>
                      <a:pt x="154" y="263"/>
                      <a:pt x="152" y="265"/>
                    </a:cubicBezTo>
                    <a:cubicBezTo>
                      <a:pt x="150" y="265"/>
                      <a:pt x="149" y="267"/>
                      <a:pt x="149" y="268"/>
                    </a:cubicBezTo>
                    <a:cubicBezTo>
                      <a:pt x="148" y="277"/>
                      <a:pt x="147" y="286"/>
                      <a:pt x="147" y="295"/>
                    </a:cubicBezTo>
                    <a:cubicBezTo>
                      <a:pt x="146" y="312"/>
                      <a:pt x="147" y="328"/>
                      <a:pt x="147" y="345"/>
                    </a:cubicBezTo>
                    <a:cubicBezTo>
                      <a:pt x="147" y="352"/>
                      <a:pt x="147" y="359"/>
                      <a:pt x="152" y="365"/>
                    </a:cubicBezTo>
                    <a:cubicBezTo>
                      <a:pt x="153" y="367"/>
                      <a:pt x="155" y="369"/>
                      <a:pt x="157" y="369"/>
                    </a:cubicBezTo>
                    <a:cubicBezTo>
                      <a:pt x="160" y="368"/>
                      <a:pt x="159" y="365"/>
                      <a:pt x="159" y="363"/>
                    </a:cubicBezTo>
                    <a:cubicBezTo>
                      <a:pt x="156" y="340"/>
                      <a:pt x="157" y="317"/>
                      <a:pt x="158" y="295"/>
                    </a:cubicBezTo>
                    <a:cubicBezTo>
                      <a:pt x="158" y="284"/>
                      <a:pt x="156" y="274"/>
                      <a:pt x="158" y="263"/>
                    </a:cubicBezTo>
                    <a:cubicBezTo>
                      <a:pt x="158" y="261"/>
                      <a:pt x="158" y="257"/>
                      <a:pt x="162" y="257"/>
                    </a:cubicBezTo>
                    <a:cubicBezTo>
                      <a:pt x="166" y="258"/>
                      <a:pt x="165" y="262"/>
                      <a:pt x="165" y="265"/>
                    </a:cubicBezTo>
                    <a:cubicBezTo>
                      <a:pt x="163" y="276"/>
                      <a:pt x="163" y="288"/>
                      <a:pt x="162" y="300"/>
                    </a:cubicBezTo>
                    <a:cubicBezTo>
                      <a:pt x="160" y="322"/>
                      <a:pt x="164" y="343"/>
                      <a:pt x="164" y="365"/>
                    </a:cubicBezTo>
                    <a:cubicBezTo>
                      <a:pt x="164" y="371"/>
                      <a:pt x="167" y="375"/>
                      <a:pt x="172" y="376"/>
                    </a:cubicBezTo>
                    <a:cubicBezTo>
                      <a:pt x="179" y="377"/>
                      <a:pt x="185" y="377"/>
                      <a:pt x="192" y="375"/>
                    </a:cubicBezTo>
                    <a:cubicBezTo>
                      <a:pt x="194" y="375"/>
                      <a:pt x="198" y="373"/>
                      <a:pt x="198" y="369"/>
                    </a:cubicBezTo>
                    <a:cubicBezTo>
                      <a:pt x="196" y="349"/>
                      <a:pt x="198" y="330"/>
                      <a:pt x="198" y="310"/>
                    </a:cubicBezTo>
                    <a:cubicBezTo>
                      <a:pt x="198" y="299"/>
                      <a:pt x="201" y="289"/>
                      <a:pt x="200" y="278"/>
                    </a:cubicBezTo>
                    <a:close/>
                    <a:moveTo>
                      <a:pt x="22" y="113"/>
                    </a:moveTo>
                    <a:cubicBezTo>
                      <a:pt x="22" y="117"/>
                      <a:pt x="22" y="121"/>
                      <a:pt x="22" y="125"/>
                    </a:cubicBezTo>
                    <a:cubicBezTo>
                      <a:pt x="21" y="127"/>
                      <a:pt x="22" y="130"/>
                      <a:pt x="25" y="129"/>
                    </a:cubicBezTo>
                    <a:cubicBezTo>
                      <a:pt x="39" y="126"/>
                      <a:pt x="53" y="129"/>
                      <a:pt x="68" y="127"/>
                    </a:cubicBezTo>
                    <a:cubicBezTo>
                      <a:pt x="92" y="124"/>
                      <a:pt x="116" y="126"/>
                      <a:pt x="141" y="125"/>
                    </a:cubicBezTo>
                    <a:cubicBezTo>
                      <a:pt x="162" y="124"/>
                      <a:pt x="184" y="124"/>
                      <a:pt x="206" y="124"/>
                    </a:cubicBezTo>
                    <a:cubicBezTo>
                      <a:pt x="234" y="124"/>
                      <a:pt x="263" y="123"/>
                      <a:pt x="291" y="119"/>
                    </a:cubicBezTo>
                    <a:cubicBezTo>
                      <a:pt x="303" y="118"/>
                      <a:pt x="315" y="115"/>
                      <a:pt x="327" y="117"/>
                    </a:cubicBezTo>
                    <a:cubicBezTo>
                      <a:pt x="330" y="118"/>
                      <a:pt x="335" y="117"/>
                      <a:pt x="334" y="121"/>
                    </a:cubicBezTo>
                    <a:cubicBezTo>
                      <a:pt x="334" y="125"/>
                      <a:pt x="328" y="124"/>
                      <a:pt x="325" y="124"/>
                    </a:cubicBezTo>
                    <a:cubicBezTo>
                      <a:pt x="320" y="123"/>
                      <a:pt x="316" y="121"/>
                      <a:pt x="311" y="122"/>
                    </a:cubicBezTo>
                    <a:cubicBezTo>
                      <a:pt x="292" y="124"/>
                      <a:pt x="273" y="125"/>
                      <a:pt x="254" y="127"/>
                    </a:cubicBezTo>
                    <a:cubicBezTo>
                      <a:pt x="240" y="129"/>
                      <a:pt x="225" y="127"/>
                      <a:pt x="210" y="128"/>
                    </a:cubicBezTo>
                    <a:cubicBezTo>
                      <a:pt x="201" y="128"/>
                      <a:pt x="191" y="129"/>
                      <a:pt x="182" y="129"/>
                    </a:cubicBezTo>
                    <a:cubicBezTo>
                      <a:pt x="165" y="129"/>
                      <a:pt x="148" y="129"/>
                      <a:pt x="132" y="130"/>
                    </a:cubicBezTo>
                    <a:cubicBezTo>
                      <a:pt x="119" y="131"/>
                      <a:pt x="106" y="131"/>
                      <a:pt x="94" y="131"/>
                    </a:cubicBezTo>
                    <a:cubicBezTo>
                      <a:pt x="82" y="131"/>
                      <a:pt x="70" y="130"/>
                      <a:pt x="59" y="133"/>
                    </a:cubicBezTo>
                    <a:cubicBezTo>
                      <a:pt x="48" y="135"/>
                      <a:pt x="37" y="136"/>
                      <a:pt x="26" y="135"/>
                    </a:cubicBezTo>
                    <a:cubicBezTo>
                      <a:pt x="22" y="134"/>
                      <a:pt x="20" y="136"/>
                      <a:pt x="20" y="139"/>
                    </a:cubicBezTo>
                    <a:cubicBezTo>
                      <a:pt x="20" y="148"/>
                      <a:pt x="19" y="157"/>
                      <a:pt x="19" y="166"/>
                    </a:cubicBezTo>
                    <a:cubicBezTo>
                      <a:pt x="18" y="173"/>
                      <a:pt x="20" y="176"/>
                      <a:pt x="28" y="175"/>
                    </a:cubicBezTo>
                    <a:cubicBezTo>
                      <a:pt x="34" y="174"/>
                      <a:pt x="39" y="172"/>
                      <a:pt x="44" y="173"/>
                    </a:cubicBezTo>
                    <a:cubicBezTo>
                      <a:pt x="61" y="175"/>
                      <a:pt x="78" y="172"/>
                      <a:pt x="94" y="173"/>
                    </a:cubicBezTo>
                    <a:cubicBezTo>
                      <a:pt x="119" y="173"/>
                      <a:pt x="144" y="170"/>
                      <a:pt x="169" y="169"/>
                    </a:cubicBezTo>
                    <a:cubicBezTo>
                      <a:pt x="188" y="167"/>
                      <a:pt x="208" y="165"/>
                      <a:pt x="228" y="163"/>
                    </a:cubicBezTo>
                    <a:cubicBezTo>
                      <a:pt x="236" y="162"/>
                      <a:pt x="245" y="162"/>
                      <a:pt x="253" y="161"/>
                    </a:cubicBezTo>
                    <a:cubicBezTo>
                      <a:pt x="270" y="159"/>
                      <a:pt x="286" y="157"/>
                      <a:pt x="303" y="157"/>
                    </a:cubicBezTo>
                    <a:cubicBezTo>
                      <a:pt x="312" y="157"/>
                      <a:pt x="321" y="155"/>
                      <a:pt x="330" y="155"/>
                    </a:cubicBezTo>
                    <a:cubicBezTo>
                      <a:pt x="333" y="154"/>
                      <a:pt x="335" y="153"/>
                      <a:pt x="336" y="150"/>
                    </a:cubicBezTo>
                    <a:cubicBezTo>
                      <a:pt x="336" y="131"/>
                      <a:pt x="337" y="113"/>
                      <a:pt x="338" y="94"/>
                    </a:cubicBezTo>
                    <a:cubicBezTo>
                      <a:pt x="339" y="88"/>
                      <a:pt x="337" y="87"/>
                      <a:pt x="331" y="88"/>
                    </a:cubicBezTo>
                    <a:cubicBezTo>
                      <a:pt x="313" y="91"/>
                      <a:pt x="294" y="89"/>
                      <a:pt x="275" y="94"/>
                    </a:cubicBezTo>
                    <a:cubicBezTo>
                      <a:pt x="273" y="94"/>
                      <a:pt x="270" y="96"/>
                      <a:pt x="269" y="92"/>
                    </a:cubicBezTo>
                    <a:cubicBezTo>
                      <a:pt x="269" y="89"/>
                      <a:pt x="272" y="89"/>
                      <a:pt x="275" y="89"/>
                    </a:cubicBezTo>
                    <a:cubicBezTo>
                      <a:pt x="290" y="88"/>
                      <a:pt x="305" y="87"/>
                      <a:pt x="320" y="86"/>
                    </a:cubicBezTo>
                    <a:cubicBezTo>
                      <a:pt x="339" y="85"/>
                      <a:pt x="339" y="85"/>
                      <a:pt x="340" y="67"/>
                    </a:cubicBezTo>
                    <a:cubicBezTo>
                      <a:pt x="342" y="55"/>
                      <a:pt x="336" y="49"/>
                      <a:pt x="324" y="50"/>
                    </a:cubicBezTo>
                    <a:cubicBezTo>
                      <a:pt x="321" y="50"/>
                      <a:pt x="318" y="51"/>
                      <a:pt x="315" y="51"/>
                    </a:cubicBezTo>
                    <a:cubicBezTo>
                      <a:pt x="299" y="51"/>
                      <a:pt x="284" y="51"/>
                      <a:pt x="269" y="53"/>
                    </a:cubicBezTo>
                    <a:cubicBezTo>
                      <a:pt x="255" y="55"/>
                      <a:pt x="242" y="54"/>
                      <a:pt x="228" y="56"/>
                    </a:cubicBezTo>
                    <a:cubicBezTo>
                      <a:pt x="213" y="58"/>
                      <a:pt x="198" y="56"/>
                      <a:pt x="183" y="57"/>
                    </a:cubicBezTo>
                    <a:cubicBezTo>
                      <a:pt x="164" y="57"/>
                      <a:pt x="145" y="59"/>
                      <a:pt x="126" y="60"/>
                    </a:cubicBezTo>
                    <a:cubicBezTo>
                      <a:pt x="106" y="61"/>
                      <a:pt x="86" y="62"/>
                      <a:pt x="67" y="63"/>
                    </a:cubicBezTo>
                    <a:cubicBezTo>
                      <a:pt x="55" y="64"/>
                      <a:pt x="43" y="67"/>
                      <a:pt x="31" y="66"/>
                    </a:cubicBezTo>
                    <a:cubicBezTo>
                      <a:pt x="27" y="65"/>
                      <a:pt x="26" y="67"/>
                      <a:pt x="25" y="71"/>
                    </a:cubicBezTo>
                    <a:cubicBezTo>
                      <a:pt x="22" y="85"/>
                      <a:pt x="24" y="99"/>
                      <a:pt x="22" y="113"/>
                    </a:cubicBezTo>
                    <a:close/>
                    <a:moveTo>
                      <a:pt x="14" y="245"/>
                    </a:moveTo>
                    <a:cubicBezTo>
                      <a:pt x="14" y="218"/>
                      <a:pt x="14" y="193"/>
                      <a:pt x="16" y="167"/>
                    </a:cubicBezTo>
                    <a:cubicBezTo>
                      <a:pt x="16" y="154"/>
                      <a:pt x="17" y="141"/>
                      <a:pt x="17" y="127"/>
                    </a:cubicBezTo>
                    <a:cubicBezTo>
                      <a:pt x="18" y="114"/>
                      <a:pt x="18" y="101"/>
                      <a:pt x="18" y="87"/>
                    </a:cubicBezTo>
                    <a:cubicBezTo>
                      <a:pt x="17" y="81"/>
                      <a:pt x="18" y="76"/>
                      <a:pt x="20" y="71"/>
                    </a:cubicBezTo>
                    <a:cubicBezTo>
                      <a:pt x="22" y="65"/>
                      <a:pt x="20" y="62"/>
                      <a:pt x="15" y="58"/>
                    </a:cubicBezTo>
                    <a:cubicBezTo>
                      <a:pt x="14" y="64"/>
                      <a:pt x="13" y="69"/>
                      <a:pt x="13" y="73"/>
                    </a:cubicBezTo>
                    <a:cubicBezTo>
                      <a:pt x="11" y="96"/>
                      <a:pt x="10" y="119"/>
                      <a:pt x="8" y="141"/>
                    </a:cubicBezTo>
                    <a:cubicBezTo>
                      <a:pt x="4" y="169"/>
                      <a:pt x="4" y="197"/>
                      <a:pt x="6" y="225"/>
                    </a:cubicBezTo>
                    <a:cubicBezTo>
                      <a:pt x="6" y="233"/>
                      <a:pt x="8" y="239"/>
                      <a:pt x="14" y="245"/>
                    </a:cubicBezTo>
                    <a:close/>
                    <a:moveTo>
                      <a:pt x="140" y="53"/>
                    </a:moveTo>
                    <a:cubicBezTo>
                      <a:pt x="138" y="51"/>
                      <a:pt x="136" y="50"/>
                      <a:pt x="134" y="50"/>
                    </a:cubicBezTo>
                    <a:cubicBezTo>
                      <a:pt x="127" y="51"/>
                      <a:pt x="120" y="49"/>
                      <a:pt x="112" y="51"/>
                    </a:cubicBezTo>
                    <a:cubicBezTo>
                      <a:pt x="102" y="52"/>
                      <a:pt x="92" y="51"/>
                      <a:pt x="83" y="51"/>
                    </a:cubicBezTo>
                    <a:cubicBezTo>
                      <a:pt x="66" y="50"/>
                      <a:pt x="48" y="51"/>
                      <a:pt x="31" y="52"/>
                    </a:cubicBezTo>
                    <a:cubicBezTo>
                      <a:pt x="29" y="52"/>
                      <a:pt x="26" y="52"/>
                      <a:pt x="25" y="53"/>
                    </a:cubicBezTo>
                    <a:cubicBezTo>
                      <a:pt x="24" y="54"/>
                      <a:pt x="22" y="55"/>
                      <a:pt x="23" y="57"/>
                    </a:cubicBezTo>
                    <a:cubicBezTo>
                      <a:pt x="23" y="58"/>
                      <a:pt x="25" y="59"/>
                      <a:pt x="26" y="59"/>
                    </a:cubicBezTo>
                    <a:cubicBezTo>
                      <a:pt x="37" y="60"/>
                      <a:pt x="48" y="60"/>
                      <a:pt x="58" y="59"/>
                    </a:cubicBezTo>
                    <a:cubicBezTo>
                      <a:pt x="66" y="59"/>
                      <a:pt x="72" y="56"/>
                      <a:pt x="80" y="57"/>
                    </a:cubicBezTo>
                    <a:cubicBezTo>
                      <a:pt x="94" y="58"/>
                      <a:pt x="107" y="56"/>
                      <a:pt x="121" y="54"/>
                    </a:cubicBezTo>
                    <a:cubicBezTo>
                      <a:pt x="127" y="53"/>
                      <a:pt x="134" y="56"/>
                      <a:pt x="140" y="53"/>
                    </a:cubicBezTo>
                    <a:close/>
                    <a:moveTo>
                      <a:pt x="169" y="15"/>
                    </a:moveTo>
                    <a:cubicBezTo>
                      <a:pt x="178" y="15"/>
                      <a:pt x="186" y="15"/>
                      <a:pt x="194" y="15"/>
                    </a:cubicBezTo>
                    <a:cubicBezTo>
                      <a:pt x="195" y="15"/>
                      <a:pt x="197" y="15"/>
                      <a:pt x="198" y="13"/>
                    </a:cubicBezTo>
                    <a:cubicBezTo>
                      <a:pt x="198" y="11"/>
                      <a:pt x="197" y="11"/>
                      <a:pt x="196" y="11"/>
                    </a:cubicBezTo>
                    <a:cubicBezTo>
                      <a:pt x="187" y="10"/>
                      <a:pt x="178" y="7"/>
                      <a:pt x="169" y="15"/>
                    </a:cubicBezTo>
                    <a:close/>
                    <a:moveTo>
                      <a:pt x="162" y="19"/>
                    </a:moveTo>
                    <a:cubicBezTo>
                      <a:pt x="161" y="27"/>
                      <a:pt x="158" y="34"/>
                      <a:pt x="160" y="42"/>
                    </a:cubicBezTo>
                    <a:cubicBezTo>
                      <a:pt x="161" y="34"/>
                      <a:pt x="165" y="27"/>
                      <a:pt x="162" y="19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Freeform 6"/>
              <p:cNvSpPr>
                <a:spLocks/>
              </p:cNvSpPr>
              <p:nvPr/>
            </p:nvSpPr>
            <p:spPr bwMode="auto">
              <a:xfrm>
                <a:off x="1196" y="1781"/>
                <a:ext cx="418" cy="67"/>
              </a:xfrm>
              <a:custGeom>
                <a:avLst/>
                <a:gdLst>
                  <a:gd name="T0" fmla="*/ 118 w 118"/>
                  <a:gd name="T1" fmla="*/ 7 h 19"/>
                  <a:gd name="T2" fmla="*/ 86 w 118"/>
                  <a:gd name="T3" fmla="*/ 12 h 19"/>
                  <a:gd name="T4" fmla="*/ 62 w 118"/>
                  <a:gd name="T5" fmla="*/ 16 h 19"/>
                  <a:gd name="T6" fmla="*/ 58 w 118"/>
                  <a:gd name="T7" fmla="*/ 17 h 19"/>
                  <a:gd name="T8" fmla="*/ 10 w 118"/>
                  <a:gd name="T9" fmla="*/ 18 h 19"/>
                  <a:gd name="T10" fmla="*/ 7 w 118"/>
                  <a:gd name="T11" fmla="*/ 19 h 19"/>
                  <a:gd name="T12" fmla="*/ 1 w 118"/>
                  <a:gd name="T13" fmla="*/ 17 h 19"/>
                  <a:gd name="T14" fmla="*/ 1 w 118"/>
                  <a:gd name="T15" fmla="*/ 15 h 19"/>
                  <a:gd name="T16" fmla="*/ 7 w 118"/>
                  <a:gd name="T17" fmla="*/ 14 h 19"/>
                  <a:gd name="T18" fmla="*/ 34 w 118"/>
                  <a:gd name="T19" fmla="*/ 12 h 19"/>
                  <a:gd name="T20" fmla="*/ 46 w 118"/>
                  <a:gd name="T21" fmla="*/ 11 h 19"/>
                  <a:gd name="T22" fmla="*/ 57 w 118"/>
                  <a:gd name="T23" fmla="*/ 5 h 19"/>
                  <a:gd name="T24" fmla="*/ 66 w 118"/>
                  <a:gd name="T25" fmla="*/ 6 h 19"/>
                  <a:gd name="T26" fmla="*/ 71 w 118"/>
                  <a:gd name="T27" fmla="*/ 9 h 19"/>
                  <a:gd name="T28" fmla="*/ 109 w 118"/>
                  <a:gd name="T29" fmla="*/ 8 h 19"/>
                  <a:gd name="T30" fmla="*/ 118 w 118"/>
                  <a:gd name="T31" fmla="*/ 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8" h="19">
                    <a:moveTo>
                      <a:pt x="118" y="7"/>
                    </a:moveTo>
                    <a:cubicBezTo>
                      <a:pt x="108" y="10"/>
                      <a:pt x="97" y="13"/>
                      <a:pt x="86" y="12"/>
                    </a:cubicBezTo>
                    <a:cubicBezTo>
                      <a:pt x="78" y="11"/>
                      <a:pt x="70" y="12"/>
                      <a:pt x="62" y="16"/>
                    </a:cubicBezTo>
                    <a:cubicBezTo>
                      <a:pt x="61" y="17"/>
                      <a:pt x="60" y="17"/>
                      <a:pt x="58" y="17"/>
                    </a:cubicBezTo>
                    <a:cubicBezTo>
                      <a:pt x="42" y="14"/>
                      <a:pt x="26" y="16"/>
                      <a:pt x="10" y="18"/>
                    </a:cubicBezTo>
                    <a:cubicBezTo>
                      <a:pt x="9" y="18"/>
                      <a:pt x="8" y="19"/>
                      <a:pt x="7" y="19"/>
                    </a:cubicBezTo>
                    <a:cubicBezTo>
                      <a:pt x="5" y="19"/>
                      <a:pt x="3" y="18"/>
                      <a:pt x="1" y="17"/>
                    </a:cubicBezTo>
                    <a:cubicBezTo>
                      <a:pt x="0" y="17"/>
                      <a:pt x="0" y="16"/>
                      <a:pt x="1" y="15"/>
                    </a:cubicBezTo>
                    <a:cubicBezTo>
                      <a:pt x="3" y="13"/>
                      <a:pt x="4" y="13"/>
                      <a:pt x="7" y="14"/>
                    </a:cubicBezTo>
                    <a:cubicBezTo>
                      <a:pt x="16" y="15"/>
                      <a:pt x="25" y="11"/>
                      <a:pt x="34" y="12"/>
                    </a:cubicBezTo>
                    <a:cubicBezTo>
                      <a:pt x="38" y="13"/>
                      <a:pt x="42" y="11"/>
                      <a:pt x="46" y="11"/>
                    </a:cubicBezTo>
                    <a:cubicBezTo>
                      <a:pt x="51" y="11"/>
                      <a:pt x="55" y="10"/>
                      <a:pt x="57" y="5"/>
                    </a:cubicBezTo>
                    <a:cubicBezTo>
                      <a:pt x="60" y="0"/>
                      <a:pt x="63" y="1"/>
                      <a:pt x="66" y="6"/>
                    </a:cubicBezTo>
                    <a:cubicBezTo>
                      <a:pt x="67" y="8"/>
                      <a:pt x="68" y="9"/>
                      <a:pt x="71" y="9"/>
                    </a:cubicBezTo>
                    <a:cubicBezTo>
                      <a:pt x="84" y="7"/>
                      <a:pt x="96" y="10"/>
                      <a:pt x="109" y="8"/>
                    </a:cubicBezTo>
                    <a:cubicBezTo>
                      <a:pt x="112" y="7"/>
                      <a:pt x="115" y="5"/>
                      <a:pt x="118" y="7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>
                <a:spLocks/>
              </p:cNvSpPr>
              <p:nvPr/>
            </p:nvSpPr>
            <p:spPr bwMode="auto">
              <a:xfrm>
                <a:off x="852" y="1831"/>
                <a:ext cx="220" cy="35"/>
              </a:xfrm>
              <a:custGeom>
                <a:avLst/>
                <a:gdLst>
                  <a:gd name="T0" fmla="*/ 62 w 62"/>
                  <a:gd name="T1" fmla="*/ 3 h 10"/>
                  <a:gd name="T2" fmla="*/ 31 w 62"/>
                  <a:gd name="T3" fmla="*/ 5 h 10"/>
                  <a:gd name="T4" fmla="*/ 13 w 62"/>
                  <a:gd name="T5" fmla="*/ 9 h 10"/>
                  <a:gd name="T6" fmla="*/ 11 w 62"/>
                  <a:gd name="T7" fmla="*/ 9 h 10"/>
                  <a:gd name="T8" fmla="*/ 1 w 62"/>
                  <a:gd name="T9" fmla="*/ 7 h 10"/>
                  <a:gd name="T10" fmla="*/ 1 w 62"/>
                  <a:gd name="T11" fmla="*/ 5 h 10"/>
                  <a:gd name="T12" fmla="*/ 10 w 62"/>
                  <a:gd name="T13" fmla="*/ 3 h 10"/>
                  <a:gd name="T14" fmla="*/ 55 w 62"/>
                  <a:gd name="T15" fmla="*/ 3 h 10"/>
                  <a:gd name="T16" fmla="*/ 62 w 62"/>
                  <a:gd name="T17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2" h="10">
                    <a:moveTo>
                      <a:pt x="62" y="3"/>
                    </a:moveTo>
                    <a:cubicBezTo>
                      <a:pt x="52" y="4"/>
                      <a:pt x="41" y="5"/>
                      <a:pt x="31" y="5"/>
                    </a:cubicBezTo>
                    <a:cubicBezTo>
                      <a:pt x="25" y="6"/>
                      <a:pt x="19" y="6"/>
                      <a:pt x="13" y="9"/>
                    </a:cubicBezTo>
                    <a:cubicBezTo>
                      <a:pt x="12" y="9"/>
                      <a:pt x="12" y="9"/>
                      <a:pt x="11" y="9"/>
                    </a:cubicBezTo>
                    <a:cubicBezTo>
                      <a:pt x="7" y="10"/>
                      <a:pt x="4" y="10"/>
                      <a:pt x="1" y="7"/>
                    </a:cubicBezTo>
                    <a:cubicBezTo>
                      <a:pt x="0" y="7"/>
                      <a:pt x="0" y="6"/>
                      <a:pt x="1" y="5"/>
                    </a:cubicBezTo>
                    <a:cubicBezTo>
                      <a:pt x="3" y="1"/>
                      <a:pt x="7" y="3"/>
                      <a:pt x="10" y="3"/>
                    </a:cubicBezTo>
                    <a:cubicBezTo>
                      <a:pt x="25" y="2"/>
                      <a:pt x="40" y="4"/>
                      <a:pt x="55" y="3"/>
                    </a:cubicBezTo>
                    <a:cubicBezTo>
                      <a:pt x="57" y="3"/>
                      <a:pt x="59" y="0"/>
                      <a:pt x="62" y="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" name="Freeform 11"/>
              <p:cNvSpPr>
                <a:spLocks/>
              </p:cNvSpPr>
              <p:nvPr/>
            </p:nvSpPr>
            <p:spPr bwMode="auto">
              <a:xfrm>
                <a:off x="1008" y="1756"/>
                <a:ext cx="135" cy="50"/>
              </a:xfrm>
              <a:custGeom>
                <a:avLst/>
                <a:gdLst>
                  <a:gd name="T0" fmla="*/ 38 w 38"/>
                  <a:gd name="T1" fmla="*/ 5 h 14"/>
                  <a:gd name="T2" fmla="*/ 13 w 38"/>
                  <a:gd name="T3" fmla="*/ 13 h 14"/>
                  <a:gd name="T4" fmla="*/ 3 w 38"/>
                  <a:gd name="T5" fmla="*/ 7 h 14"/>
                  <a:gd name="T6" fmla="*/ 0 w 38"/>
                  <a:gd name="T7" fmla="*/ 1 h 14"/>
                  <a:gd name="T8" fmla="*/ 3 w 38"/>
                  <a:gd name="T9" fmla="*/ 2 h 14"/>
                  <a:gd name="T10" fmla="*/ 22 w 38"/>
                  <a:gd name="T11" fmla="*/ 8 h 14"/>
                  <a:gd name="T12" fmla="*/ 38 w 38"/>
                  <a:gd name="T13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4">
                    <a:moveTo>
                      <a:pt x="38" y="5"/>
                    </a:moveTo>
                    <a:cubicBezTo>
                      <a:pt x="30" y="9"/>
                      <a:pt x="22" y="12"/>
                      <a:pt x="13" y="13"/>
                    </a:cubicBezTo>
                    <a:cubicBezTo>
                      <a:pt x="8" y="14"/>
                      <a:pt x="5" y="13"/>
                      <a:pt x="3" y="7"/>
                    </a:cubicBezTo>
                    <a:cubicBezTo>
                      <a:pt x="3" y="5"/>
                      <a:pt x="1" y="3"/>
                      <a:pt x="0" y="1"/>
                    </a:cubicBezTo>
                    <a:cubicBezTo>
                      <a:pt x="2" y="0"/>
                      <a:pt x="3" y="2"/>
                      <a:pt x="3" y="2"/>
                    </a:cubicBezTo>
                    <a:cubicBezTo>
                      <a:pt x="10" y="11"/>
                      <a:pt x="11" y="11"/>
                      <a:pt x="22" y="8"/>
                    </a:cubicBezTo>
                    <a:cubicBezTo>
                      <a:pt x="27" y="7"/>
                      <a:pt x="32" y="4"/>
                      <a:pt x="38" y="5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" name="Freeform 12"/>
              <p:cNvSpPr>
                <a:spLocks/>
              </p:cNvSpPr>
              <p:nvPr/>
            </p:nvSpPr>
            <p:spPr bwMode="auto">
              <a:xfrm>
                <a:off x="1196" y="1749"/>
                <a:ext cx="163" cy="21"/>
              </a:xfrm>
              <a:custGeom>
                <a:avLst/>
                <a:gdLst>
                  <a:gd name="T0" fmla="*/ 0 w 46"/>
                  <a:gd name="T1" fmla="*/ 5 h 6"/>
                  <a:gd name="T2" fmla="*/ 23 w 46"/>
                  <a:gd name="T3" fmla="*/ 2 h 6"/>
                  <a:gd name="T4" fmla="*/ 46 w 46"/>
                  <a:gd name="T5" fmla="*/ 0 h 6"/>
                  <a:gd name="T6" fmla="*/ 0 w 46"/>
                  <a:gd name="T7" fmla="*/ 5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6" h="6">
                    <a:moveTo>
                      <a:pt x="0" y="5"/>
                    </a:moveTo>
                    <a:cubicBezTo>
                      <a:pt x="8" y="3"/>
                      <a:pt x="16" y="3"/>
                      <a:pt x="23" y="2"/>
                    </a:cubicBezTo>
                    <a:cubicBezTo>
                      <a:pt x="31" y="0"/>
                      <a:pt x="38" y="0"/>
                      <a:pt x="46" y="0"/>
                    </a:cubicBezTo>
                    <a:cubicBezTo>
                      <a:pt x="39" y="4"/>
                      <a:pt x="16" y="6"/>
                      <a:pt x="0" y="5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Freeform 13"/>
              <p:cNvSpPr>
                <a:spLocks/>
              </p:cNvSpPr>
              <p:nvPr/>
            </p:nvSpPr>
            <p:spPr bwMode="auto">
              <a:xfrm>
                <a:off x="1600" y="1710"/>
                <a:ext cx="174" cy="25"/>
              </a:xfrm>
              <a:custGeom>
                <a:avLst/>
                <a:gdLst>
                  <a:gd name="T0" fmla="*/ 49 w 49"/>
                  <a:gd name="T1" fmla="*/ 1 h 7"/>
                  <a:gd name="T2" fmla="*/ 22 w 49"/>
                  <a:gd name="T3" fmla="*/ 4 h 7"/>
                  <a:gd name="T4" fmla="*/ 4 w 49"/>
                  <a:gd name="T5" fmla="*/ 6 h 7"/>
                  <a:gd name="T6" fmla="*/ 1 w 49"/>
                  <a:gd name="T7" fmla="*/ 5 h 7"/>
                  <a:gd name="T8" fmla="*/ 3 w 49"/>
                  <a:gd name="T9" fmla="*/ 3 h 7"/>
                  <a:gd name="T10" fmla="*/ 20 w 49"/>
                  <a:gd name="T11" fmla="*/ 2 h 7"/>
                  <a:gd name="T12" fmla="*/ 49 w 49"/>
                  <a:gd name="T13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">
                    <a:moveTo>
                      <a:pt x="49" y="1"/>
                    </a:moveTo>
                    <a:cubicBezTo>
                      <a:pt x="40" y="1"/>
                      <a:pt x="31" y="5"/>
                      <a:pt x="22" y="4"/>
                    </a:cubicBezTo>
                    <a:cubicBezTo>
                      <a:pt x="16" y="4"/>
                      <a:pt x="10" y="1"/>
                      <a:pt x="4" y="6"/>
                    </a:cubicBezTo>
                    <a:cubicBezTo>
                      <a:pt x="3" y="7"/>
                      <a:pt x="2" y="7"/>
                      <a:pt x="1" y="5"/>
                    </a:cubicBezTo>
                    <a:cubicBezTo>
                      <a:pt x="0" y="4"/>
                      <a:pt x="2" y="3"/>
                      <a:pt x="3" y="3"/>
                    </a:cubicBezTo>
                    <a:cubicBezTo>
                      <a:pt x="8" y="1"/>
                      <a:pt x="14" y="2"/>
                      <a:pt x="20" y="2"/>
                    </a:cubicBezTo>
                    <a:cubicBezTo>
                      <a:pt x="30" y="2"/>
                      <a:pt x="39" y="0"/>
                      <a:pt x="49" y="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" name="Freeform 14"/>
              <p:cNvSpPr>
                <a:spLocks/>
              </p:cNvSpPr>
              <p:nvPr/>
            </p:nvSpPr>
            <p:spPr bwMode="auto">
              <a:xfrm>
                <a:off x="1781" y="1728"/>
                <a:ext cx="106" cy="53"/>
              </a:xfrm>
              <a:custGeom>
                <a:avLst/>
                <a:gdLst>
                  <a:gd name="T0" fmla="*/ 30 w 30"/>
                  <a:gd name="T1" fmla="*/ 6 h 15"/>
                  <a:gd name="T2" fmla="*/ 0 w 30"/>
                  <a:gd name="T3" fmla="*/ 0 h 15"/>
                  <a:gd name="T4" fmla="*/ 30 w 30"/>
                  <a:gd name="T5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0" h="15">
                    <a:moveTo>
                      <a:pt x="30" y="6"/>
                    </a:moveTo>
                    <a:cubicBezTo>
                      <a:pt x="17" y="15"/>
                      <a:pt x="6" y="13"/>
                      <a:pt x="0" y="0"/>
                    </a:cubicBezTo>
                    <a:cubicBezTo>
                      <a:pt x="9" y="11"/>
                      <a:pt x="19" y="10"/>
                      <a:pt x="30" y="6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" name="Freeform 15"/>
              <p:cNvSpPr>
                <a:spLocks/>
              </p:cNvSpPr>
              <p:nvPr/>
            </p:nvSpPr>
            <p:spPr bwMode="auto">
              <a:xfrm>
                <a:off x="877" y="1770"/>
                <a:ext cx="67" cy="39"/>
              </a:xfrm>
              <a:custGeom>
                <a:avLst/>
                <a:gdLst>
                  <a:gd name="T0" fmla="*/ 1 w 19"/>
                  <a:gd name="T1" fmla="*/ 11 h 11"/>
                  <a:gd name="T2" fmla="*/ 19 w 19"/>
                  <a:gd name="T3" fmla="*/ 0 h 11"/>
                  <a:gd name="T4" fmla="*/ 1 w 19"/>
                  <a:gd name="T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11">
                    <a:moveTo>
                      <a:pt x="1" y="11"/>
                    </a:moveTo>
                    <a:cubicBezTo>
                      <a:pt x="0" y="2"/>
                      <a:pt x="7" y="2"/>
                      <a:pt x="19" y="0"/>
                    </a:cubicBezTo>
                    <a:cubicBezTo>
                      <a:pt x="13" y="5"/>
                      <a:pt x="4" y="3"/>
                      <a:pt x="1" y="1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Freeform 16"/>
              <p:cNvSpPr>
                <a:spLocks/>
              </p:cNvSpPr>
              <p:nvPr/>
            </p:nvSpPr>
            <p:spPr bwMode="auto">
              <a:xfrm>
                <a:off x="971" y="2276"/>
                <a:ext cx="822" cy="92"/>
              </a:xfrm>
              <a:custGeom>
                <a:avLst/>
                <a:gdLst>
                  <a:gd name="T0" fmla="*/ 232 w 232"/>
                  <a:gd name="T1" fmla="*/ 1 h 26"/>
                  <a:gd name="T2" fmla="*/ 218 w 232"/>
                  <a:gd name="T3" fmla="*/ 4 h 26"/>
                  <a:gd name="T4" fmla="*/ 173 w 232"/>
                  <a:gd name="T5" fmla="*/ 11 h 26"/>
                  <a:gd name="T6" fmla="*/ 168 w 232"/>
                  <a:gd name="T7" fmla="*/ 12 h 26"/>
                  <a:gd name="T8" fmla="*/ 110 w 232"/>
                  <a:gd name="T9" fmla="*/ 20 h 26"/>
                  <a:gd name="T10" fmla="*/ 93 w 232"/>
                  <a:gd name="T11" fmla="*/ 18 h 26"/>
                  <a:gd name="T12" fmla="*/ 83 w 232"/>
                  <a:gd name="T13" fmla="*/ 16 h 26"/>
                  <a:gd name="T14" fmla="*/ 38 w 232"/>
                  <a:gd name="T15" fmla="*/ 19 h 26"/>
                  <a:gd name="T16" fmla="*/ 9 w 232"/>
                  <a:gd name="T17" fmla="*/ 25 h 26"/>
                  <a:gd name="T18" fmla="*/ 0 w 232"/>
                  <a:gd name="T19" fmla="*/ 22 h 26"/>
                  <a:gd name="T20" fmla="*/ 36 w 232"/>
                  <a:gd name="T21" fmla="*/ 16 h 26"/>
                  <a:gd name="T22" fmla="*/ 68 w 232"/>
                  <a:gd name="T23" fmla="*/ 15 h 26"/>
                  <a:gd name="T24" fmla="*/ 81 w 232"/>
                  <a:gd name="T25" fmla="*/ 14 h 26"/>
                  <a:gd name="T26" fmla="*/ 95 w 232"/>
                  <a:gd name="T27" fmla="*/ 16 h 26"/>
                  <a:gd name="T28" fmla="*/ 113 w 232"/>
                  <a:gd name="T29" fmla="*/ 16 h 26"/>
                  <a:gd name="T30" fmla="*/ 169 w 232"/>
                  <a:gd name="T31" fmla="*/ 8 h 26"/>
                  <a:gd name="T32" fmla="*/ 188 w 232"/>
                  <a:gd name="T33" fmla="*/ 4 h 26"/>
                  <a:gd name="T34" fmla="*/ 223 w 232"/>
                  <a:gd name="T35" fmla="*/ 1 h 26"/>
                  <a:gd name="T36" fmla="*/ 232 w 232"/>
                  <a:gd name="T37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32" h="26">
                    <a:moveTo>
                      <a:pt x="232" y="1"/>
                    </a:moveTo>
                    <a:cubicBezTo>
                      <a:pt x="228" y="4"/>
                      <a:pt x="223" y="4"/>
                      <a:pt x="218" y="4"/>
                    </a:cubicBezTo>
                    <a:cubicBezTo>
                      <a:pt x="203" y="4"/>
                      <a:pt x="188" y="6"/>
                      <a:pt x="173" y="11"/>
                    </a:cubicBezTo>
                    <a:cubicBezTo>
                      <a:pt x="171" y="12"/>
                      <a:pt x="170" y="12"/>
                      <a:pt x="168" y="12"/>
                    </a:cubicBezTo>
                    <a:cubicBezTo>
                      <a:pt x="148" y="10"/>
                      <a:pt x="129" y="16"/>
                      <a:pt x="110" y="20"/>
                    </a:cubicBezTo>
                    <a:cubicBezTo>
                      <a:pt x="104" y="21"/>
                      <a:pt x="98" y="22"/>
                      <a:pt x="93" y="18"/>
                    </a:cubicBezTo>
                    <a:cubicBezTo>
                      <a:pt x="90" y="16"/>
                      <a:pt x="86" y="15"/>
                      <a:pt x="83" y="16"/>
                    </a:cubicBezTo>
                    <a:cubicBezTo>
                      <a:pt x="68" y="17"/>
                      <a:pt x="53" y="18"/>
                      <a:pt x="38" y="19"/>
                    </a:cubicBezTo>
                    <a:cubicBezTo>
                      <a:pt x="28" y="20"/>
                      <a:pt x="19" y="25"/>
                      <a:pt x="9" y="25"/>
                    </a:cubicBezTo>
                    <a:cubicBezTo>
                      <a:pt x="6" y="26"/>
                      <a:pt x="4" y="26"/>
                      <a:pt x="0" y="22"/>
                    </a:cubicBezTo>
                    <a:cubicBezTo>
                      <a:pt x="14" y="24"/>
                      <a:pt x="24" y="17"/>
                      <a:pt x="36" y="16"/>
                    </a:cubicBezTo>
                    <a:cubicBezTo>
                      <a:pt x="46" y="15"/>
                      <a:pt x="57" y="15"/>
                      <a:pt x="68" y="15"/>
                    </a:cubicBezTo>
                    <a:cubicBezTo>
                      <a:pt x="72" y="15"/>
                      <a:pt x="76" y="14"/>
                      <a:pt x="81" y="14"/>
                    </a:cubicBezTo>
                    <a:cubicBezTo>
                      <a:pt x="86" y="12"/>
                      <a:pt x="90" y="13"/>
                      <a:pt x="95" y="16"/>
                    </a:cubicBezTo>
                    <a:cubicBezTo>
                      <a:pt x="101" y="18"/>
                      <a:pt x="107" y="18"/>
                      <a:pt x="113" y="16"/>
                    </a:cubicBezTo>
                    <a:cubicBezTo>
                      <a:pt x="132" y="12"/>
                      <a:pt x="150" y="8"/>
                      <a:pt x="169" y="8"/>
                    </a:cubicBezTo>
                    <a:cubicBezTo>
                      <a:pt x="176" y="9"/>
                      <a:pt x="182" y="6"/>
                      <a:pt x="188" y="4"/>
                    </a:cubicBezTo>
                    <a:cubicBezTo>
                      <a:pt x="200" y="0"/>
                      <a:pt x="212" y="2"/>
                      <a:pt x="223" y="1"/>
                    </a:cubicBezTo>
                    <a:cubicBezTo>
                      <a:pt x="226" y="1"/>
                      <a:pt x="229" y="1"/>
                      <a:pt x="232" y="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Freeform 18"/>
              <p:cNvSpPr>
                <a:spLocks/>
              </p:cNvSpPr>
              <p:nvPr/>
            </p:nvSpPr>
            <p:spPr bwMode="auto">
              <a:xfrm>
                <a:off x="1355" y="2564"/>
                <a:ext cx="54" cy="110"/>
              </a:xfrm>
              <a:custGeom>
                <a:avLst/>
                <a:gdLst>
                  <a:gd name="T0" fmla="*/ 14 w 15"/>
                  <a:gd name="T1" fmla="*/ 13 h 31"/>
                  <a:gd name="T2" fmla="*/ 11 w 15"/>
                  <a:gd name="T3" fmla="*/ 27 h 31"/>
                  <a:gd name="T4" fmla="*/ 5 w 15"/>
                  <a:gd name="T5" fmla="*/ 27 h 31"/>
                  <a:gd name="T6" fmla="*/ 4 w 15"/>
                  <a:gd name="T7" fmla="*/ 4 h 31"/>
                  <a:gd name="T8" fmla="*/ 12 w 15"/>
                  <a:gd name="T9" fmla="*/ 3 h 31"/>
                  <a:gd name="T10" fmla="*/ 14 w 15"/>
                  <a:gd name="T11" fmla="*/ 1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31">
                    <a:moveTo>
                      <a:pt x="14" y="13"/>
                    </a:moveTo>
                    <a:cubicBezTo>
                      <a:pt x="15" y="18"/>
                      <a:pt x="12" y="22"/>
                      <a:pt x="11" y="27"/>
                    </a:cubicBezTo>
                    <a:cubicBezTo>
                      <a:pt x="9" y="30"/>
                      <a:pt x="7" y="31"/>
                      <a:pt x="5" y="27"/>
                    </a:cubicBezTo>
                    <a:cubicBezTo>
                      <a:pt x="0" y="20"/>
                      <a:pt x="1" y="12"/>
                      <a:pt x="4" y="4"/>
                    </a:cubicBezTo>
                    <a:cubicBezTo>
                      <a:pt x="5" y="0"/>
                      <a:pt x="10" y="0"/>
                      <a:pt x="12" y="3"/>
                    </a:cubicBezTo>
                    <a:cubicBezTo>
                      <a:pt x="13" y="6"/>
                      <a:pt x="15" y="9"/>
                      <a:pt x="14" y="1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Freeform 20"/>
              <p:cNvSpPr>
                <a:spLocks/>
              </p:cNvSpPr>
              <p:nvPr/>
            </p:nvSpPr>
            <p:spPr bwMode="auto">
              <a:xfrm>
                <a:off x="1338" y="2412"/>
                <a:ext cx="120" cy="60"/>
              </a:xfrm>
              <a:custGeom>
                <a:avLst/>
                <a:gdLst>
                  <a:gd name="T0" fmla="*/ 34 w 34"/>
                  <a:gd name="T1" fmla="*/ 14 h 17"/>
                  <a:gd name="T2" fmla="*/ 20 w 34"/>
                  <a:gd name="T3" fmla="*/ 9 h 17"/>
                  <a:gd name="T4" fmla="*/ 14 w 34"/>
                  <a:gd name="T5" fmla="*/ 7 h 17"/>
                  <a:gd name="T6" fmla="*/ 0 w 34"/>
                  <a:gd name="T7" fmla="*/ 17 h 17"/>
                  <a:gd name="T8" fmla="*/ 11 w 34"/>
                  <a:gd name="T9" fmla="*/ 5 h 17"/>
                  <a:gd name="T10" fmla="*/ 23 w 34"/>
                  <a:gd name="T11" fmla="*/ 8 h 17"/>
                  <a:gd name="T12" fmla="*/ 30 w 34"/>
                  <a:gd name="T13" fmla="*/ 11 h 17"/>
                  <a:gd name="T14" fmla="*/ 34 w 34"/>
                  <a:gd name="T15" fmla="*/ 1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4" h="17">
                    <a:moveTo>
                      <a:pt x="34" y="14"/>
                    </a:moveTo>
                    <a:cubicBezTo>
                      <a:pt x="27" y="17"/>
                      <a:pt x="23" y="15"/>
                      <a:pt x="20" y="9"/>
                    </a:cubicBezTo>
                    <a:cubicBezTo>
                      <a:pt x="19" y="5"/>
                      <a:pt x="17" y="5"/>
                      <a:pt x="14" y="7"/>
                    </a:cubicBezTo>
                    <a:cubicBezTo>
                      <a:pt x="10" y="11"/>
                      <a:pt x="6" y="15"/>
                      <a:pt x="0" y="17"/>
                    </a:cubicBezTo>
                    <a:cubicBezTo>
                      <a:pt x="3" y="11"/>
                      <a:pt x="8" y="8"/>
                      <a:pt x="11" y="5"/>
                    </a:cubicBezTo>
                    <a:cubicBezTo>
                      <a:pt x="17" y="0"/>
                      <a:pt x="20" y="1"/>
                      <a:pt x="23" y="8"/>
                    </a:cubicBezTo>
                    <a:cubicBezTo>
                      <a:pt x="24" y="11"/>
                      <a:pt x="26" y="13"/>
                      <a:pt x="30" y="11"/>
                    </a:cubicBezTo>
                    <a:cubicBezTo>
                      <a:pt x="32" y="11"/>
                      <a:pt x="34" y="11"/>
                      <a:pt x="34" y="14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Freeform 21"/>
              <p:cNvSpPr>
                <a:spLocks/>
              </p:cNvSpPr>
              <p:nvPr/>
            </p:nvSpPr>
            <p:spPr bwMode="auto">
              <a:xfrm>
                <a:off x="1387" y="2203"/>
                <a:ext cx="43" cy="46"/>
              </a:xfrm>
              <a:custGeom>
                <a:avLst/>
                <a:gdLst>
                  <a:gd name="T0" fmla="*/ 5 w 12"/>
                  <a:gd name="T1" fmla="*/ 13 h 13"/>
                  <a:gd name="T2" fmla="*/ 0 w 12"/>
                  <a:gd name="T3" fmla="*/ 8 h 13"/>
                  <a:gd name="T4" fmla="*/ 6 w 12"/>
                  <a:gd name="T5" fmla="*/ 1 h 13"/>
                  <a:gd name="T6" fmla="*/ 12 w 12"/>
                  <a:gd name="T7" fmla="*/ 6 h 13"/>
                  <a:gd name="T8" fmla="*/ 5 w 12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5" y="13"/>
                    </a:moveTo>
                    <a:cubicBezTo>
                      <a:pt x="2" y="13"/>
                      <a:pt x="0" y="11"/>
                      <a:pt x="0" y="8"/>
                    </a:cubicBezTo>
                    <a:cubicBezTo>
                      <a:pt x="1" y="4"/>
                      <a:pt x="3" y="1"/>
                      <a:pt x="6" y="1"/>
                    </a:cubicBezTo>
                    <a:cubicBezTo>
                      <a:pt x="10" y="0"/>
                      <a:pt x="12" y="3"/>
                      <a:pt x="12" y="6"/>
                    </a:cubicBezTo>
                    <a:cubicBezTo>
                      <a:pt x="12" y="9"/>
                      <a:pt x="10" y="12"/>
                      <a:pt x="5" y="1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Freeform 22"/>
              <p:cNvSpPr>
                <a:spLocks/>
              </p:cNvSpPr>
              <p:nvPr/>
            </p:nvSpPr>
            <p:spPr bwMode="auto">
              <a:xfrm>
                <a:off x="1345" y="2489"/>
                <a:ext cx="74" cy="32"/>
              </a:xfrm>
              <a:custGeom>
                <a:avLst/>
                <a:gdLst>
                  <a:gd name="T0" fmla="*/ 0 w 21"/>
                  <a:gd name="T1" fmla="*/ 9 h 9"/>
                  <a:gd name="T2" fmla="*/ 9 w 21"/>
                  <a:gd name="T3" fmla="*/ 2 h 9"/>
                  <a:gd name="T4" fmla="*/ 18 w 21"/>
                  <a:gd name="T5" fmla="*/ 2 h 9"/>
                  <a:gd name="T6" fmla="*/ 20 w 21"/>
                  <a:gd name="T7" fmla="*/ 3 h 9"/>
                  <a:gd name="T8" fmla="*/ 18 w 21"/>
                  <a:gd name="T9" fmla="*/ 5 h 9"/>
                  <a:gd name="T10" fmla="*/ 9 w 21"/>
                  <a:gd name="T11" fmla="*/ 6 h 9"/>
                  <a:gd name="T12" fmla="*/ 0 w 21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9">
                    <a:moveTo>
                      <a:pt x="0" y="9"/>
                    </a:moveTo>
                    <a:cubicBezTo>
                      <a:pt x="2" y="3"/>
                      <a:pt x="4" y="0"/>
                      <a:pt x="9" y="2"/>
                    </a:cubicBezTo>
                    <a:cubicBezTo>
                      <a:pt x="12" y="3"/>
                      <a:pt x="15" y="4"/>
                      <a:pt x="18" y="2"/>
                    </a:cubicBezTo>
                    <a:cubicBezTo>
                      <a:pt x="19" y="1"/>
                      <a:pt x="20" y="1"/>
                      <a:pt x="20" y="3"/>
                    </a:cubicBezTo>
                    <a:cubicBezTo>
                      <a:pt x="21" y="4"/>
                      <a:pt x="20" y="5"/>
                      <a:pt x="18" y="5"/>
                    </a:cubicBezTo>
                    <a:cubicBezTo>
                      <a:pt x="15" y="6"/>
                      <a:pt x="12" y="6"/>
                      <a:pt x="9" y="6"/>
                    </a:cubicBezTo>
                    <a:cubicBezTo>
                      <a:pt x="6" y="6"/>
                      <a:pt x="3" y="5"/>
                      <a:pt x="0" y="9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57" t="40703" r="72474" b="51194"/>
            <a:stretch>
              <a:fillRect/>
            </a:stretch>
          </p:blipFill>
          <p:spPr>
            <a:xfrm>
              <a:off x="1335881" y="2791241"/>
              <a:ext cx="2020094" cy="555855"/>
            </a:xfrm>
            <a:custGeom>
              <a:avLst/>
              <a:gdLst>
                <a:gd name="connsiteX0" fmla="*/ 0 w 2020094"/>
                <a:gd name="connsiteY0" fmla="*/ 0 h 555855"/>
                <a:gd name="connsiteX1" fmla="*/ 2020094 w 2020094"/>
                <a:gd name="connsiteY1" fmla="*/ 0 h 555855"/>
                <a:gd name="connsiteX2" fmla="*/ 2020094 w 2020094"/>
                <a:gd name="connsiteY2" fmla="*/ 555855 h 555855"/>
                <a:gd name="connsiteX3" fmla="*/ 0 w 2020094"/>
                <a:gd name="connsiteY3" fmla="*/ 555855 h 5558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0094" h="555855">
                  <a:moveTo>
                    <a:pt x="0" y="0"/>
                  </a:moveTo>
                  <a:lnTo>
                    <a:pt x="2020094" y="0"/>
                  </a:lnTo>
                  <a:lnTo>
                    <a:pt x="2020094" y="555855"/>
                  </a:lnTo>
                  <a:lnTo>
                    <a:pt x="0" y="555855"/>
                  </a:lnTo>
                  <a:close/>
                </a:path>
              </a:pathLst>
            </a:custGeom>
          </p:spPr>
        </p:pic>
        <p:sp>
          <p:nvSpPr>
            <p:cNvPr id="41" name="文本框 40"/>
            <p:cNvSpPr txBox="1"/>
            <p:nvPr/>
          </p:nvSpPr>
          <p:spPr>
            <a:xfrm>
              <a:off x="1335881" y="2771212"/>
              <a:ext cx="2020094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  <a:scene3d>
                <a:camera prst="isometricOffAxis1Right">
                  <a:rot lat="21299991" lon="894006" rev="0"/>
                </a:camera>
                <a:lightRig rig="threePt" dir="t"/>
              </a:scene3d>
            </a:bodyPr>
            <a:lstStyle/>
            <a:p>
              <a:pPr algn="dist"/>
              <a:r>
                <a:rPr lang="zh-CN" altLang="en-US" sz="3200" dirty="0">
                  <a:latin typeface="站酷快乐体2016修订版" panose="02010600030101010101" pitchFamily="2" charset="-122"/>
                  <a:ea typeface="站酷快乐体2016修订版" panose="02010600030101010101" pitchFamily="2" charset="-122"/>
                </a:rPr>
                <a:t>排序</a:t>
              </a:r>
            </a:p>
          </p:txBody>
        </p:sp>
      </p:grpSp>
      <p:pic>
        <p:nvPicPr>
          <p:cNvPr id="55" name="图片 54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3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74183">
            <a:off x="9775885" y="1148163"/>
            <a:ext cx="1667945" cy="1111963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025479">
            <a:off x="2775241" y="1147020"/>
            <a:ext cx="1767961" cy="1176799"/>
          </a:xfrm>
          <a:prstGeom prst="rect">
            <a:avLst/>
          </a:prstGeom>
        </p:spPr>
      </p:pic>
      <p:sp>
        <p:nvSpPr>
          <p:cNvPr id="61" name="Freeform 26"/>
          <p:cNvSpPr>
            <a:spLocks noEditPoints="1"/>
          </p:cNvSpPr>
          <p:nvPr/>
        </p:nvSpPr>
        <p:spPr bwMode="auto">
          <a:xfrm rot="18740737">
            <a:off x="2606309" y="1325465"/>
            <a:ext cx="584200" cy="495300"/>
          </a:xfrm>
          <a:custGeom>
            <a:avLst/>
            <a:gdLst>
              <a:gd name="T0" fmla="*/ 22 w 135"/>
              <a:gd name="T1" fmla="*/ 113 h 114"/>
              <a:gd name="T2" fmla="*/ 21 w 135"/>
              <a:gd name="T3" fmla="*/ 110 h 114"/>
              <a:gd name="T4" fmla="*/ 65 w 135"/>
              <a:gd name="T5" fmla="*/ 65 h 114"/>
              <a:gd name="T6" fmla="*/ 72 w 135"/>
              <a:gd name="T7" fmla="*/ 64 h 114"/>
              <a:gd name="T8" fmla="*/ 98 w 135"/>
              <a:gd name="T9" fmla="*/ 70 h 114"/>
              <a:gd name="T10" fmla="*/ 121 w 135"/>
              <a:gd name="T11" fmla="*/ 59 h 114"/>
              <a:gd name="T12" fmla="*/ 132 w 135"/>
              <a:gd name="T13" fmla="*/ 38 h 114"/>
              <a:gd name="T14" fmla="*/ 121 w 135"/>
              <a:gd name="T15" fmla="*/ 4 h 114"/>
              <a:gd name="T16" fmla="*/ 93 w 135"/>
              <a:gd name="T17" fmla="*/ 0 h 114"/>
              <a:gd name="T18" fmla="*/ 74 w 135"/>
              <a:gd name="T19" fmla="*/ 11 h 114"/>
              <a:gd name="T20" fmla="*/ 69 w 135"/>
              <a:gd name="T21" fmla="*/ 18 h 114"/>
              <a:gd name="T22" fmla="*/ 62 w 135"/>
              <a:gd name="T23" fmla="*/ 49 h 114"/>
              <a:gd name="T24" fmla="*/ 59 w 135"/>
              <a:gd name="T25" fmla="*/ 61 h 114"/>
              <a:gd name="T26" fmla="*/ 17 w 135"/>
              <a:gd name="T27" fmla="*/ 106 h 114"/>
              <a:gd name="T28" fmla="*/ 0 w 135"/>
              <a:gd name="T29" fmla="*/ 113 h 114"/>
              <a:gd name="T30" fmla="*/ 97 w 135"/>
              <a:gd name="T31" fmla="*/ 38 h 114"/>
              <a:gd name="T32" fmla="*/ 97 w 135"/>
              <a:gd name="T33" fmla="*/ 12 h 114"/>
              <a:gd name="T34" fmla="*/ 97 w 135"/>
              <a:gd name="T35" fmla="*/ 38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35" h="114">
                <a:moveTo>
                  <a:pt x="22" y="113"/>
                </a:moveTo>
                <a:cubicBezTo>
                  <a:pt x="22" y="112"/>
                  <a:pt x="22" y="111"/>
                  <a:pt x="21" y="110"/>
                </a:cubicBezTo>
                <a:cubicBezTo>
                  <a:pt x="36" y="95"/>
                  <a:pt x="51" y="80"/>
                  <a:pt x="65" y="65"/>
                </a:cubicBezTo>
                <a:cubicBezTo>
                  <a:pt x="67" y="63"/>
                  <a:pt x="69" y="62"/>
                  <a:pt x="72" y="64"/>
                </a:cubicBezTo>
                <a:cubicBezTo>
                  <a:pt x="79" y="71"/>
                  <a:pt x="89" y="70"/>
                  <a:pt x="98" y="70"/>
                </a:cubicBezTo>
                <a:cubicBezTo>
                  <a:pt x="107" y="69"/>
                  <a:pt x="116" y="69"/>
                  <a:pt x="121" y="59"/>
                </a:cubicBezTo>
                <a:cubicBezTo>
                  <a:pt x="125" y="52"/>
                  <a:pt x="130" y="46"/>
                  <a:pt x="132" y="38"/>
                </a:cubicBezTo>
                <a:cubicBezTo>
                  <a:pt x="135" y="24"/>
                  <a:pt x="129" y="4"/>
                  <a:pt x="121" y="4"/>
                </a:cubicBezTo>
                <a:cubicBezTo>
                  <a:pt x="111" y="3"/>
                  <a:pt x="103" y="0"/>
                  <a:pt x="93" y="0"/>
                </a:cubicBezTo>
                <a:cubicBezTo>
                  <a:pt x="84" y="0"/>
                  <a:pt x="79" y="5"/>
                  <a:pt x="74" y="11"/>
                </a:cubicBezTo>
                <a:cubicBezTo>
                  <a:pt x="72" y="13"/>
                  <a:pt x="71" y="16"/>
                  <a:pt x="69" y="18"/>
                </a:cubicBezTo>
                <a:cubicBezTo>
                  <a:pt x="63" y="28"/>
                  <a:pt x="58" y="38"/>
                  <a:pt x="62" y="49"/>
                </a:cubicBezTo>
                <a:cubicBezTo>
                  <a:pt x="64" y="55"/>
                  <a:pt x="63" y="58"/>
                  <a:pt x="59" y="61"/>
                </a:cubicBezTo>
                <a:cubicBezTo>
                  <a:pt x="45" y="76"/>
                  <a:pt x="31" y="91"/>
                  <a:pt x="17" y="106"/>
                </a:cubicBezTo>
                <a:cubicBezTo>
                  <a:pt x="13" y="111"/>
                  <a:pt x="8" y="114"/>
                  <a:pt x="0" y="113"/>
                </a:cubicBezTo>
                <a:moveTo>
                  <a:pt x="97" y="38"/>
                </a:moveTo>
                <a:cubicBezTo>
                  <a:pt x="80" y="38"/>
                  <a:pt x="80" y="12"/>
                  <a:pt x="97" y="12"/>
                </a:cubicBezTo>
                <a:cubicBezTo>
                  <a:pt x="114" y="11"/>
                  <a:pt x="114" y="38"/>
                  <a:pt x="97" y="3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3" name="Freeform 26"/>
          <p:cNvSpPr>
            <a:spLocks noEditPoints="1"/>
          </p:cNvSpPr>
          <p:nvPr/>
        </p:nvSpPr>
        <p:spPr bwMode="auto">
          <a:xfrm rot="20990331">
            <a:off x="10818135" y="1694283"/>
            <a:ext cx="584200" cy="495300"/>
          </a:xfrm>
          <a:custGeom>
            <a:avLst/>
            <a:gdLst>
              <a:gd name="T0" fmla="*/ 22 w 135"/>
              <a:gd name="T1" fmla="*/ 113 h 114"/>
              <a:gd name="T2" fmla="*/ 21 w 135"/>
              <a:gd name="T3" fmla="*/ 110 h 114"/>
              <a:gd name="T4" fmla="*/ 65 w 135"/>
              <a:gd name="T5" fmla="*/ 65 h 114"/>
              <a:gd name="T6" fmla="*/ 72 w 135"/>
              <a:gd name="T7" fmla="*/ 64 h 114"/>
              <a:gd name="T8" fmla="*/ 98 w 135"/>
              <a:gd name="T9" fmla="*/ 70 h 114"/>
              <a:gd name="T10" fmla="*/ 121 w 135"/>
              <a:gd name="T11" fmla="*/ 59 h 114"/>
              <a:gd name="T12" fmla="*/ 132 w 135"/>
              <a:gd name="T13" fmla="*/ 38 h 114"/>
              <a:gd name="T14" fmla="*/ 121 w 135"/>
              <a:gd name="T15" fmla="*/ 4 h 114"/>
              <a:gd name="T16" fmla="*/ 93 w 135"/>
              <a:gd name="T17" fmla="*/ 0 h 114"/>
              <a:gd name="T18" fmla="*/ 74 w 135"/>
              <a:gd name="T19" fmla="*/ 11 h 114"/>
              <a:gd name="T20" fmla="*/ 69 w 135"/>
              <a:gd name="T21" fmla="*/ 18 h 114"/>
              <a:gd name="T22" fmla="*/ 62 w 135"/>
              <a:gd name="T23" fmla="*/ 49 h 114"/>
              <a:gd name="T24" fmla="*/ 59 w 135"/>
              <a:gd name="T25" fmla="*/ 61 h 114"/>
              <a:gd name="T26" fmla="*/ 17 w 135"/>
              <a:gd name="T27" fmla="*/ 106 h 114"/>
              <a:gd name="T28" fmla="*/ 0 w 135"/>
              <a:gd name="T29" fmla="*/ 113 h 114"/>
              <a:gd name="T30" fmla="*/ 97 w 135"/>
              <a:gd name="T31" fmla="*/ 38 h 114"/>
              <a:gd name="T32" fmla="*/ 97 w 135"/>
              <a:gd name="T33" fmla="*/ 12 h 114"/>
              <a:gd name="T34" fmla="*/ 97 w 135"/>
              <a:gd name="T35" fmla="*/ 38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35" h="114">
                <a:moveTo>
                  <a:pt x="22" y="113"/>
                </a:moveTo>
                <a:cubicBezTo>
                  <a:pt x="22" y="112"/>
                  <a:pt x="22" y="111"/>
                  <a:pt x="21" y="110"/>
                </a:cubicBezTo>
                <a:cubicBezTo>
                  <a:pt x="36" y="95"/>
                  <a:pt x="51" y="80"/>
                  <a:pt x="65" y="65"/>
                </a:cubicBezTo>
                <a:cubicBezTo>
                  <a:pt x="67" y="63"/>
                  <a:pt x="69" y="62"/>
                  <a:pt x="72" y="64"/>
                </a:cubicBezTo>
                <a:cubicBezTo>
                  <a:pt x="79" y="71"/>
                  <a:pt x="89" y="70"/>
                  <a:pt x="98" y="70"/>
                </a:cubicBezTo>
                <a:cubicBezTo>
                  <a:pt x="107" y="69"/>
                  <a:pt x="116" y="69"/>
                  <a:pt x="121" y="59"/>
                </a:cubicBezTo>
                <a:cubicBezTo>
                  <a:pt x="125" y="52"/>
                  <a:pt x="130" y="46"/>
                  <a:pt x="132" y="38"/>
                </a:cubicBezTo>
                <a:cubicBezTo>
                  <a:pt x="135" y="24"/>
                  <a:pt x="129" y="4"/>
                  <a:pt x="121" y="4"/>
                </a:cubicBezTo>
                <a:cubicBezTo>
                  <a:pt x="111" y="3"/>
                  <a:pt x="103" y="0"/>
                  <a:pt x="93" y="0"/>
                </a:cubicBezTo>
                <a:cubicBezTo>
                  <a:pt x="84" y="0"/>
                  <a:pt x="79" y="5"/>
                  <a:pt x="74" y="11"/>
                </a:cubicBezTo>
                <a:cubicBezTo>
                  <a:pt x="72" y="13"/>
                  <a:pt x="71" y="16"/>
                  <a:pt x="69" y="18"/>
                </a:cubicBezTo>
                <a:cubicBezTo>
                  <a:pt x="63" y="28"/>
                  <a:pt x="58" y="38"/>
                  <a:pt x="62" y="49"/>
                </a:cubicBezTo>
                <a:cubicBezTo>
                  <a:pt x="64" y="55"/>
                  <a:pt x="63" y="58"/>
                  <a:pt x="59" y="61"/>
                </a:cubicBezTo>
                <a:cubicBezTo>
                  <a:pt x="45" y="76"/>
                  <a:pt x="31" y="91"/>
                  <a:pt x="17" y="106"/>
                </a:cubicBezTo>
                <a:cubicBezTo>
                  <a:pt x="13" y="111"/>
                  <a:pt x="8" y="114"/>
                  <a:pt x="0" y="113"/>
                </a:cubicBezTo>
                <a:moveTo>
                  <a:pt x="97" y="38"/>
                </a:moveTo>
                <a:cubicBezTo>
                  <a:pt x="80" y="38"/>
                  <a:pt x="80" y="12"/>
                  <a:pt x="97" y="12"/>
                </a:cubicBezTo>
                <a:cubicBezTo>
                  <a:pt x="114" y="11"/>
                  <a:pt x="114" y="38"/>
                  <a:pt x="97" y="3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4" name="文本框 63"/>
          <p:cNvSpPr txBox="1"/>
          <p:nvPr/>
        </p:nvSpPr>
        <p:spPr>
          <a:xfrm>
            <a:off x="1323532" y="-407090"/>
            <a:ext cx="987812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按照年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-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月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-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日的日期顺序排消费顺序，并实时计算余额</a:t>
            </a:r>
            <a:endParaRPr lang="en-US" altLang="zh-CN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914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0.00586 0.8479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9" y="4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5"/>
          <p:cNvSpPr>
            <a:spLocks noEditPoints="1"/>
          </p:cNvSpPr>
          <p:nvPr/>
        </p:nvSpPr>
        <p:spPr bwMode="auto">
          <a:xfrm>
            <a:off x="158893" y="5095586"/>
            <a:ext cx="1593850" cy="1503363"/>
          </a:xfrm>
          <a:custGeom>
            <a:avLst/>
            <a:gdLst>
              <a:gd name="T0" fmla="*/ 11 w 374"/>
              <a:gd name="T1" fmla="*/ 269 h 352"/>
              <a:gd name="T2" fmla="*/ 20 w 374"/>
              <a:gd name="T3" fmla="*/ 254 h 352"/>
              <a:gd name="T4" fmla="*/ 45 w 374"/>
              <a:gd name="T5" fmla="*/ 143 h 352"/>
              <a:gd name="T6" fmla="*/ 68 w 374"/>
              <a:gd name="T7" fmla="*/ 186 h 352"/>
              <a:gd name="T8" fmla="*/ 115 w 374"/>
              <a:gd name="T9" fmla="*/ 152 h 352"/>
              <a:gd name="T10" fmla="*/ 145 w 374"/>
              <a:gd name="T11" fmla="*/ 176 h 352"/>
              <a:gd name="T12" fmla="*/ 166 w 374"/>
              <a:gd name="T13" fmla="*/ 135 h 352"/>
              <a:gd name="T14" fmla="*/ 152 w 374"/>
              <a:gd name="T15" fmla="*/ 157 h 352"/>
              <a:gd name="T16" fmla="*/ 177 w 374"/>
              <a:gd name="T17" fmla="*/ 183 h 352"/>
              <a:gd name="T18" fmla="*/ 221 w 374"/>
              <a:gd name="T19" fmla="*/ 128 h 352"/>
              <a:gd name="T20" fmla="*/ 211 w 374"/>
              <a:gd name="T21" fmla="*/ 77 h 352"/>
              <a:gd name="T22" fmla="*/ 245 w 374"/>
              <a:gd name="T23" fmla="*/ 93 h 352"/>
              <a:gd name="T24" fmla="*/ 266 w 374"/>
              <a:gd name="T25" fmla="*/ 48 h 352"/>
              <a:gd name="T26" fmla="*/ 309 w 374"/>
              <a:gd name="T27" fmla="*/ 8 h 352"/>
              <a:gd name="T28" fmla="*/ 345 w 374"/>
              <a:gd name="T29" fmla="*/ 44 h 352"/>
              <a:gd name="T30" fmla="*/ 363 w 374"/>
              <a:gd name="T31" fmla="*/ 7 h 352"/>
              <a:gd name="T32" fmla="*/ 358 w 374"/>
              <a:gd name="T33" fmla="*/ 41 h 352"/>
              <a:gd name="T34" fmla="*/ 304 w 374"/>
              <a:gd name="T35" fmla="*/ 89 h 352"/>
              <a:gd name="T36" fmla="*/ 286 w 374"/>
              <a:gd name="T37" fmla="*/ 94 h 352"/>
              <a:gd name="T38" fmla="*/ 255 w 374"/>
              <a:gd name="T39" fmla="*/ 140 h 352"/>
              <a:gd name="T40" fmla="*/ 254 w 374"/>
              <a:gd name="T41" fmla="*/ 91 h 352"/>
              <a:gd name="T42" fmla="*/ 192 w 374"/>
              <a:gd name="T43" fmla="*/ 148 h 352"/>
              <a:gd name="T44" fmla="*/ 203 w 374"/>
              <a:gd name="T45" fmla="*/ 174 h 352"/>
              <a:gd name="T46" fmla="*/ 177 w 374"/>
              <a:gd name="T47" fmla="*/ 220 h 352"/>
              <a:gd name="T48" fmla="*/ 198 w 374"/>
              <a:gd name="T49" fmla="*/ 274 h 352"/>
              <a:gd name="T50" fmla="*/ 233 w 374"/>
              <a:gd name="T51" fmla="*/ 295 h 352"/>
              <a:gd name="T52" fmla="*/ 220 w 374"/>
              <a:gd name="T53" fmla="*/ 322 h 352"/>
              <a:gd name="T54" fmla="*/ 155 w 374"/>
              <a:gd name="T55" fmla="*/ 269 h 352"/>
              <a:gd name="T56" fmla="*/ 63 w 374"/>
              <a:gd name="T57" fmla="*/ 313 h 352"/>
              <a:gd name="T58" fmla="*/ 75 w 374"/>
              <a:gd name="T59" fmla="*/ 335 h 352"/>
              <a:gd name="T60" fmla="*/ 65 w 374"/>
              <a:gd name="T61" fmla="*/ 320 h 352"/>
              <a:gd name="T62" fmla="*/ 21 w 374"/>
              <a:gd name="T63" fmla="*/ 335 h 352"/>
              <a:gd name="T64" fmla="*/ 127 w 374"/>
              <a:gd name="T65" fmla="*/ 175 h 352"/>
              <a:gd name="T66" fmla="*/ 131 w 374"/>
              <a:gd name="T67" fmla="*/ 174 h 352"/>
              <a:gd name="T68" fmla="*/ 131 w 374"/>
              <a:gd name="T69" fmla="*/ 174 h 352"/>
              <a:gd name="T70" fmla="*/ 157 w 374"/>
              <a:gd name="T71" fmla="*/ 261 h 352"/>
              <a:gd name="T72" fmla="*/ 43 w 374"/>
              <a:gd name="T73" fmla="*/ 245 h 352"/>
              <a:gd name="T74" fmla="*/ 68 w 374"/>
              <a:gd name="T75" fmla="*/ 261 h 352"/>
              <a:gd name="T76" fmla="*/ 69 w 374"/>
              <a:gd name="T77" fmla="*/ 289 h 352"/>
              <a:gd name="T78" fmla="*/ 101 w 374"/>
              <a:gd name="T79" fmla="*/ 289 h 352"/>
              <a:gd name="T80" fmla="*/ 329 w 374"/>
              <a:gd name="T81" fmla="*/ 55 h 352"/>
              <a:gd name="T82" fmla="*/ 290 w 374"/>
              <a:gd name="T83" fmla="*/ 68 h 352"/>
              <a:gd name="T84" fmla="*/ 315 w 374"/>
              <a:gd name="T85" fmla="*/ 42 h 352"/>
              <a:gd name="T86" fmla="*/ 298 w 374"/>
              <a:gd name="T87" fmla="*/ 33 h 352"/>
              <a:gd name="T88" fmla="*/ 101 w 374"/>
              <a:gd name="T89" fmla="*/ 240 h 352"/>
              <a:gd name="T90" fmla="*/ 92 w 374"/>
              <a:gd name="T91" fmla="*/ 240 h 352"/>
              <a:gd name="T92" fmla="*/ 117 w 374"/>
              <a:gd name="T93" fmla="*/ 197 h 352"/>
              <a:gd name="T94" fmla="*/ 131 w 374"/>
              <a:gd name="T95" fmla="*/ 223 h 352"/>
              <a:gd name="T96" fmla="*/ 107 w 374"/>
              <a:gd name="T97" fmla="*/ 197 h 352"/>
              <a:gd name="T98" fmla="*/ 86 w 374"/>
              <a:gd name="T99" fmla="*/ 225 h 352"/>
              <a:gd name="T100" fmla="*/ 297 w 374"/>
              <a:gd name="T101" fmla="*/ 93 h 352"/>
              <a:gd name="T102" fmla="*/ 292 w 374"/>
              <a:gd name="T103" fmla="*/ 94 h 352"/>
              <a:gd name="T104" fmla="*/ 177 w 374"/>
              <a:gd name="T105" fmla="*/ 241 h 352"/>
              <a:gd name="T106" fmla="*/ 99 w 374"/>
              <a:gd name="T107" fmla="*/ 173 h 352"/>
              <a:gd name="T108" fmla="*/ 156 w 374"/>
              <a:gd name="T109" fmla="*/ 208 h 352"/>
              <a:gd name="T110" fmla="*/ 303 w 374"/>
              <a:gd name="T111" fmla="*/ 81 h 352"/>
              <a:gd name="T112" fmla="*/ 62 w 374"/>
              <a:gd name="T113" fmla="*/ 219 h 352"/>
              <a:gd name="T114" fmla="*/ 285 w 374"/>
              <a:gd name="T115" fmla="*/ 73 h 352"/>
              <a:gd name="T116" fmla="*/ 137 w 374"/>
              <a:gd name="T117" fmla="*/ 275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374" h="352">
                <a:moveTo>
                  <a:pt x="35" y="251"/>
                </a:moveTo>
                <a:cubicBezTo>
                  <a:pt x="31" y="252"/>
                  <a:pt x="30" y="253"/>
                  <a:pt x="29" y="255"/>
                </a:cubicBezTo>
                <a:cubicBezTo>
                  <a:pt x="27" y="259"/>
                  <a:pt x="25" y="261"/>
                  <a:pt x="21" y="259"/>
                </a:cubicBezTo>
                <a:cubicBezTo>
                  <a:pt x="18" y="258"/>
                  <a:pt x="16" y="260"/>
                  <a:pt x="15" y="263"/>
                </a:cubicBezTo>
                <a:cubicBezTo>
                  <a:pt x="15" y="265"/>
                  <a:pt x="15" y="266"/>
                  <a:pt x="16" y="267"/>
                </a:cubicBezTo>
                <a:cubicBezTo>
                  <a:pt x="16" y="271"/>
                  <a:pt x="14" y="274"/>
                  <a:pt x="10" y="274"/>
                </a:cubicBezTo>
                <a:cubicBezTo>
                  <a:pt x="9" y="274"/>
                  <a:pt x="9" y="274"/>
                  <a:pt x="8" y="273"/>
                </a:cubicBezTo>
                <a:cubicBezTo>
                  <a:pt x="8" y="272"/>
                  <a:pt x="8" y="271"/>
                  <a:pt x="9" y="271"/>
                </a:cubicBezTo>
                <a:cubicBezTo>
                  <a:pt x="9" y="270"/>
                  <a:pt x="10" y="269"/>
                  <a:pt x="11" y="269"/>
                </a:cubicBezTo>
                <a:cubicBezTo>
                  <a:pt x="13" y="268"/>
                  <a:pt x="13" y="267"/>
                  <a:pt x="13" y="265"/>
                </a:cubicBezTo>
                <a:cubicBezTo>
                  <a:pt x="12" y="261"/>
                  <a:pt x="13" y="261"/>
                  <a:pt x="15" y="257"/>
                </a:cubicBezTo>
                <a:cubicBezTo>
                  <a:pt x="12" y="257"/>
                  <a:pt x="9" y="257"/>
                  <a:pt x="7" y="256"/>
                </a:cubicBezTo>
                <a:cubicBezTo>
                  <a:pt x="5" y="255"/>
                  <a:pt x="4" y="258"/>
                  <a:pt x="2" y="259"/>
                </a:cubicBezTo>
                <a:cubicBezTo>
                  <a:pt x="1" y="259"/>
                  <a:pt x="1" y="259"/>
                  <a:pt x="0" y="258"/>
                </a:cubicBezTo>
                <a:cubicBezTo>
                  <a:pt x="0" y="258"/>
                  <a:pt x="0" y="257"/>
                  <a:pt x="0" y="257"/>
                </a:cubicBezTo>
                <a:cubicBezTo>
                  <a:pt x="2" y="254"/>
                  <a:pt x="4" y="252"/>
                  <a:pt x="7" y="253"/>
                </a:cubicBezTo>
                <a:cubicBezTo>
                  <a:pt x="10" y="253"/>
                  <a:pt x="12" y="253"/>
                  <a:pt x="14" y="253"/>
                </a:cubicBezTo>
                <a:cubicBezTo>
                  <a:pt x="16" y="252"/>
                  <a:pt x="18" y="253"/>
                  <a:pt x="20" y="254"/>
                </a:cubicBezTo>
                <a:cubicBezTo>
                  <a:pt x="24" y="256"/>
                  <a:pt x="25" y="256"/>
                  <a:pt x="27" y="252"/>
                </a:cubicBezTo>
                <a:cubicBezTo>
                  <a:pt x="29" y="249"/>
                  <a:pt x="32" y="247"/>
                  <a:pt x="35" y="246"/>
                </a:cubicBezTo>
                <a:cubicBezTo>
                  <a:pt x="40" y="245"/>
                  <a:pt x="42" y="241"/>
                  <a:pt x="45" y="237"/>
                </a:cubicBezTo>
                <a:cubicBezTo>
                  <a:pt x="49" y="230"/>
                  <a:pt x="53" y="222"/>
                  <a:pt x="55" y="213"/>
                </a:cubicBezTo>
                <a:cubicBezTo>
                  <a:pt x="57" y="207"/>
                  <a:pt x="59" y="200"/>
                  <a:pt x="65" y="195"/>
                </a:cubicBezTo>
                <a:cubicBezTo>
                  <a:pt x="67" y="193"/>
                  <a:pt x="67" y="191"/>
                  <a:pt x="67" y="189"/>
                </a:cubicBezTo>
                <a:cubicBezTo>
                  <a:pt x="65" y="179"/>
                  <a:pt x="61" y="171"/>
                  <a:pt x="52" y="165"/>
                </a:cubicBezTo>
                <a:cubicBezTo>
                  <a:pt x="45" y="161"/>
                  <a:pt x="43" y="155"/>
                  <a:pt x="43" y="148"/>
                </a:cubicBezTo>
                <a:cubicBezTo>
                  <a:pt x="43" y="146"/>
                  <a:pt x="43" y="145"/>
                  <a:pt x="45" y="143"/>
                </a:cubicBezTo>
                <a:cubicBezTo>
                  <a:pt x="49" y="137"/>
                  <a:pt x="49" y="131"/>
                  <a:pt x="45" y="126"/>
                </a:cubicBezTo>
                <a:cubicBezTo>
                  <a:pt x="42" y="123"/>
                  <a:pt x="41" y="119"/>
                  <a:pt x="42" y="115"/>
                </a:cubicBezTo>
                <a:cubicBezTo>
                  <a:pt x="42" y="113"/>
                  <a:pt x="43" y="112"/>
                  <a:pt x="44" y="111"/>
                </a:cubicBezTo>
                <a:cubicBezTo>
                  <a:pt x="45" y="111"/>
                  <a:pt x="45" y="111"/>
                  <a:pt x="46" y="111"/>
                </a:cubicBezTo>
                <a:cubicBezTo>
                  <a:pt x="47" y="112"/>
                  <a:pt x="47" y="113"/>
                  <a:pt x="46" y="113"/>
                </a:cubicBezTo>
                <a:cubicBezTo>
                  <a:pt x="43" y="118"/>
                  <a:pt x="45" y="122"/>
                  <a:pt x="48" y="126"/>
                </a:cubicBezTo>
                <a:cubicBezTo>
                  <a:pt x="51" y="132"/>
                  <a:pt x="51" y="138"/>
                  <a:pt x="48" y="143"/>
                </a:cubicBezTo>
                <a:cubicBezTo>
                  <a:pt x="44" y="151"/>
                  <a:pt x="45" y="158"/>
                  <a:pt x="52" y="163"/>
                </a:cubicBezTo>
                <a:cubicBezTo>
                  <a:pt x="61" y="168"/>
                  <a:pt x="65" y="177"/>
                  <a:pt x="68" y="186"/>
                </a:cubicBezTo>
                <a:cubicBezTo>
                  <a:pt x="70" y="190"/>
                  <a:pt x="70" y="195"/>
                  <a:pt x="65" y="198"/>
                </a:cubicBezTo>
                <a:cubicBezTo>
                  <a:pt x="64" y="199"/>
                  <a:pt x="64" y="200"/>
                  <a:pt x="63" y="202"/>
                </a:cubicBezTo>
                <a:cubicBezTo>
                  <a:pt x="67" y="200"/>
                  <a:pt x="71" y="200"/>
                  <a:pt x="75" y="197"/>
                </a:cubicBezTo>
                <a:cubicBezTo>
                  <a:pt x="75" y="197"/>
                  <a:pt x="76" y="196"/>
                  <a:pt x="76" y="196"/>
                </a:cubicBezTo>
                <a:cubicBezTo>
                  <a:pt x="87" y="194"/>
                  <a:pt x="89" y="184"/>
                  <a:pt x="92" y="175"/>
                </a:cubicBezTo>
                <a:cubicBezTo>
                  <a:pt x="94" y="172"/>
                  <a:pt x="95" y="168"/>
                  <a:pt x="94" y="164"/>
                </a:cubicBezTo>
                <a:cubicBezTo>
                  <a:pt x="94" y="162"/>
                  <a:pt x="95" y="161"/>
                  <a:pt x="97" y="161"/>
                </a:cubicBezTo>
                <a:cubicBezTo>
                  <a:pt x="98" y="160"/>
                  <a:pt x="100" y="159"/>
                  <a:pt x="102" y="159"/>
                </a:cubicBezTo>
                <a:cubicBezTo>
                  <a:pt x="107" y="158"/>
                  <a:pt x="111" y="155"/>
                  <a:pt x="115" y="152"/>
                </a:cubicBezTo>
                <a:cubicBezTo>
                  <a:pt x="117" y="150"/>
                  <a:pt x="117" y="144"/>
                  <a:pt x="115" y="142"/>
                </a:cubicBezTo>
                <a:cubicBezTo>
                  <a:pt x="112" y="138"/>
                  <a:pt x="113" y="134"/>
                  <a:pt x="114" y="130"/>
                </a:cubicBezTo>
                <a:cubicBezTo>
                  <a:pt x="114" y="128"/>
                  <a:pt x="115" y="127"/>
                  <a:pt x="117" y="128"/>
                </a:cubicBezTo>
                <a:cubicBezTo>
                  <a:pt x="119" y="129"/>
                  <a:pt x="119" y="130"/>
                  <a:pt x="118" y="132"/>
                </a:cubicBezTo>
                <a:cubicBezTo>
                  <a:pt x="116" y="135"/>
                  <a:pt x="116" y="137"/>
                  <a:pt x="118" y="140"/>
                </a:cubicBezTo>
                <a:cubicBezTo>
                  <a:pt x="120" y="141"/>
                  <a:pt x="120" y="144"/>
                  <a:pt x="120" y="145"/>
                </a:cubicBezTo>
                <a:cubicBezTo>
                  <a:pt x="117" y="150"/>
                  <a:pt x="121" y="155"/>
                  <a:pt x="121" y="160"/>
                </a:cubicBezTo>
                <a:cubicBezTo>
                  <a:pt x="121" y="164"/>
                  <a:pt x="124" y="167"/>
                  <a:pt x="128" y="168"/>
                </a:cubicBezTo>
                <a:cubicBezTo>
                  <a:pt x="134" y="170"/>
                  <a:pt x="139" y="174"/>
                  <a:pt x="145" y="176"/>
                </a:cubicBezTo>
                <a:cubicBezTo>
                  <a:pt x="147" y="176"/>
                  <a:pt x="149" y="177"/>
                  <a:pt x="150" y="175"/>
                </a:cubicBezTo>
                <a:cubicBezTo>
                  <a:pt x="151" y="173"/>
                  <a:pt x="151" y="172"/>
                  <a:pt x="149" y="170"/>
                </a:cubicBezTo>
                <a:cubicBezTo>
                  <a:pt x="148" y="168"/>
                  <a:pt x="146" y="166"/>
                  <a:pt x="145" y="164"/>
                </a:cubicBezTo>
                <a:cubicBezTo>
                  <a:pt x="142" y="161"/>
                  <a:pt x="142" y="158"/>
                  <a:pt x="146" y="156"/>
                </a:cubicBezTo>
                <a:cubicBezTo>
                  <a:pt x="149" y="154"/>
                  <a:pt x="152" y="153"/>
                  <a:pt x="154" y="151"/>
                </a:cubicBezTo>
                <a:cubicBezTo>
                  <a:pt x="156" y="150"/>
                  <a:pt x="157" y="149"/>
                  <a:pt x="156" y="146"/>
                </a:cubicBezTo>
                <a:cubicBezTo>
                  <a:pt x="157" y="141"/>
                  <a:pt x="161" y="137"/>
                  <a:pt x="163" y="133"/>
                </a:cubicBezTo>
                <a:cubicBezTo>
                  <a:pt x="163" y="132"/>
                  <a:pt x="165" y="131"/>
                  <a:pt x="166" y="132"/>
                </a:cubicBezTo>
                <a:cubicBezTo>
                  <a:pt x="167" y="133"/>
                  <a:pt x="167" y="134"/>
                  <a:pt x="166" y="135"/>
                </a:cubicBezTo>
                <a:cubicBezTo>
                  <a:pt x="165" y="136"/>
                  <a:pt x="164" y="137"/>
                  <a:pt x="164" y="138"/>
                </a:cubicBezTo>
                <a:cubicBezTo>
                  <a:pt x="161" y="143"/>
                  <a:pt x="163" y="145"/>
                  <a:pt x="168" y="145"/>
                </a:cubicBezTo>
                <a:cubicBezTo>
                  <a:pt x="169" y="145"/>
                  <a:pt x="169" y="144"/>
                  <a:pt x="170" y="143"/>
                </a:cubicBezTo>
                <a:cubicBezTo>
                  <a:pt x="172" y="139"/>
                  <a:pt x="173" y="139"/>
                  <a:pt x="178" y="141"/>
                </a:cubicBezTo>
                <a:cubicBezTo>
                  <a:pt x="175" y="143"/>
                  <a:pt x="173" y="144"/>
                  <a:pt x="172" y="147"/>
                </a:cubicBezTo>
                <a:cubicBezTo>
                  <a:pt x="171" y="148"/>
                  <a:pt x="170" y="149"/>
                  <a:pt x="169" y="148"/>
                </a:cubicBezTo>
                <a:cubicBezTo>
                  <a:pt x="167" y="148"/>
                  <a:pt x="166" y="147"/>
                  <a:pt x="165" y="147"/>
                </a:cubicBezTo>
                <a:cubicBezTo>
                  <a:pt x="164" y="147"/>
                  <a:pt x="163" y="147"/>
                  <a:pt x="163" y="148"/>
                </a:cubicBezTo>
                <a:cubicBezTo>
                  <a:pt x="161" y="154"/>
                  <a:pt x="157" y="155"/>
                  <a:pt x="152" y="157"/>
                </a:cubicBezTo>
                <a:cubicBezTo>
                  <a:pt x="147" y="159"/>
                  <a:pt x="147" y="160"/>
                  <a:pt x="150" y="165"/>
                </a:cubicBezTo>
                <a:cubicBezTo>
                  <a:pt x="151" y="166"/>
                  <a:pt x="152" y="168"/>
                  <a:pt x="153" y="170"/>
                </a:cubicBezTo>
                <a:cubicBezTo>
                  <a:pt x="155" y="173"/>
                  <a:pt x="154" y="175"/>
                  <a:pt x="152" y="178"/>
                </a:cubicBezTo>
                <a:cubicBezTo>
                  <a:pt x="148" y="184"/>
                  <a:pt x="148" y="191"/>
                  <a:pt x="148" y="197"/>
                </a:cubicBezTo>
                <a:cubicBezTo>
                  <a:pt x="148" y="198"/>
                  <a:pt x="149" y="199"/>
                  <a:pt x="151" y="200"/>
                </a:cubicBezTo>
                <a:cubicBezTo>
                  <a:pt x="155" y="201"/>
                  <a:pt x="158" y="202"/>
                  <a:pt x="161" y="200"/>
                </a:cubicBezTo>
                <a:cubicBezTo>
                  <a:pt x="162" y="200"/>
                  <a:pt x="162" y="200"/>
                  <a:pt x="162" y="200"/>
                </a:cubicBezTo>
                <a:cubicBezTo>
                  <a:pt x="168" y="199"/>
                  <a:pt x="172" y="196"/>
                  <a:pt x="173" y="190"/>
                </a:cubicBezTo>
                <a:cubicBezTo>
                  <a:pt x="173" y="187"/>
                  <a:pt x="176" y="185"/>
                  <a:pt x="177" y="183"/>
                </a:cubicBezTo>
                <a:cubicBezTo>
                  <a:pt x="178" y="182"/>
                  <a:pt x="179" y="181"/>
                  <a:pt x="178" y="179"/>
                </a:cubicBezTo>
                <a:cubicBezTo>
                  <a:pt x="176" y="177"/>
                  <a:pt x="177" y="175"/>
                  <a:pt x="179" y="174"/>
                </a:cubicBezTo>
                <a:cubicBezTo>
                  <a:pt x="184" y="169"/>
                  <a:pt x="187" y="163"/>
                  <a:pt x="188" y="156"/>
                </a:cubicBezTo>
                <a:cubicBezTo>
                  <a:pt x="188" y="151"/>
                  <a:pt x="189" y="147"/>
                  <a:pt x="192" y="142"/>
                </a:cubicBezTo>
                <a:cubicBezTo>
                  <a:pt x="194" y="139"/>
                  <a:pt x="196" y="138"/>
                  <a:pt x="199" y="138"/>
                </a:cubicBezTo>
                <a:cubicBezTo>
                  <a:pt x="201" y="138"/>
                  <a:pt x="204" y="138"/>
                  <a:pt x="207" y="138"/>
                </a:cubicBezTo>
                <a:cubicBezTo>
                  <a:pt x="211" y="137"/>
                  <a:pt x="214" y="136"/>
                  <a:pt x="214" y="131"/>
                </a:cubicBezTo>
                <a:cubicBezTo>
                  <a:pt x="214" y="129"/>
                  <a:pt x="216" y="129"/>
                  <a:pt x="217" y="128"/>
                </a:cubicBezTo>
                <a:cubicBezTo>
                  <a:pt x="219" y="128"/>
                  <a:pt x="220" y="128"/>
                  <a:pt x="221" y="128"/>
                </a:cubicBezTo>
                <a:cubicBezTo>
                  <a:pt x="223" y="128"/>
                  <a:pt x="225" y="129"/>
                  <a:pt x="225" y="127"/>
                </a:cubicBezTo>
                <a:cubicBezTo>
                  <a:pt x="226" y="125"/>
                  <a:pt x="225" y="124"/>
                  <a:pt x="224" y="123"/>
                </a:cubicBezTo>
                <a:cubicBezTo>
                  <a:pt x="222" y="121"/>
                  <a:pt x="220" y="119"/>
                  <a:pt x="217" y="118"/>
                </a:cubicBezTo>
                <a:cubicBezTo>
                  <a:pt x="211" y="112"/>
                  <a:pt x="209" y="111"/>
                  <a:pt x="214" y="102"/>
                </a:cubicBezTo>
                <a:cubicBezTo>
                  <a:pt x="217" y="97"/>
                  <a:pt x="216" y="93"/>
                  <a:pt x="213" y="89"/>
                </a:cubicBezTo>
                <a:cubicBezTo>
                  <a:pt x="211" y="87"/>
                  <a:pt x="210" y="84"/>
                  <a:pt x="208" y="81"/>
                </a:cubicBezTo>
                <a:cubicBezTo>
                  <a:pt x="208" y="80"/>
                  <a:pt x="207" y="79"/>
                  <a:pt x="207" y="77"/>
                </a:cubicBezTo>
                <a:cubicBezTo>
                  <a:pt x="207" y="76"/>
                  <a:pt x="208" y="75"/>
                  <a:pt x="209" y="75"/>
                </a:cubicBezTo>
                <a:cubicBezTo>
                  <a:pt x="211" y="75"/>
                  <a:pt x="211" y="76"/>
                  <a:pt x="211" y="77"/>
                </a:cubicBezTo>
                <a:cubicBezTo>
                  <a:pt x="211" y="83"/>
                  <a:pt x="214" y="87"/>
                  <a:pt x="218" y="92"/>
                </a:cubicBezTo>
                <a:cubicBezTo>
                  <a:pt x="220" y="95"/>
                  <a:pt x="219" y="98"/>
                  <a:pt x="218" y="101"/>
                </a:cubicBezTo>
                <a:cubicBezTo>
                  <a:pt x="217" y="102"/>
                  <a:pt x="217" y="104"/>
                  <a:pt x="216" y="105"/>
                </a:cubicBezTo>
                <a:cubicBezTo>
                  <a:pt x="214" y="110"/>
                  <a:pt x="214" y="112"/>
                  <a:pt x="218" y="115"/>
                </a:cubicBezTo>
                <a:cubicBezTo>
                  <a:pt x="222" y="118"/>
                  <a:pt x="227" y="121"/>
                  <a:pt x="229" y="126"/>
                </a:cubicBezTo>
                <a:cubicBezTo>
                  <a:pt x="230" y="127"/>
                  <a:pt x="231" y="127"/>
                  <a:pt x="232" y="126"/>
                </a:cubicBezTo>
                <a:cubicBezTo>
                  <a:pt x="234" y="124"/>
                  <a:pt x="235" y="122"/>
                  <a:pt x="236" y="119"/>
                </a:cubicBezTo>
                <a:cubicBezTo>
                  <a:pt x="237" y="114"/>
                  <a:pt x="240" y="110"/>
                  <a:pt x="242" y="105"/>
                </a:cubicBezTo>
                <a:cubicBezTo>
                  <a:pt x="243" y="101"/>
                  <a:pt x="245" y="97"/>
                  <a:pt x="245" y="93"/>
                </a:cubicBezTo>
                <a:cubicBezTo>
                  <a:pt x="245" y="91"/>
                  <a:pt x="247" y="90"/>
                  <a:pt x="249" y="89"/>
                </a:cubicBezTo>
                <a:cubicBezTo>
                  <a:pt x="253" y="89"/>
                  <a:pt x="257" y="87"/>
                  <a:pt x="261" y="87"/>
                </a:cubicBezTo>
                <a:cubicBezTo>
                  <a:pt x="265" y="87"/>
                  <a:pt x="268" y="85"/>
                  <a:pt x="269" y="81"/>
                </a:cubicBezTo>
                <a:cubicBezTo>
                  <a:pt x="271" y="77"/>
                  <a:pt x="272" y="72"/>
                  <a:pt x="276" y="69"/>
                </a:cubicBezTo>
                <a:cubicBezTo>
                  <a:pt x="278" y="67"/>
                  <a:pt x="277" y="63"/>
                  <a:pt x="277" y="61"/>
                </a:cubicBezTo>
                <a:cubicBezTo>
                  <a:pt x="277" y="57"/>
                  <a:pt x="275" y="57"/>
                  <a:pt x="273" y="55"/>
                </a:cubicBezTo>
                <a:cubicBezTo>
                  <a:pt x="271" y="53"/>
                  <a:pt x="268" y="52"/>
                  <a:pt x="265" y="51"/>
                </a:cubicBezTo>
                <a:cubicBezTo>
                  <a:pt x="265" y="51"/>
                  <a:pt x="264" y="50"/>
                  <a:pt x="264" y="49"/>
                </a:cubicBezTo>
                <a:cubicBezTo>
                  <a:pt x="264" y="48"/>
                  <a:pt x="265" y="48"/>
                  <a:pt x="266" y="48"/>
                </a:cubicBezTo>
                <a:cubicBezTo>
                  <a:pt x="267" y="48"/>
                  <a:pt x="268" y="49"/>
                  <a:pt x="269" y="49"/>
                </a:cubicBezTo>
                <a:cubicBezTo>
                  <a:pt x="277" y="50"/>
                  <a:pt x="281" y="48"/>
                  <a:pt x="285" y="41"/>
                </a:cubicBezTo>
                <a:cubicBezTo>
                  <a:pt x="286" y="37"/>
                  <a:pt x="289" y="36"/>
                  <a:pt x="291" y="33"/>
                </a:cubicBezTo>
                <a:cubicBezTo>
                  <a:pt x="292" y="31"/>
                  <a:pt x="295" y="31"/>
                  <a:pt x="297" y="31"/>
                </a:cubicBezTo>
                <a:cubicBezTo>
                  <a:pt x="301" y="30"/>
                  <a:pt x="304" y="31"/>
                  <a:pt x="307" y="32"/>
                </a:cubicBezTo>
                <a:cubicBezTo>
                  <a:pt x="309" y="33"/>
                  <a:pt x="310" y="32"/>
                  <a:pt x="311" y="30"/>
                </a:cubicBezTo>
                <a:cubicBezTo>
                  <a:pt x="311" y="29"/>
                  <a:pt x="311" y="27"/>
                  <a:pt x="310" y="27"/>
                </a:cubicBezTo>
                <a:cubicBezTo>
                  <a:pt x="308" y="23"/>
                  <a:pt x="309" y="20"/>
                  <a:pt x="310" y="17"/>
                </a:cubicBezTo>
                <a:cubicBezTo>
                  <a:pt x="312" y="14"/>
                  <a:pt x="313" y="11"/>
                  <a:pt x="309" y="8"/>
                </a:cubicBezTo>
                <a:cubicBezTo>
                  <a:pt x="308" y="7"/>
                  <a:pt x="308" y="5"/>
                  <a:pt x="309" y="3"/>
                </a:cubicBezTo>
                <a:cubicBezTo>
                  <a:pt x="311" y="1"/>
                  <a:pt x="312" y="0"/>
                  <a:pt x="315" y="2"/>
                </a:cubicBezTo>
                <a:cubicBezTo>
                  <a:pt x="312" y="4"/>
                  <a:pt x="312" y="7"/>
                  <a:pt x="314" y="10"/>
                </a:cubicBezTo>
                <a:cubicBezTo>
                  <a:pt x="316" y="12"/>
                  <a:pt x="315" y="14"/>
                  <a:pt x="314" y="15"/>
                </a:cubicBezTo>
                <a:cubicBezTo>
                  <a:pt x="312" y="20"/>
                  <a:pt x="311" y="24"/>
                  <a:pt x="315" y="28"/>
                </a:cubicBezTo>
                <a:cubicBezTo>
                  <a:pt x="315" y="29"/>
                  <a:pt x="315" y="30"/>
                  <a:pt x="315" y="31"/>
                </a:cubicBezTo>
                <a:cubicBezTo>
                  <a:pt x="317" y="38"/>
                  <a:pt x="321" y="43"/>
                  <a:pt x="327" y="46"/>
                </a:cubicBezTo>
                <a:cubicBezTo>
                  <a:pt x="331" y="49"/>
                  <a:pt x="335" y="51"/>
                  <a:pt x="340" y="50"/>
                </a:cubicBezTo>
                <a:cubicBezTo>
                  <a:pt x="345" y="49"/>
                  <a:pt x="345" y="49"/>
                  <a:pt x="345" y="44"/>
                </a:cubicBezTo>
                <a:cubicBezTo>
                  <a:pt x="344" y="42"/>
                  <a:pt x="345" y="41"/>
                  <a:pt x="347" y="41"/>
                </a:cubicBezTo>
                <a:cubicBezTo>
                  <a:pt x="350" y="40"/>
                  <a:pt x="353" y="40"/>
                  <a:pt x="355" y="39"/>
                </a:cubicBezTo>
                <a:cubicBezTo>
                  <a:pt x="357" y="39"/>
                  <a:pt x="359" y="38"/>
                  <a:pt x="358" y="35"/>
                </a:cubicBezTo>
                <a:cubicBezTo>
                  <a:pt x="357" y="33"/>
                  <a:pt x="358" y="30"/>
                  <a:pt x="359" y="27"/>
                </a:cubicBezTo>
                <a:cubicBezTo>
                  <a:pt x="359" y="24"/>
                  <a:pt x="358" y="21"/>
                  <a:pt x="355" y="20"/>
                </a:cubicBezTo>
                <a:cubicBezTo>
                  <a:pt x="354" y="19"/>
                  <a:pt x="353" y="19"/>
                  <a:pt x="353" y="19"/>
                </a:cubicBezTo>
                <a:cubicBezTo>
                  <a:pt x="351" y="17"/>
                  <a:pt x="350" y="16"/>
                  <a:pt x="352" y="14"/>
                </a:cubicBezTo>
                <a:cubicBezTo>
                  <a:pt x="354" y="11"/>
                  <a:pt x="358" y="9"/>
                  <a:pt x="361" y="7"/>
                </a:cubicBezTo>
                <a:cubicBezTo>
                  <a:pt x="361" y="6"/>
                  <a:pt x="362" y="6"/>
                  <a:pt x="363" y="7"/>
                </a:cubicBezTo>
                <a:cubicBezTo>
                  <a:pt x="363" y="8"/>
                  <a:pt x="363" y="9"/>
                  <a:pt x="362" y="9"/>
                </a:cubicBezTo>
                <a:cubicBezTo>
                  <a:pt x="360" y="11"/>
                  <a:pt x="357" y="13"/>
                  <a:pt x="356" y="16"/>
                </a:cubicBezTo>
                <a:cubicBezTo>
                  <a:pt x="359" y="19"/>
                  <a:pt x="362" y="21"/>
                  <a:pt x="364" y="25"/>
                </a:cubicBezTo>
                <a:cubicBezTo>
                  <a:pt x="365" y="26"/>
                  <a:pt x="366" y="25"/>
                  <a:pt x="367" y="25"/>
                </a:cubicBezTo>
                <a:cubicBezTo>
                  <a:pt x="370" y="25"/>
                  <a:pt x="372" y="25"/>
                  <a:pt x="374" y="25"/>
                </a:cubicBezTo>
                <a:cubicBezTo>
                  <a:pt x="374" y="28"/>
                  <a:pt x="372" y="27"/>
                  <a:pt x="371" y="28"/>
                </a:cubicBezTo>
                <a:cubicBezTo>
                  <a:pt x="369" y="28"/>
                  <a:pt x="366" y="29"/>
                  <a:pt x="364" y="30"/>
                </a:cubicBezTo>
                <a:cubicBezTo>
                  <a:pt x="361" y="31"/>
                  <a:pt x="360" y="33"/>
                  <a:pt x="361" y="37"/>
                </a:cubicBezTo>
                <a:cubicBezTo>
                  <a:pt x="362" y="39"/>
                  <a:pt x="361" y="41"/>
                  <a:pt x="358" y="41"/>
                </a:cubicBezTo>
                <a:cubicBezTo>
                  <a:pt x="356" y="42"/>
                  <a:pt x="354" y="43"/>
                  <a:pt x="351" y="43"/>
                </a:cubicBezTo>
                <a:cubicBezTo>
                  <a:pt x="349" y="44"/>
                  <a:pt x="349" y="45"/>
                  <a:pt x="348" y="47"/>
                </a:cubicBezTo>
                <a:cubicBezTo>
                  <a:pt x="347" y="52"/>
                  <a:pt x="346" y="53"/>
                  <a:pt x="341" y="53"/>
                </a:cubicBezTo>
                <a:cubicBezTo>
                  <a:pt x="335" y="53"/>
                  <a:pt x="331" y="59"/>
                  <a:pt x="333" y="66"/>
                </a:cubicBezTo>
                <a:cubicBezTo>
                  <a:pt x="333" y="69"/>
                  <a:pt x="334" y="71"/>
                  <a:pt x="335" y="74"/>
                </a:cubicBezTo>
                <a:cubicBezTo>
                  <a:pt x="337" y="77"/>
                  <a:pt x="336" y="81"/>
                  <a:pt x="333" y="83"/>
                </a:cubicBezTo>
                <a:cubicBezTo>
                  <a:pt x="329" y="85"/>
                  <a:pt x="326" y="87"/>
                  <a:pt x="322" y="86"/>
                </a:cubicBezTo>
                <a:cubicBezTo>
                  <a:pt x="319" y="85"/>
                  <a:pt x="315" y="85"/>
                  <a:pt x="312" y="84"/>
                </a:cubicBezTo>
                <a:cubicBezTo>
                  <a:pt x="307" y="83"/>
                  <a:pt x="307" y="84"/>
                  <a:pt x="304" y="89"/>
                </a:cubicBezTo>
                <a:cubicBezTo>
                  <a:pt x="303" y="90"/>
                  <a:pt x="302" y="92"/>
                  <a:pt x="301" y="94"/>
                </a:cubicBezTo>
                <a:cubicBezTo>
                  <a:pt x="302" y="95"/>
                  <a:pt x="303" y="95"/>
                  <a:pt x="304" y="95"/>
                </a:cubicBezTo>
                <a:cubicBezTo>
                  <a:pt x="310" y="97"/>
                  <a:pt x="311" y="99"/>
                  <a:pt x="310" y="104"/>
                </a:cubicBezTo>
                <a:cubicBezTo>
                  <a:pt x="309" y="110"/>
                  <a:pt x="311" y="115"/>
                  <a:pt x="313" y="121"/>
                </a:cubicBezTo>
                <a:cubicBezTo>
                  <a:pt x="313" y="124"/>
                  <a:pt x="313" y="125"/>
                  <a:pt x="310" y="127"/>
                </a:cubicBezTo>
                <a:cubicBezTo>
                  <a:pt x="311" y="118"/>
                  <a:pt x="306" y="111"/>
                  <a:pt x="307" y="103"/>
                </a:cubicBezTo>
                <a:cubicBezTo>
                  <a:pt x="308" y="100"/>
                  <a:pt x="306" y="98"/>
                  <a:pt x="302" y="97"/>
                </a:cubicBezTo>
                <a:cubicBezTo>
                  <a:pt x="296" y="96"/>
                  <a:pt x="291" y="96"/>
                  <a:pt x="285" y="98"/>
                </a:cubicBezTo>
                <a:cubicBezTo>
                  <a:pt x="283" y="96"/>
                  <a:pt x="286" y="96"/>
                  <a:pt x="286" y="94"/>
                </a:cubicBezTo>
                <a:cubicBezTo>
                  <a:pt x="283" y="93"/>
                  <a:pt x="281" y="91"/>
                  <a:pt x="278" y="90"/>
                </a:cubicBezTo>
                <a:cubicBezTo>
                  <a:pt x="273" y="87"/>
                  <a:pt x="269" y="88"/>
                  <a:pt x="264" y="90"/>
                </a:cubicBezTo>
                <a:cubicBezTo>
                  <a:pt x="263" y="90"/>
                  <a:pt x="263" y="91"/>
                  <a:pt x="263" y="91"/>
                </a:cubicBezTo>
                <a:cubicBezTo>
                  <a:pt x="263" y="93"/>
                  <a:pt x="263" y="93"/>
                  <a:pt x="262" y="94"/>
                </a:cubicBezTo>
                <a:cubicBezTo>
                  <a:pt x="258" y="95"/>
                  <a:pt x="259" y="98"/>
                  <a:pt x="259" y="101"/>
                </a:cubicBezTo>
                <a:cubicBezTo>
                  <a:pt x="258" y="103"/>
                  <a:pt x="260" y="105"/>
                  <a:pt x="261" y="106"/>
                </a:cubicBezTo>
                <a:cubicBezTo>
                  <a:pt x="261" y="107"/>
                  <a:pt x="261" y="107"/>
                  <a:pt x="261" y="107"/>
                </a:cubicBezTo>
                <a:cubicBezTo>
                  <a:pt x="269" y="112"/>
                  <a:pt x="268" y="119"/>
                  <a:pt x="265" y="126"/>
                </a:cubicBezTo>
                <a:cubicBezTo>
                  <a:pt x="263" y="131"/>
                  <a:pt x="260" y="136"/>
                  <a:pt x="255" y="140"/>
                </a:cubicBezTo>
                <a:cubicBezTo>
                  <a:pt x="254" y="140"/>
                  <a:pt x="253" y="141"/>
                  <a:pt x="252" y="140"/>
                </a:cubicBezTo>
                <a:cubicBezTo>
                  <a:pt x="251" y="139"/>
                  <a:pt x="252" y="138"/>
                  <a:pt x="253" y="137"/>
                </a:cubicBezTo>
                <a:cubicBezTo>
                  <a:pt x="253" y="137"/>
                  <a:pt x="253" y="137"/>
                  <a:pt x="253" y="137"/>
                </a:cubicBezTo>
                <a:cubicBezTo>
                  <a:pt x="261" y="133"/>
                  <a:pt x="261" y="125"/>
                  <a:pt x="264" y="118"/>
                </a:cubicBezTo>
                <a:cubicBezTo>
                  <a:pt x="265" y="116"/>
                  <a:pt x="264" y="114"/>
                  <a:pt x="262" y="112"/>
                </a:cubicBezTo>
                <a:cubicBezTo>
                  <a:pt x="261" y="111"/>
                  <a:pt x="259" y="109"/>
                  <a:pt x="257" y="108"/>
                </a:cubicBezTo>
                <a:cubicBezTo>
                  <a:pt x="255" y="106"/>
                  <a:pt x="254" y="104"/>
                  <a:pt x="255" y="101"/>
                </a:cubicBezTo>
                <a:cubicBezTo>
                  <a:pt x="256" y="99"/>
                  <a:pt x="256" y="96"/>
                  <a:pt x="256" y="93"/>
                </a:cubicBezTo>
                <a:cubicBezTo>
                  <a:pt x="257" y="92"/>
                  <a:pt x="256" y="91"/>
                  <a:pt x="254" y="91"/>
                </a:cubicBezTo>
                <a:cubicBezTo>
                  <a:pt x="251" y="91"/>
                  <a:pt x="249" y="93"/>
                  <a:pt x="249" y="96"/>
                </a:cubicBezTo>
                <a:cubicBezTo>
                  <a:pt x="248" y="99"/>
                  <a:pt x="247" y="101"/>
                  <a:pt x="246" y="104"/>
                </a:cubicBezTo>
                <a:cubicBezTo>
                  <a:pt x="243" y="109"/>
                  <a:pt x="241" y="115"/>
                  <a:pt x="239" y="121"/>
                </a:cubicBezTo>
                <a:cubicBezTo>
                  <a:pt x="237" y="127"/>
                  <a:pt x="232" y="129"/>
                  <a:pt x="228" y="132"/>
                </a:cubicBezTo>
                <a:cubicBezTo>
                  <a:pt x="227" y="133"/>
                  <a:pt x="226" y="132"/>
                  <a:pt x="225" y="132"/>
                </a:cubicBezTo>
                <a:cubicBezTo>
                  <a:pt x="220" y="130"/>
                  <a:pt x="219" y="130"/>
                  <a:pt x="217" y="135"/>
                </a:cubicBezTo>
                <a:cubicBezTo>
                  <a:pt x="215" y="137"/>
                  <a:pt x="214" y="138"/>
                  <a:pt x="212" y="139"/>
                </a:cubicBezTo>
                <a:cubicBezTo>
                  <a:pt x="209" y="140"/>
                  <a:pt x="206" y="141"/>
                  <a:pt x="203" y="141"/>
                </a:cubicBezTo>
                <a:cubicBezTo>
                  <a:pt x="196" y="141"/>
                  <a:pt x="195" y="142"/>
                  <a:pt x="192" y="148"/>
                </a:cubicBezTo>
                <a:cubicBezTo>
                  <a:pt x="190" y="154"/>
                  <a:pt x="189" y="161"/>
                  <a:pt x="189" y="167"/>
                </a:cubicBezTo>
                <a:cubicBezTo>
                  <a:pt x="195" y="168"/>
                  <a:pt x="200" y="169"/>
                  <a:pt x="205" y="171"/>
                </a:cubicBezTo>
                <a:cubicBezTo>
                  <a:pt x="207" y="173"/>
                  <a:pt x="211" y="171"/>
                  <a:pt x="213" y="167"/>
                </a:cubicBezTo>
                <a:cubicBezTo>
                  <a:pt x="214" y="165"/>
                  <a:pt x="215" y="163"/>
                  <a:pt x="218" y="164"/>
                </a:cubicBezTo>
                <a:cubicBezTo>
                  <a:pt x="221" y="165"/>
                  <a:pt x="225" y="166"/>
                  <a:pt x="228" y="168"/>
                </a:cubicBezTo>
                <a:cubicBezTo>
                  <a:pt x="225" y="170"/>
                  <a:pt x="223" y="168"/>
                  <a:pt x="221" y="168"/>
                </a:cubicBezTo>
                <a:cubicBezTo>
                  <a:pt x="218" y="167"/>
                  <a:pt x="217" y="167"/>
                  <a:pt x="215" y="170"/>
                </a:cubicBezTo>
                <a:cubicBezTo>
                  <a:pt x="214" y="171"/>
                  <a:pt x="212" y="172"/>
                  <a:pt x="211" y="173"/>
                </a:cubicBezTo>
                <a:cubicBezTo>
                  <a:pt x="209" y="175"/>
                  <a:pt x="206" y="176"/>
                  <a:pt x="203" y="174"/>
                </a:cubicBezTo>
                <a:cubicBezTo>
                  <a:pt x="199" y="171"/>
                  <a:pt x="195" y="170"/>
                  <a:pt x="190" y="170"/>
                </a:cubicBezTo>
                <a:cubicBezTo>
                  <a:pt x="185" y="170"/>
                  <a:pt x="183" y="173"/>
                  <a:pt x="183" y="178"/>
                </a:cubicBezTo>
                <a:cubicBezTo>
                  <a:pt x="183" y="180"/>
                  <a:pt x="182" y="182"/>
                  <a:pt x="181" y="183"/>
                </a:cubicBezTo>
                <a:cubicBezTo>
                  <a:pt x="177" y="188"/>
                  <a:pt x="175" y="194"/>
                  <a:pt x="173" y="199"/>
                </a:cubicBezTo>
                <a:cubicBezTo>
                  <a:pt x="173" y="200"/>
                  <a:pt x="173" y="201"/>
                  <a:pt x="173" y="202"/>
                </a:cubicBezTo>
                <a:cubicBezTo>
                  <a:pt x="175" y="205"/>
                  <a:pt x="177" y="207"/>
                  <a:pt x="180" y="209"/>
                </a:cubicBezTo>
                <a:cubicBezTo>
                  <a:pt x="181" y="210"/>
                  <a:pt x="182" y="211"/>
                  <a:pt x="180" y="213"/>
                </a:cubicBezTo>
                <a:cubicBezTo>
                  <a:pt x="178" y="214"/>
                  <a:pt x="176" y="215"/>
                  <a:pt x="178" y="219"/>
                </a:cubicBezTo>
                <a:cubicBezTo>
                  <a:pt x="178" y="219"/>
                  <a:pt x="177" y="220"/>
                  <a:pt x="177" y="220"/>
                </a:cubicBezTo>
                <a:cubicBezTo>
                  <a:pt x="175" y="221"/>
                  <a:pt x="175" y="222"/>
                  <a:pt x="176" y="223"/>
                </a:cubicBezTo>
                <a:cubicBezTo>
                  <a:pt x="177" y="226"/>
                  <a:pt x="177" y="229"/>
                  <a:pt x="175" y="232"/>
                </a:cubicBezTo>
                <a:cubicBezTo>
                  <a:pt x="174" y="234"/>
                  <a:pt x="175" y="236"/>
                  <a:pt x="177" y="237"/>
                </a:cubicBezTo>
                <a:cubicBezTo>
                  <a:pt x="181" y="238"/>
                  <a:pt x="181" y="240"/>
                  <a:pt x="180" y="243"/>
                </a:cubicBezTo>
                <a:cubicBezTo>
                  <a:pt x="179" y="246"/>
                  <a:pt x="179" y="249"/>
                  <a:pt x="179" y="251"/>
                </a:cubicBezTo>
                <a:cubicBezTo>
                  <a:pt x="180" y="254"/>
                  <a:pt x="178" y="255"/>
                  <a:pt x="177" y="258"/>
                </a:cubicBezTo>
                <a:cubicBezTo>
                  <a:pt x="177" y="259"/>
                  <a:pt x="177" y="261"/>
                  <a:pt x="179" y="260"/>
                </a:cubicBezTo>
                <a:cubicBezTo>
                  <a:pt x="185" y="259"/>
                  <a:pt x="187" y="261"/>
                  <a:pt x="189" y="266"/>
                </a:cubicBezTo>
                <a:cubicBezTo>
                  <a:pt x="191" y="269"/>
                  <a:pt x="195" y="271"/>
                  <a:pt x="198" y="274"/>
                </a:cubicBezTo>
                <a:cubicBezTo>
                  <a:pt x="199" y="275"/>
                  <a:pt x="201" y="276"/>
                  <a:pt x="200" y="278"/>
                </a:cubicBezTo>
                <a:cubicBezTo>
                  <a:pt x="199" y="280"/>
                  <a:pt x="201" y="280"/>
                  <a:pt x="203" y="281"/>
                </a:cubicBezTo>
                <a:cubicBezTo>
                  <a:pt x="205" y="281"/>
                  <a:pt x="206" y="281"/>
                  <a:pt x="208" y="281"/>
                </a:cubicBezTo>
                <a:cubicBezTo>
                  <a:pt x="213" y="281"/>
                  <a:pt x="218" y="281"/>
                  <a:pt x="223" y="280"/>
                </a:cubicBezTo>
                <a:cubicBezTo>
                  <a:pt x="226" y="280"/>
                  <a:pt x="229" y="281"/>
                  <a:pt x="231" y="283"/>
                </a:cubicBezTo>
                <a:cubicBezTo>
                  <a:pt x="231" y="285"/>
                  <a:pt x="233" y="285"/>
                  <a:pt x="234" y="286"/>
                </a:cubicBezTo>
                <a:cubicBezTo>
                  <a:pt x="237" y="288"/>
                  <a:pt x="238" y="293"/>
                  <a:pt x="236" y="295"/>
                </a:cubicBezTo>
                <a:cubicBezTo>
                  <a:pt x="235" y="296"/>
                  <a:pt x="235" y="296"/>
                  <a:pt x="235" y="296"/>
                </a:cubicBezTo>
                <a:cubicBezTo>
                  <a:pt x="234" y="296"/>
                  <a:pt x="233" y="295"/>
                  <a:pt x="233" y="295"/>
                </a:cubicBezTo>
                <a:cubicBezTo>
                  <a:pt x="235" y="290"/>
                  <a:pt x="230" y="288"/>
                  <a:pt x="228" y="285"/>
                </a:cubicBezTo>
                <a:cubicBezTo>
                  <a:pt x="226" y="283"/>
                  <a:pt x="224" y="283"/>
                  <a:pt x="222" y="283"/>
                </a:cubicBezTo>
                <a:cubicBezTo>
                  <a:pt x="221" y="283"/>
                  <a:pt x="219" y="283"/>
                  <a:pt x="218" y="283"/>
                </a:cubicBezTo>
                <a:cubicBezTo>
                  <a:pt x="212" y="283"/>
                  <a:pt x="212" y="283"/>
                  <a:pt x="210" y="289"/>
                </a:cubicBezTo>
                <a:cubicBezTo>
                  <a:pt x="210" y="290"/>
                  <a:pt x="209" y="291"/>
                  <a:pt x="209" y="291"/>
                </a:cubicBezTo>
                <a:cubicBezTo>
                  <a:pt x="205" y="298"/>
                  <a:pt x="207" y="305"/>
                  <a:pt x="210" y="311"/>
                </a:cubicBezTo>
                <a:cubicBezTo>
                  <a:pt x="211" y="313"/>
                  <a:pt x="213" y="315"/>
                  <a:pt x="216" y="316"/>
                </a:cubicBezTo>
                <a:cubicBezTo>
                  <a:pt x="217" y="317"/>
                  <a:pt x="219" y="317"/>
                  <a:pt x="220" y="319"/>
                </a:cubicBezTo>
                <a:cubicBezTo>
                  <a:pt x="221" y="320"/>
                  <a:pt x="221" y="321"/>
                  <a:pt x="220" y="322"/>
                </a:cubicBezTo>
                <a:cubicBezTo>
                  <a:pt x="219" y="323"/>
                  <a:pt x="217" y="322"/>
                  <a:pt x="217" y="321"/>
                </a:cubicBezTo>
                <a:cubicBezTo>
                  <a:pt x="217" y="319"/>
                  <a:pt x="215" y="318"/>
                  <a:pt x="213" y="317"/>
                </a:cubicBezTo>
                <a:cubicBezTo>
                  <a:pt x="210" y="316"/>
                  <a:pt x="208" y="314"/>
                  <a:pt x="207" y="311"/>
                </a:cubicBezTo>
                <a:cubicBezTo>
                  <a:pt x="204" y="305"/>
                  <a:pt x="203" y="297"/>
                  <a:pt x="207" y="290"/>
                </a:cubicBezTo>
                <a:cubicBezTo>
                  <a:pt x="209" y="286"/>
                  <a:pt x="208" y="285"/>
                  <a:pt x="203" y="283"/>
                </a:cubicBezTo>
                <a:cubicBezTo>
                  <a:pt x="200" y="283"/>
                  <a:pt x="196" y="282"/>
                  <a:pt x="197" y="277"/>
                </a:cubicBezTo>
                <a:cubicBezTo>
                  <a:pt x="193" y="272"/>
                  <a:pt x="188" y="268"/>
                  <a:pt x="184" y="263"/>
                </a:cubicBezTo>
                <a:cubicBezTo>
                  <a:pt x="183" y="263"/>
                  <a:pt x="181" y="263"/>
                  <a:pt x="180" y="263"/>
                </a:cubicBezTo>
                <a:cubicBezTo>
                  <a:pt x="171" y="263"/>
                  <a:pt x="163" y="265"/>
                  <a:pt x="155" y="269"/>
                </a:cubicBezTo>
                <a:cubicBezTo>
                  <a:pt x="152" y="270"/>
                  <a:pt x="148" y="271"/>
                  <a:pt x="145" y="273"/>
                </a:cubicBezTo>
                <a:cubicBezTo>
                  <a:pt x="139" y="278"/>
                  <a:pt x="138" y="283"/>
                  <a:pt x="140" y="290"/>
                </a:cubicBezTo>
                <a:cubicBezTo>
                  <a:pt x="141" y="294"/>
                  <a:pt x="136" y="301"/>
                  <a:pt x="131" y="301"/>
                </a:cubicBezTo>
                <a:cubicBezTo>
                  <a:pt x="127" y="302"/>
                  <a:pt x="123" y="301"/>
                  <a:pt x="119" y="299"/>
                </a:cubicBezTo>
                <a:cubicBezTo>
                  <a:pt x="113" y="293"/>
                  <a:pt x="104" y="291"/>
                  <a:pt x="96" y="291"/>
                </a:cubicBezTo>
                <a:cubicBezTo>
                  <a:pt x="94" y="291"/>
                  <a:pt x="92" y="291"/>
                  <a:pt x="91" y="291"/>
                </a:cubicBezTo>
                <a:cubicBezTo>
                  <a:pt x="87" y="294"/>
                  <a:pt x="83" y="295"/>
                  <a:pt x="79" y="296"/>
                </a:cubicBezTo>
                <a:cubicBezTo>
                  <a:pt x="71" y="298"/>
                  <a:pt x="66" y="304"/>
                  <a:pt x="62" y="310"/>
                </a:cubicBezTo>
                <a:cubicBezTo>
                  <a:pt x="61" y="311"/>
                  <a:pt x="62" y="312"/>
                  <a:pt x="63" y="313"/>
                </a:cubicBezTo>
                <a:cubicBezTo>
                  <a:pt x="65" y="315"/>
                  <a:pt x="67" y="318"/>
                  <a:pt x="70" y="321"/>
                </a:cubicBezTo>
                <a:cubicBezTo>
                  <a:pt x="72" y="323"/>
                  <a:pt x="74" y="323"/>
                  <a:pt x="77" y="323"/>
                </a:cubicBezTo>
                <a:cubicBezTo>
                  <a:pt x="79" y="322"/>
                  <a:pt x="80" y="323"/>
                  <a:pt x="79" y="326"/>
                </a:cubicBezTo>
                <a:cubicBezTo>
                  <a:pt x="79" y="327"/>
                  <a:pt x="78" y="328"/>
                  <a:pt x="77" y="329"/>
                </a:cubicBezTo>
                <a:cubicBezTo>
                  <a:pt x="76" y="330"/>
                  <a:pt x="75" y="331"/>
                  <a:pt x="75" y="333"/>
                </a:cubicBezTo>
                <a:cubicBezTo>
                  <a:pt x="77" y="334"/>
                  <a:pt x="80" y="333"/>
                  <a:pt x="82" y="333"/>
                </a:cubicBezTo>
                <a:cubicBezTo>
                  <a:pt x="83" y="334"/>
                  <a:pt x="84" y="335"/>
                  <a:pt x="84" y="336"/>
                </a:cubicBezTo>
                <a:cubicBezTo>
                  <a:pt x="83" y="337"/>
                  <a:pt x="83" y="337"/>
                  <a:pt x="81" y="337"/>
                </a:cubicBezTo>
                <a:cubicBezTo>
                  <a:pt x="79" y="337"/>
                  <a:pt x="77" y="336"/>
                  <a:pt x="75" y="335"/>
                </a:cubicBezTo>
                <a:cubicBezTo>
                  <a:pt x="74" y="335"/>
                  <a:pt x="73" y="335"/>
                  <a:pt x="73" y="337"/>
                </a:cubicBezTo>
                <a:cubicBezTo>
                  <a:pt x="72" y="339"/>
                  <a:pt x="71" y="341"/>
                  <a:pt x="71" y="343"/>
                </a:cubicBezTo>
                <a:cubicBezTo>
                  <a:pt x="72" y="345"/>
                  <a:pt x="72" y="347"/>
                  <a:pt x="75" y="348"/>
                </a:cubicBezTo>
                <a:cubicBezTo>
                  <a:pt x="77" y="349"/>
                  <a:pt x="79" y="349"/>
                  <a:pt x="80" y="351"/>
                </a:cubicBezTo>
                <a:cubicBezTo>
                  <a:pt x="76" y="352"/>
                  <a:pt x="73" y="351"/>
                  <a:pt x="70" y="349"/>
                </a:cubicBezTo>
                <a:cubicBezTo>
                  <a:pt x="69" y="349"/>
                  <a:pt x="69" y="347"/>
                  <a:pt x="69" y="346"/>
                </a:cubicBezTo>
                <a:cubicBezTo>
                  <a:pt x="68" y="341"/>
                  <a:pt x="70" y="336"/>
                  <a:pt x="72" y="331"/>
                </a:cubicBezTo>
                <a:cubicBezTo>
                  <a:pt x="74" y="327"/>
                  <a:pt x="74" y="327"/>
                  <a:pt x="70" y="325"/>
                </a:cubicBezTo>
                <a:cubicBezTo>
                  <a:pt x="68" y="323"/>
                  <a:pt x="67" y="322"/>
                  <a:pt x="65" y="320"/>
                </a:cubicBezTo>
                <a:cubicBezTo>
                  <a:pt x="64" y="319"/>
                  <a:pt x="63" y="318"/>
                  <a:pt x="62" y="317"/>
                </a:cubicBezTo>
                <a:cubicBezTo>
                  <a:pt x="59" y="315"/>
                  <a:pt x="58" y="315"/>
                  <a:pt x="57" y="318"/>
                </a:cubicBezTo>
                <a:cubicBezTo>
                  <a:pt x="55" y="322"/>
                  <a:pt x="55" y="325"/>
                  <a:pt x="53" y="329"/>
                </a:cubicBezTo>
                <a:cubicBezTo>
                  <a:pt x="51" y="333"/>
                  <a:pt x="49" y="335"/>
                  <a:pt x="44" y="335"/>
                </a:cubicBezTo>
                <a:cubicBezTo>
                  <a:pt x="41" y="335"/>
                  <a:pt x="39" y="334"/>
                  <a:pt x="37" y="333"/>
                </a:cubicBezTo>
                <a:cubicBezTo>
                  <a:pt x="32" y="330"/>
                  <a:pt x="29" y="331"/>
                  <a:pt x="25" y="336"/>
                </a:cubicBezTo>
                <a:cubicBezTo>
                  <a:pt x="25" y="337"/>
                  <a:pt x="25" y="337"/>
                  <a:pt x="24" y="338"/>
                </a:cubicBezTo>
                <a:cubicBezTo>
                  <a:pt x="23" y="339"/>
                  <a:pt x="22" y="339"/>
                  <a:pt x="21" y="338"/>
                </a:cubicBezTo>
                <a:cubicBezTo>
                  <a:pt x="20" y="337"/>
                  <a:pt x="20" y="336"/>
                  <a:pt x="21" y="335"/>
                </a:cubicBezTo>
                <a:cubicBezTo>
                  <a:pt x="24" y="330"/>
                  <a:pt x="32" y="327"/>
                  <a:pt x="39" y="329"/>
                </a:cubicBezTo>
                <a:cubicBezTo>
                  <a:pt x="47" y="333"/>
                  <a:pt x="49" y="332"/>
                  <a:pt x="51" y="324"/>
                </a:cubicBezTo>
                <a:cubicBezTo>
                  <a:pt x="57" y="310"/>
                  <a:pt x="59" y="306"/>
                  <a:pt x="70" y="295"/>
                </a:cubicBezTo>
                <a:cubicBezTo>
                  <a:pt x="65" y="291"/>
                  <a:pt x="65" y="285"/>
                  <a:pt x="64" y="279"/>
                </a:cubicBezTo>
                <a:cubicBezTo>
                  <a:pt x="63" y="275"/>
                  <a:pt x="62" y="272"/>
                  <a:pt x="58" y="269"/>
                </a:cubicBezTo>
                <a:cubicBezTo>
                  <a:pt x="52" y="265"/>
                  <a:pt x="47" y="260"/>
                  <a:pt x="40" y="256"/>
                </a:cubicBezTo>
                <a:cubicBezTo>
                  <a:pt x="38" y="256"/>
                  <a:pt x="35" y="254"/>
                  <a:pt x="35" y="251"/>
                </a:cubicBezTo>
                <a:close/>
                <a:moveTo>
                  <a:pt x="131" y="174"/>
                </a:moveTo>
                <a:cubicBezTo>
                  <a:pt x="130" y="175"/>
                  <a:pt x="129" y="175"/>
                  <a:pt x="127" y="175"/>
                </a:cubicBezTo>
                <a:cubicBezTo>
                  <a:pt x="119" y="175"/>
                  <a:pt x="111" y="175"/>
                  <a:pt x="102" y="176"/>
                </a:cubicBezTo>
                <a:cubicBezTo>
                  <a:pt x="99" y="176"/>
                  <a:pt x="97" y="177"/>
                  <a:pt x="95" y="180"/>
                </a:cubicBezTo>
                <a:cubicBezTo>
                  <a:pt x="93" y="183"/>
                  <a:pt x="93" y="187"/>
                  <a:pt x="92" y="191"/>
                </a:cubicBezTo>
                <a:cubicBezTo>
                  <a:pt x="92" y="194"/>
                  <a:pt x="93" y="195"/>
                  <a:pt x="95" y="195"/>
                </a:cubicBezTo>
                <a:cubicBezTo>
                  <a:pt x="103" y="194"/>
                  <a:pt x="111" y="195"/>
                  <a:pt x="119" y="195"/>
                </a:cubicBezTo>
                <a:cubicBezTo>
                  <a:pt x="121" y="195"/>
                  <a:pt x="124" y="195"/>
                  <a:pt x="126" y="195"/>
                </a:cubicBezTo>
                <a:cubicBezTo>
                  <a:pt x="130" y="195"/>
                  <a:pt x="131" y="195"/>
                  <a:pt x="130" y="190"/>
                </a:cubicBezTo>
                <a:cubicBezTo>
                  <a:pt x="130" y="186"/>
                  <a:pt x="130" y="183"/>
                  <a:pt x="131" y="179"/>
                </a:cubicBezTo>
                <a:cubicBezTo>
                  <a:pt x="131" y="177"/>
                  <a:pt x="131" y="175"/>
                  <a:pt x="131" y="174"/>
                </a:cubicBezTo>
                <a:cubicBezTo>
                  <a:pt x="133" y="174"/>
                  <a:pt x="134" y="176"/>
                  <a:pt x="133" y="178"/>
                </a:cubicBezTo>
                <a:cubicBezTo>
                  <a:pt x="133" y="181"/>
                  <a:pt x="133" y="184"/>
                  <a:pt x="133" y="187"/>
                </a:cubicBezTo>
                <a:cubicBezTo>
                  <a:pt x="131" y="195"/>
                  <a:pt x="132" y="195"/>
                  <a:pt x="140" y="195"/>
                </a:cubicBezTo>
                <a:cubicBezTo>
                  <a:pt x="141" y="195"/>
                  <a:pt x="141" y="195"/>
                  <a:pt x="141" y="195"/>
                </a:cubicBezTo>
                <a:cubicBezTo>
                  <a:pt x="143" y="195"/>
                  <a:pt x="144" y="193"/>
                  <a:pt x="145" y="191"/>
                </a:cubicBezTo>
                <a:cubicBezTo>
                  <a:pt x="145" y="189"/>
                  <a:pt x="145" y="186"/>
                  <a:pt x="145" y="184"/>
                </a:cubicBezTo>
                <a:cubicBezTo>
                  <a:pt x="146" y="179"/>
                  <a:pt x="145" y="178"/>
                  <a:pt x="141" y="176"/>
                </a:cubicBezTo>
                <a:cubicBezTo>
                  <a:pt x="140" y="175"/>
                  <a:pt x="138" y="175"/>
                  <a:pt x="137" y="174"/>
                </a:cubicBezTo>
                <a:cubicBezTo>
                  <a:pt x="135" y="172"/>
                  <a:pt x="133" y="173"/>
                  <a:pt x="131" y="174"/>
                </a:cubicBezTo>
                <a:close/>
                <a:moveTo>
                  <a:pt x="109" y="243"/>
                </a:moveTo>
                <a:cubicBezTo>
                  <a:pt x="111" y="245"/>
                  <a:pt x="111" y="245"/>
                  <a:pt x="111" y="247"/>
                </a:cubicBezTo>
                <a:cubicBezTo>
                  <a:pt x="111" y="252"/>
                  <a:pt x="111" y="257"/>
                  <a:pt x="110" y="263"/>
                </a:cubicBezTo>
                <a:cubicBezTo>
                  <a:pt x="109" y="266"/>
                  <a:pt x="110" y="267"/>
                  <a:pt x="113" y="266"/>
                </a:cubicBezTo>
                <a:cubicBezTo>
                  <a:pt x="121" y="265"/>
                  <a:pt x="131" y="265"/>
                  <a:pt x="139" y="265"/>
                </a:cubicBezTo>
                <a:cubicBezTo>
                  <a:pt x="142" y="265"/>
                  <a:pt x="144" y="264"/>
                  <a:pt x="146" y="267"/>
                </a:cubicBezTo>
                <a:cubicBezTo>
                  <a:pt x="146" y="267"/>
                  <a:pt x="147" y="267"/>
                  <a:pt x="148" y="267"/>
                </a:cubicBezTo>
                <a:cubicBezTo>
                  <a:pt x="151" y="266"/>
                  <a:pt x="153" y="265"/>
                  <a:pt x="156" y="263"/>
                </a:cubicBezTo>
                <a:cubicBezTo>
                  <a:pt x="157" y="263"/>
                  <a:pt x="157" y="262"/>
                  <a:pt x="157" y="261"/>
                </a:cubicBezTo>
                <a:cubicBezTo>
                  <a:pt x="157" y="256"/>
                  <a:pt x="158" y="250"/>
                  <a:pt x="157" y="245"/>
                </a:cubicBezTo>
                <a:cubicBezTo>
                  <a:pt x="156" y="242"/>
                  <a:pt x="155" y="241"/>
                  <a:pt x="151" y="241"/>
                </a:cubicBezTo>
                <a:cubicBezTo>
                  <a:pt x="147" y="241"/>
                  <a:pt x="143" y="241"/>
                  <a:pt x="138" y="241"/>
                </a:cubicBezTo>
                <a:cubicBezTo>
                  <a:pt x="130" y="242"/>
                  <a:pt x="122" y="241"/>
                  <a:pt x="113" y="242"/>
                </a:cubicBezTo>
                <a:cubicBezTo>
                  <a:pt x="107" y="242"/>
                  <a:pt x="101" y="243"/>
                  <a:pt x="95" y="242"/>
                </a:cubicBezTo>
                <a:cubicBezTo>
                  <a:pt x="92" y="242"/>
                  <a:pt x="89" y="243"/>
                  <a:pt x="88" y="246"/>
                </a:cubicBezTo>
                <a:cubicBezTo>
                  <a:pt x="87" y="242"/>
                  <a:pt x="85" y="242"/>
                  <a:pt x="83" y="243"/>
                </a:cubicBezTo>
                <a:cubicBezTo>
                  <a:pt x="75" y="243"/>
                  <a:pt x="68" y="243"/>
                  <a:pt x="61" y="244"/>
                </a:cubicBezTo>
                <a:cubicBezTo>
                  <a:pt x="55" y="244"/>
                  <a:pt x="49" y="245"/>
                  <a:pt x="43" y="245"/>
                </a:cubicBezTo>
                <a:cubicBezTo>
                  <a:pt x="41" y="245"/>
                  <a:pt x="39" y="247"/>
                  <a:pt x="38" y="250"/>
                </a:cubicBezTo>
                <a:cubicBezTo>
                  <a:pt x="37" y="252"/>
                  <a:pt x="39" y="253"/>
                  <a:pt x="41" y="254"/>
                </a:cubicBezTo>
                <a:cubicBezTo>
                  <a:pt x="45" y="257"/>
                  <a:pt x="49" y="260"/>
                  <a:pt x="52" y="263"/>
                </a:cubicBezTo>
                <a:cubicBezTo>
                  <a:pt x="56" y="266"/>
                  <a:pt x="60" y="266"/>
                  <a:pt x="64" y="266"/>
                </a:cubicBezTo>
                <a:cubicBezTo>
                  <a:pt x="66" y="266"/>
                  <a:pt x="67" y="265"/>
                  <a:pt x="66" y="263"/>
                </a:cubicBezTo>
                <a:cubicBezTo>
                  <a:pt x="65" y="259"/>
                  <a:pt x="65" y="255"/>
                  <a:pt x="65" y="251"/>
                </a:cubicBezTo>
                <a:cubicBezTo>
                  <a:pt x="65" y="249"/>
                  <a:pt x="63" y="246"/>
                  <a:pt x="66" y="246"/>
                </a:cubicBezTo>
                <a:cubicBezTo>
                  <a:pt x="68" y="246"/>
                  <a:pt x="68" y="249"/>
                  <a:pt x="68" y="251"/>
                </a:cubicBezTo>
                <a:cubicBezTo>
                  <a:pt x="68" y="255"/>
                  <a:pt x="68" y="258"/>
                  <a:pt x="68" y="261"/>
                </a:cubicBezTo>
                <a:cubicBezTo>
                  <a:pt x="68" y="266"/>
                  <a:pt x="69" y="267"/>
                  <a:pt x="74" y="267"/>
                </a:cubicBezTo>
                <a:cubicBezTo>
                  <a:pt x="76" y="267"/>
                  <a:pt x="79" y="266"/>
                  <a:pt x="81" y="267"/>
                </a:cubicBezTo>
                <a:cubicBezTo>
                  <a:pt x="88" y="269"/>
                  <a:pt x="96" y="267"/>
                  <a:pt x="103" y="267"/>
                </a:cubicBezTo>
                <a:cubicBezTo>
                  <a:pt x="105" y="267"/>
                  <a:pt x="106" y="266"/>
                  <a:pt x="107" y="264"/>
                </a:cubicBezTo>
                <a:cubicBezTo>
                  <a:pt x="107" y="263"/>
                  <a:pt x="107" y="261"/>
                  <a:pt x="107" y="260"/>
                </a:cubicBezTo>
                <a:cubicBezTo>
                  <a:pt x="108" y="254"/>
                  <a:pt x="108" y="249"/>
                  <a:pt x="109" y="243"/>
                </a:cubicBezTo>
                <a:close/>
                <a:moveTo>
                  <a:pt x="62" y="269"/>
                </a:moveTo>
                <a:cubicBezTo>
                  <a:pt x="67" y="275"/>
                  <a:pt x="67" y="276"/>
                  <a:pt x="68" y="284"/>
                </a:cubicBezTo>
                <a:cubicBezTo>
                  <a:pt x="68" y="286"/>
                  <a:pt x="68" y="287"/>
                  <a:pt x="69" y="289"/>
                </a:cubicBezTo>
                <a:cubicBezTo>
                  <a:pt x="72" y="293"/>
                  <a:pt x="76" y="294"/>
                  <a:pt x="81" y="292"/>
                </a:cubicBezTo>
                <a:cubicBezTo>
                  <a:pt x="83" y="291"/>
                  <a:pt x="85" y="290"/>
                  <a:pt x="85" y="287"/>
                </a:cubicBezTo>
                <a:cubicBezTo>
                  <a:pt x="85" y="286"/>
                  <a:pt x="84" y="285"/>
                  <a:pt x="84" y="283"/>
                </a:cubicBezTo>
                <a:cubicBezTo>
                  <a:pt x="83" y="280"/>
                  <a:pt x="83" y="277"/>
                  <a:pt x="83" y="274"/>
                </a:cubicBezTo>
                <a:cubicBezTo>
                  <a:pt x="83" y="273"/>
                  <a:pt x="83" y="271"/>
                  <a:pt x="85" y="271"/>
                </a:cubicBezTo>
                <a:cubicBezTo>
                  <a:pt x="86" y="271"/>
                  <a:pt x="86" y="273"/>
                  <a:pt x="86" y="274"/>
                </a:cubicBezTo>
                <a:cubicBezTo>
                  <a:pt x="87" y="278"/>
                  <a:pt x="87" y="282"/>
                  <a:pt x="87" y="287"/>
                </a:cubicBezTo>
                <a:cubicBezTo>
                  <a:pt x="87" y="288"/>
                  <a:pt x="87" y="290"/>
                  <a:pt x="89" y="289"/>
                </a:cubicBezTo>
                <a:cubicBezTo>
                  <a:pt x="93" y="289"/>
                  <a:pt x="98" y="289"/>
                  <a:pt x="101" y="289"/>
                </a:cubicBezTo>
                <a:cubicBezTo>
                  <a:pt x="109" y="286"/>
                  <a:pt x="118" y="286"/>
                  <a:pt x="126" y="286"/>
                </a:cubicBezTo>
                <a:cubicBezTo>
                  <a:pt x="127" y="286"/>
                  <a:pt x="129" y="286"/>
                  <a:pt x="131" y="286"/>
                </a:cubicBezTo>
                <a:cubicBezTo>
                  <a:pt x="131" y="286"/>
                  <a:pt x="133" y="286"/>
                  <a:pt x="133" y="285"/>
                </a:cubicBezTo>
                <a:cubicBezTo>
                  <a:pt x="133" y="280"/>
                  <a:pt x="134" y="275"/>
                  <a:pt x="132" y="270"/>
                </a:cubicBezTo>
                <a:cubicBezTo>
                  <a:pt x="132" y="268"/>
                  <a:pt x="131" y="268"/>
                  <a:pt x="129" y="268"/>
                </a:cubicBezTo>
                <a:cubicBezTo>
                  <a:pt x="123" y="270"/>
                  <a:pt x="116" y="269"/>
                  <a:pt x="109" y="269"/>
                </a:cubicBezTo>
                <a:cubicBezTo>
                  <a:pt x="100" y="270"/>
                  <a:pt x="91" y="270"/>
                  <a:pt x="82" y="269"/>
                </a:cubicBezTo>
                <a:cubicBezTo>
                  <a:pt x="76" y="268"/>
                  <a:pt x="69" y="269"/>
                  <a:pt x="62" y="269"/>
                </a:cubicBezTo>
                <a:close/>
                <a:moveTo>
                  <a:pt x="329" y="55"/>
                </a:moveTo>
                <a:cubicBezTo>
                  <a:pt x="328" y="57"/>
                  <a:pt x="325" y="56"/>
                  <a:pt x="323" y="56"/>
                </a:cubicBezTo>
                <a:cubicBezTo>
                  <a:pt x="321" y="56"/>
                  <a:pt x="320" y="57"/>
                  <a:pt x="320" y="59"/>
                </a:cubicBezTo>
                <a:cubicBezTo>
                  <a:pt x="320" y="61"/>
                  <a:pt x="320" y="63"/>
                  <a:pt x="320" y="65"/>
                </a:cubicBezTo>
                <a:cubicBezTo>
                  <a:pt x="320" y="66"/>
                  <a:pt x="320" y="67"/>
                  <a:pt x="319" y="67"/>
                </a:cubicBezTo>
                <a:cubicBezTo>
                  <a:pt x="317" y="67"/>
                  <a:pt x="317" y="66"/>
                  <a:pt x="317" y="65"/>
                </a:cubicBezTo>
                <a:cubicBezTo>
                  <a:pt x="318" y="63"/>
                  <a:pt x="317" y="62"/>
                  <a:pt x="317" y="60"/>
                </a:cubicBezTo>
                <a:cubicBezTo>
                  <a:pt x="316" y="56"/>
                  <a:pt x="315" y="55"/>
                  <a:pt x="311" y="56"/>
                </a:cubicBezTo>
                <a:cubicBezTo>
                  <a:pt x="307" y="56"/>
                  <a:pt x="303" y="56"/>
                  <a:pt x="298" y="56"/>
                </a:cubicBezTo>
                <a:cubicBezTo>
                  <a:pt x="289" y="57"/>
                  <a:pt x="287" y="59"/>
                  <a:pt x="290" y="68"/>
                </a:cubicBezTo>
                <a:cubicBezTo>
                  <a:pt x="290" y="68"/>
                  <a:pt x="290" y="68"/>
                  <a:pt x="290" y="68"/>
                </a:cubicBezTo>
                <a:cubicBezTo>
                  <a:pt x="291" y="71"/>
                  <a:pt x="292" y="71"/>
                  <a:pt x="295" y="71"/>
                </a:cubicBezTo>
                <a:cubicBezTo>
                  <a:pt x="300" y="71"/>
                  <a:pt x="305" y="71"/>
                  <a:pt x="311" y="71"/>
                </a:cubicBezTo>
                <a:cubicBezTo>
                  <a:pt x="315" y="71"/>
                  <a:pt x="320" y="71"/>
                  <a:pt x="325" y="71"/>
                </a:cubicBezTo>
                <a:cubicBezTo>
                  <a:pt x="328" y="71"/>
                  <a:pt x="329" y="70"/>
                  <a:pt x="328" y="68"/>
                </a:cubicBezTo>
                <a:cubicBezTo>
                  <a:pt x="326" y="64"/>
                  <a:pt x="328" y="61"/>
                  <a:pt x="329" y="58"/>
                </a:cubicBezTo>
                <a:cubicBezTo>
                  <a:pt x="331" y="54"/>
                  <a:pt x="331" y="53"/>
                  <a:pt x="327" y="51"/>
                </a:cubicBezTo>
                <a:cubicBezTo>
                  <a:pt x="326" y="50"/>
                  <a:pt x="325" y="49"/>
                  <a:pt x="323" y="49"/>
                </a:cubicBezTo>
                <a:cubicBezTo>
                  <a:pt x="320" y="47"/>
                  <a:pt x="317" y="45"/>
                  <a:pt x="315" y="42"/>
                </a:cubicBezTo>
                <a:cubicBezTo>
                  <a:pt x="314" y="40"/>
                  <a:pt x="313" y="37"/>
                  <a:pt x="312" y="36"/>
                </a:cubicBezTo>
                <a:cubicBezTo>
                  <a:pt x="310" y="35"/>
                  <a:pt x="307" y="36"/>
                  <a:pt x="305" y="35"/>
                </a:cubicBezTo>
                <a:cubicBezTo>
                  <a:pt x="305" y="35"/>
                  <a:pt x="304" y="35"/>
                  <a:pt x="304" y="36"/>
                </a:cubicBezTo>
                <a:cubicBezTo>
                  <a:pt x="304" y="37"/>
                  <a:pt x="304" y="39"/>
                  <a:pt x="305" y="41"/>
                </a:cubicBezTo>
                <a:cubicBezTo>
                  <a:pt x="305" y="43"/>
                  <a:pt x="304" y="46"/>
                  <a:pt x="304" y="48"/>
                </a:cubicBezTo>
                <a:cubicBezTo>
                  <a:pt x="303" y="49"/>
                  <a:pt x="303" y="49"/>
                  <a:pt x="302" y="49"/>
                </a:cubicBezTo>
                <a:cubicBezTo>
                  <a:pt x="301" y="49"/>
                  <a:pt x="301" y="48"/>
                  <a:pt x="301" y="47"/>
                </a:cubicBezTo>
                <a:cubicBezTo>
                  <a:pt x="301" y="47"/>
                  <a:pt x="301" y="46"/>
                  <a:pt x="301" y="45"/>
                </a:cubicBezTo>
                <a:cubicBezTo>
                  <a:pt x="302" y="41"/>
                  <a:pt x="300" y="34"/>
                  <a:pt x="298" y="33"/>
                </a:cubicBezTo>
                <a:cubicBezTo>
                  <a:pt x="293" y="33"/>
                  <a:pt x="291" y="37"/>
                  <a:pt x="288" y="40"/>
                </a:cubicBezTo>
                <a:cubicBezTo>
                  <a:pt x="287" y="40"/>
                  <a:pt x="287" y="40"/>
                  <a:pt x="287" y="40"/>
                </a:cubicBezTo>
                <a:cubicBezTo>
                  <a:pt x="285" y="44"/>
                  <a:pt x="283" y="47"/>
                  <a:pt x="279" y="49"/>
                </a:cubicBezTo>
                <a:cubicBezTo>
                  <a:pt x="279" y="49"/>
                  <a:pt x="278" y="50"/>
                  <a:pt x="278" y="51"/>
                </a:cubicBezTo>
                <a:cubicBezTo>
                  <a:pt x="278" y="52"/>
                  <a:pt x="279" y="52"/>
                  <a:pt x="279" y="52"/>
                </a:cubicBezTo>
                <a:cubicBezTo>
                  <a:pt x="284" y="52"/>
                  <a:pt x="289" y="53"/>
                  <a:pt x="294" y="53"/>
                </a:cubicBezTo>
                <a:cubicBezTo>
                  <a:pt x="305" y="52"/>
                  <a:pt x="315" y="52"/>
                  <a:pt x="325" y="52"/>
                </a:cubicBezTo>
                <a:cubicBezTo>
                  <a:pt x="327" y="53"/>
                  <a:pt x="329" y="53"/>
                  <a:pt x="329" y="55"/>
                </a:cubicBezTo>
                <a:close/>
                <a:moveTo>
                  <a:pt x="101" y="240"/>
                </a:moveTo>
                <a:cubicBezTo>
                  <a:pt x="110" y="241"/>
                  <a:pt x="118" y="239"/>
                  <a:pt x="126" y="239"/>
                </a:cubicBezTo>
                <a:cubicBezTo>
                  <a:pt x="128" y="240"/>
                  <a:pt x="129" y="238"/>
                  <a:pt x="129" y="236"/>
                </a:cubicBezTo>
                <a:cubicBezTo>
                  <a:pt x="129" y="232"/>
                  <a:pt x="127" y="227"/>
                  <a:pt x="128" y="223"/>
                </a:cubicBezTo>
                <a:cubicBezTo>
                  <a:pt x="128" y="220"/>
                  <a:pt x="127" y="219"/>
                  <a:pt x="124" y="219"/>
                </a:cubicBezTo>
                <a:cubicBezTo>
                  <a:pt x="114" y="219"/>
                  <a:pt x="103" y="221"/>
                  <a:pt x="93" y="220"/>
                </a:cubicBezTo>
                <a:cubicBezTo>
                  <a:pt x="93" y="220"/>
                  <a:pt x="92" y="220"/>
                  <a:pt x="91" y="220"/>
                </a:cubicBezTo>
                <a:cubicBezTo>
                  <a:pt x="90" y="220"/>
                  <a:pt x="89" y="221"/>
                  <a:pt x="89" y="223"/>
                </a:cubicBezTo>
                <a:cubicBezTo>
                  <a:pt x="89" y="227"/>
                  <a:pt x="89" y="232"/>
                  <a:pt x="89" y="237"/>
                </a:cubicBezTo>
                <a:cubicBezTo>
                  <a:pt x="89" y="239"/>
                  <a:pt x="90" y="240"/>
                  <a:pt x="92" y="240"/>
                </a:cubicBezTo>
                <a:cubicBezTo>
                  <a:pt x="95" y="240"/>
                  <a:pt x="98" y="240"/>
                  <a:pt x="101" y="240"/>
                </a:cubicBezTo>
                <a:close/>
                <a:moveTo>
                  <a:pt x="111" y="217"/>
                </a:moveTo>
                <a:cubicBezTo>
                  <a:pt x="114" y="218"/>
                  <a:pt x="117" y="218"/>
                  <a:pt x="119" y="218"/>
                </a:cubicBezTo>
                <a:cubicBezTo>
                  <a:pt x="128" y="217"/>
                  <a:pt x="137" y="218"/>
                  <a:pt x="145" y="217"/>
                </a:cubicBezTo>
                <a:cubicBezTo>
                  <a:pt x="153" y="217"/>
                  <a:pt x="153" y="217"/>
                  <a:pt x="153" y="210"/>
                </a:cubicBezTo>
                <a:cubicBezTo>
                  <a:pt x="153" y="207"/>
                  <a:pt x="153" y="203"/>
                  <a:pt x="149" y="202"/>
                </a:cubicBezTo>
                <a:cubicBezTo>
                  <a:pt x="148" y="202"/>
                  <a:pt x="147" y="201"/>
                  <a:pt x="147" y="200"/>
                </a:cubicBezTo>
                <a:cubicBezTo>
                  <a:pt x="146" y="197"/>
                  <a:pt x="144" y="197"/>
                  <a:pt x="141" y="197"/>
                </a:cubicBezTo>
                <a:cubicBezTo>
                  <a:pt x="133" y="197"/>
                  <a:pt x="125" y="197"/>
                  <a:pt x="117" y="197"/>
                </a:cubicBezTo>
                <a:cubicBezTo>
                  <a:pt x="113" y="197"/>
                  <a:pt x="113" y="198"/>
                  <a:pt x="113" y="201"/>
                </a:cubicBezTo>
                <a:cubicBezTo>
                  <a:pt x="113" y="203"/>
                  <a:pt x="113" y="204"/>
                  <a:pt x="113" y="206"/>
                </a:cubicBezTo>
                <a:cubicBezTo>
                  <a:pt x="113" y="209"/>
                  <a:pt x="114" y="213"/>
                  <a:pt x="111" y="217"/>
                </a:cubicBezTo>
                <a:close/>
                <a:moveTo>
                  <a:pt x="171" y="238"/>
                </a:moveTo>
                <a:cubicBezTo>
                  <a:pt x="170" y="235"/>
                  <a:pt x="171" y="233"/>
                  <a:pt x="171" y="231"/>
                </a:cubicBezTo>
                <a:cubicBezTo>
                  <a:pt x="172" y="229"/>
                  <a:pt x="172" y="227"/>
                  <a:pt x="172" y="224"/>
                </a:cubicBezTo>
                <a:cubicBezTo>
                  <a:pt x="172" y="220"/>
                  <a:pt x="172" y="220"/>
                  <a:pt x="167" y="219"/>
                </a:cubicBezTo>
                <a:cubicBezTo>
                  <a:pt x="156" y="219"/>
                  <a:pt x="145" y="219"/>
                  <a:pt x="134" y="220"/>
                </a:cubicBezTo>
                <a:cubicBezTo>
                  <a:pt x="132" y="220"/>
                  <a:pt x="131" y="221"/>
                  <a:pt x="131" y="223"/>
                </a:cubicBezTo>
                <a:cubicBezTo>
                  <a:pt x="130" y="228"/>
                  <a:pt x="132" y="232"/>
                  <a:pt x="132" y="236"/>
                </a:cubicBezTo>
                <a:cubicBezTo>
                  <a:pt x="132" y="239"/>
                  <a:pt x="133" y="239"/>
                  <a:pt x="136" y="239"/>
                </a:cubicBezTo>
                <a:cubicBezTo>
                  <a:pt x="147" y="239"/>
                  <a:pt x="159" y="238"/>
                  <a:pt x="171" y="238"/>
                </a:cubicBezTo>
                <a:close/>
                <a:moveTo>
                  <a:pt x="84" y="218"/>
                </a:moveTo>
                <a:cubicBezTo>
                  <a:pt x="84" y="218"/>
                  <a:pt x="84" y="218"/>
                  <a:pt x="84" y="218"/>
                </a:cubicBezTo>
                <a:cubicBezTo>
                  <a:pt x="91" y="218"/>
                  <a:pt x="98" y="218"/>
                  <a:pt x="105" y="218"/>
                </a:cubicBezTo>
                <a:cubicBezTo>
                  <a:pt x="108" y="218"/>
                  <a:pt x="109" y="217"/>
                  <a:pt x="110" y="215"/>
                </a:cubicBezTo>
                <a:cubicBezTo>
                  <a:pt x="111" y="210"/>
                  <a:pt x="110" y="205"/>
                  <a:pt x="110" y="201"/>
                </a:cubicBezTo>
                <a:cubicBezTo>
                  <a:pt x="110" y="198"/>
                  <a:pt x="109" y="197"/>
                  <a:pt x="107" y="197"/>
                </a:cubicBezTo>
                <a:cubicBezTo>
                  <a:pt x="99" y="197"/>
                  <a:pt x="91" y="198"/>
                  <a:pt x="84" y="199"/>
                </a:cubicBezTo>
                <a:cubicBezTo>
                  <a:pt x="73" y="201"/>
                  <a:pt x="73" y="203"/>
                  <a:pt x="74" y="213"/>
                </a:cubicBezTo>
                <a:cubicBezTo>
                  <a:pt x="75" y="218"/>
                  <a:pt x="75" y="219"/>
                  <a:pt x="80" y="219"/>
                </a:cubicBezTo>
                <a:cubicBezTo>
                  <a:pt x="81" y="218"/>
                  <a:pt x="82" y="218"/>
                  <a:pt x="84" y="218"/>
                </a:cubicBezTo>
                <a:close/>
                <a:moveTo>
                  <a:pt x="78" y="241"/>
                </a:moveTo>
                <a:cubicBezTo>
                  <a:pt x="79" y="241"/>
                  <a:pt x="80" y="241"/>
                  <a:pt x="81" y="241"/>
                </a:cubicBezTo>
                <a:cubicBezTo>
                  <a:pt x="82" y="241"/>
                  <a:pt x="83" y="241"/>
                  <a:pt x="84" y="241"/>
                </a:cubicBezTo>
                <a:cubicBezTo>
                  <a:pt x="87" y="240"/>
                  <a:pt x="88" y="240"/>
                  <a:pt x="87" y="237"/>
                </a:cubicBezTo>
                <a:cubicBezTo>
                  <a:pt x="86" y="233"/>
                  <a:pt x="86" y="229"/>
                  <a:pt x="86" y="225"/>
                </a:cubicBezTo>
                <a:cubicBezTo>
                  <a:pt x="86" y="222"/>
                  <a:pt x="85" y="221"/>
                  <a:pt x="83" y="221"/>
                </a:cubicBezTo>
                <a:cubicBezTo>
                  <a:pt x="75" y="220"/>
                  <a:pt x="67" y="221"/>
                  <a:pt x="59" y="223"/>
                </a:cubicBezTo>
                <a:cubicBezTo>
                  <a:pt x="57" y="223"/>
                  <a:pt x="57" y="223"/>
                  <a:pt x="56" y="224"/>
                </a:cubicBezTo>
                <a:cubicBezTo>
                  <a:pt x="53" y="229"/>
                  <a:pt x="50" y="233"/>
                  <a:pt x="50" y="238"/>
                </a:cubicBezTo>
                <a:cubicBezTo>
                  <a:pt x="49" y="241"/>
                  <a:pt x="50" y="241"/>
                  <a:pt x="53" y="242"/>
                </a:cubicBezTo>
                <a:cubicBezTo>
                  <a:pt x="57" y="242"/>
                  <a:pt x="60" y="242"/>
                  <a:pt x="64" y="242"/>
                </a:cubicBezTo>
                <a:cubicBezTo>
                  <a:pt x="69" y="241"/>
                  <a:pt x="73" y="240"/>
                  <a:pt x="78" y="241"/>
                </a:cubicBezTo>
                <a:close/>
                <a:moveTo>
                  <a:pt x="292" y="94"/>
                </a:moveTo>
                <a:cubicBezTo>
                  <a:pt x="294" y="94"/>
                  <a:pt x="295" y="94"/>
                  <a:pt x="297" y="93"/>
                </a:cubicBezTo>
                <a:cubicBezTo>
                  <a:pt x="299" y="93"/>
                  <a:pt x="300" y="92"/>
                  <a:pt x="300" y="91"/>
                </a:cubicBezTo>
                <a:cubicBezTo>
                  <a:pt x="298" y="86"/>
                  <a:pt x="299" y="81"/>
                  <a:pt x="299" y="77"/>
                </a:cubicBezTo>
                <a:cubicBezTo>
                  <a:pt x="298" y="75"/>
                  <a:pt x="297" y="75"/>
                  <a:pt x="295" y="75"/>
                </a:cubicBezTo>
                <a:cubicBezTo>
                  <a:pt x="289" y="75"/>
                  <a:pt x="284" y="76"/>
                  <a:pt x="279" y="76"/>
                </a:cubicBezTo>
                <a:cubicBezTo>
                  <a:pt x="278" y="76"/>
                  <a:pt x="277" y="77"/>
                  <a:pt x="276" y="77"/>
                </a:cubicBezTo>
                <a:cubicBezTo>
                  <a:pt x="273" y="78"/>
                  <a:pt x="273" y="81"/>
                  <a:pt x="272" y="83"/>
                </a:cubicBezTo>
                <a:cubicBezTo>
                  <a:pt x="271" y="85"/>
                  <a:pt x="274" y="85"/>
                  <a:pt x="275" y="87"/>
                </a:cubicBezTo>
                <a:cubicBezTo>
                  <a:pt x="277" y="88"/>
                  <a:pt x="279" y="89"/>
                  <a:pt x="280" y="89"/>
                </a:cubicBezTo>
                <a:cubicBezTo>
                  <a:pt x="284" y="91"/>
                  <a:pt x="287" y="93"/>
                  <a:pt x="292" y="94"/>
                </a:cubicBezTo>
                <a:close/>
                <a:moveTo>
                  <a:pt x="177" y="241"/>
                </a:moveTo>
                <a:cubicBezTo>
                  <a:pt x="172" y="241"/>
                  <a:pt x="167" y="241"/>
                  <a:pt x="163" y="241"/>
                </a:cubicBezTo>
                <a:cubicBezTo>
                  <a:pt x="163" y="241"/>
                  <a:pt x="162" y="241"/>
                  <a:pt x="161" y="241"/>
                </a:cubicBezTo>
                <a:cubicBezTo>
                  <a:pt x="159" y="241"/>
                  <a:pt x="158" y="242"/>
                  <a:pt x="159" y="245"/>
                </a:cubicBezTo>
                <a:cubicBezTo>
                  <a:pt x="160" y="248"/>
                  <a:pt x="161" y="251"/>
                  <a:pt x="160" y="254"/>
                </a:cubicBezTo>
                <a:cubicBezTo>
                  <a:pt x="160" y="263"/>
                  <a:pt x="160" y="263"/>
                  <a:pt x="169" y="261"/>
                </a:cubicBezTo>
                <a:cubicBezTo>
                  <a:pt x="170" y="261"/>
                  <a:pt x="170" y="261"/>
                  <a:pt x="171" y="261"/>
                </a:cubicBezTo>
                <a:cubicBezTo>
                  <a:pt x="173" y="261"/>
                  <a:pt x="175" y="259"/>
                  <a:pt x="175" y="257"/>
                </a:cubicBezTo>
                <a:cubicBezTo>
                  <a:pt x="174" y="251"/>
                  <a:pt x="175" y="247"/>
                  <a:pt x="177" y="241"/>
                </a:cubicBezTo>
                <a:close/>
                <a:moveTo>
                  <a:pt x="128" y="172"/>
                </a:moveTo>
                <a:cubicBezTo>
                  <a:pt x="121" y="169"/>
                  <a:pt x="120" y="162"/>
                  <a:pt x="118" y="155"/>
                </a:cubicBezTo>
                <a:cubicBezTo>
                  <a:pt x="115" y="157"/>
                  <a:pt x="113" y="160"/>
                  <a:pt x="113" y="164"/>
                </a:cubicBezTo>
                <a:cubicBezTo>
                  <a:pt x="113" y="166"/>
                  <a:pt x="114" y="168"/>
                  <a:pt x="114" y="170"/>
                </a:cubicBezTo>
                <a:cubicBezTo>
                  <a:pt x="114" y="171"/>
                  <a:pt x="113" y="171"/>
                  <a:pt x="113" y="171"/>
                </a:cubicBezTo>
                <a:cubicBezTo>
                  <a:pt x="111" y="171"/>
                  <a:pt x="111" y="171"/>
                  <a:pt x="111" y="170"/>
                </a:cubicBezTo>
                <a:cubicBezTo>
                  <a:pt x="110" y="168"/>
                  <a:pt x="111" y="165"/>
                  <a:pt x="111" y="163"/>
                </a:cubicBezTo>
                <a:cubicBezTo>
                  <a:pt x="111" y="161"/>
                  <a:pt x="110" y="161"/>
                  <a:pt x="108" y="161"/>
                </a:cubicBezTo>
                <a:cubicBezTo>
                  <a:pt x="99" y="163"/>
                  <a:pt x="99" y="164"/>
                  <a:pt x="99" y="173"/>
                </a:cubicBezTo>
                <a:cubicBezTo>
                  <a:pt x="109" y="173"/>
                  <a:pt x="118" y="172"/>
                  <a:pt x="128" y="172"/>
                </a:cubicBezTo>
                <a:close/>
                <a:moveTo>
                  <a:pt x="164" y="217"/>
                </a:moveTo>
                <a:cubicBezTo>
                  <a:pt x="166" y="217"/>
                  <a:pt x="167" y="217"/>
                  <a:pt x="169" y="217"/>
                </a:cubicBezTo>
                <a:cubicBezTo>
                  <a:pt x="172" y="217"/>
                  <a:pt x="175" y="214"/>
                  <a:pt x="175" y="212"/>
                </a:cubicBezTo>
                <a:cubicBezTo>
                  <a:pt x="176" y="210"/>
                  <a:pt x="174" y="209"/>
                  <a:pt x="173" y="208"/>
                </a:cubicBezTo>
                <a:cubicBezTo>
                  <a:pt x="172" y="207"/>
                  <a:pt x="171" y="206"/>
                  <a:pt x="171" y="205"/>
                </a:cubicBezTo>
                <a:cubicBezTo>
                  <a:pt x="167" y="201"/>
                  <a:pt x="167" y="201"/>
                  <a:pt x="163" y="203"/>
                </a:cubicBezTo>
                <a:cubicBezTo>
                  <a:pt x="161" y="203"/>
                  <a:pt x="161" y="203"/>
                  <a:pt x="159" y="203"/>
                </a:cubicBezTo>
                <a:cubicBezTo>
                  <a:pt x="157" y="204"/>
                  <a:pt x="156" y="205"/>
                  <a:pt x="156" y="208"/>
                </a:cubicBezTo>
                <a:cubicBezTo>
                  <a:pt x="155" y="217"/>
                  <a:pt x="155" y="217"/>
                  <a:pt x="164" y="217"/>
                </a:cubicBezTo>
                <a:close/>
                <a:moveTo>
                  <a:pt x="303" y="83"/>
                </a:moveTo>
                <a:cubicBezTo>
                  <a:pt x="305" y="82"/>
                  <a:pt x="307" y="82"/>
                  <a:pt x="309" y="82"/>
                </a:cubicBezTo>
                <a:cubicBezTo>
                  <a:pt x="311" y="82"/>
                  <a:pt x="312" y="82"/>
                  <a:pt x="313" y="83"/>
                </a:cubicBezTo>
                <a:cubicBezTo>
                  <a:pt x="317" y="84"/>
                  <a:pt x="320" y="84"/>
                  <a:pt x="324" y="84"/>
                </a:cubicBezTo>
                <a:cubicBezTo>
                  <a:pt x="327" y="84"/>
                  <a:pt x="331" y="81"/>
                  <a:pt x="332" y="78"/>
                </a:cubicBezTo>
                <a:cubicBezTo>
                  <a:pt x="332" y="76"/>
                  <a:pt x="331" y="74"/>
                  <a:pt x="329" y="75"/>
                </a:cubicBezTo>
                <a:cubicBezTo>
                  <a:pt x="322" y="76"/>
                  <a:pt x="315" y="75"/>
                  <a:pt x="308" y="75"/>
                </a:cubicBezTo>
                <a:cubicBezTo>
                  <a:pt x="302" y="75"/>
                  <a:pt x="303" y="75"/>
                  <a:pt x="303" y="81"/>
                </a:cubicBezTo>
                <a:cubicBezTo>
                  <a:pt x="303" y="81"/>
                  <a:pt x="303" y="82"/>
                  <a:pt x="303" y="83"/>
                </a:cubicBezTo>
                <a:close/>
                <a:moveTo>
                  <a:pt x="109" y="291"/>
                </a:moveTo>
                <a:cubicBezTo>
                  <a:pt x="114" y="293"/>
                  <a:pt x="119" y="296"/>
                  <a:pt x="124" y="298"/>
                </a:cubicBezTo>
                <a:cubicBezTo>
                  <a:pt x="127" y="300"/>
                  <a:pt x="133" y="298"/>
                  <a:pt x="135" y="294"/>
                </a:cubicBezTo>
                <a:cubicBezTo>
                  <a:pt x="136" y="292"/>
                  <a:pt x="135" y="290"/>
                  <a:pt x="135" y="289"/>
                </a:cubicBezTo>
                <a:cubicBezTo>
                  <a:pt x="134" y="287"/>
                  <a:pt x="132" y="288"/>
                  <a:pt x="131" y="288"/>
                </a:cubicBezTo>
                <a:cubicBezTo>
                  <a:pt x="127" y="288"/>
                  <a:pt x="124" y="288"/>
                  <a:pt x="121" y="288"/>
                </a:cubicBezTo>
                <a:cubicBezTo>
                  <a:pt x="117" y="289"/>
                  <a:pt x="113" y="288"/>
                  <a:pt x="109" y="291"/>
                </a:cubicBezTo>
                <a:close/>
                <a:moveTo>
                  <a:pt x="62" y="219"/>
                </a:moveTo>
                <a:cubicBezTo>
                  <a:pt x="64" y="219"/>
                  <a:pt x="66" y="218"/>
                  <a:pt x="69" y="218"/>
                </a:cubicBezTo>
                <a:cubicBezTo>
                  <a:pt x="71" y="218"/>
                  <a:pt x="71" y="217"/>
                  <a:pt x="71" y="215"/>
                </a:cubicBezTo>
                <a:cubicBezTo>
                  <a:pt x="71" y="212"/>
                  <a:pt x="70" y="209"/>
                  <a:pt x="70" y="205"/>
                </a:cubicBezTo>
                <a:cubicBezTo>
                  <a:pt x="70" y="203"/>
                  <a:pt x="69" y="203"/>
                  <a:pt x="67" y="204"/>
                </a:cubicBezTo>
                <a:cubicBezTo>
                  <a:pt x="66" y="205"/>
                  <a:pt x="65" y="205"/>
                  <a:pt x="65" y="207"/>
                </a:cubicBezTo>
                <a:cubicBezTo>
                  <a:pt x="63" y="210"/>
                  <a:pt x="61" y="213"/>
                  <a:pt x="59" y="216"/>
                </a:cubicBezTo>
                <a:cubicBezTo>
                  <a:pt x="59" y="218"/>
                  <a:pt x="59" y="219"/>
                  <a:pt x="62" y="219"/>
                </a:cubicBezTo>
                <a:close/>
                <a:moveTo>
                  <a:pt x="278" y="73"/>
                </a:moveTo>
                <a:cubicBezTo>
                  <a:pt x="280" y="74"/>
                  <a:pt x="283" y="72"/>
                  <a:pt x="285" y="73"/>
                </a:cubicBezTo>
                <a:cubicBezTo>
                  <a:pt x="287" y="73"/>
                  <a:pt x="287" y="71"/>
                  <a:pt x="287" y="70"/>
                </a:cubicBezTo>
                <a:cubicBezTo>
                  <a:pt x="286" y="67"/>
                  <a:pt x="286" y="65"/>
                  <a:pt x="285" y="62"/>
                </a:cubicBezTo>
                <a:cubicBezTo>
                  <a:pt x="285" y="58"/>
                  <a:pt x="284" y="57"/>
                  <a:pt x="281" y="57"/>
                </a:cubicBezTo>
                <a:cubicBezTo>
                  <a:pt x="278" y="58"/>
                  <a:pt x="279" y="61"/>
                  <a:pt x="280" y="63"/>
                </a:cubicBezTo>
                <a:cubicBezTo>
                  <a:pt x="281" y="66"/>
                  <a:pt x="280" y="68"/>
                  <a:pt x="279" y="70"/>
                </a:cubicBezTo>
                <a:cubicBezTo>
                  <a:pt x="279" y="71"/>
                  <a:pt x="277" y="71"/>
                  <a:pt x="278" y="73"/>
                </a:cubicBezTo>
                <a:close/>
                <a:moveTo>
                  <a:pt x="137" y="275"/>
                </a:moveTo>
                <a:cubicBezTo>
                  <a:pt x="140" y="273"/>
                  <a:pt x="142" y="272"/>
                  <a:pt x="144" y="269"/>
                </a:cubicBezTo>
                <a:cubicBezTo>
                  <a:pt x="137" y="267"/>
                  <a:pt x="137" y="268"/>
                  <a:pt x="137" y="27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Freeform 13"/>
          <p:cNvSpPr>
            <a:spLocks noEditPoints="1"/>
          </p:cNvSpPr>
          <p:nvPr/>
        </p:nvSpPr>
        <p:spPr bwMode="auto">
          <a:xfrm rot="21419796">
            <a:off x="10778837" y="215756"/>
            <a:ext cx="1252537" cy="1603375"/>
          </a:xfrm>
          <a:custGeom>
            <a:avLst/>
            <a:gdLst>
              <a:gd name="T0" fmla="*/ 4 w 293"/>
              <a:gd name="T1" fmla="*/ 364 h 376"/>
              <a:gd name="T2" fmla="*/ 36 w 293"/>
              <a:gd name="T3" fmla="*/ 321 h 376"/>
              <a:gd name="T4" fmla="*/ 99 w 293"/>
              <a:gd name="T5" fmla="*/ 234 h 376"/>
              <a:gd name="T6" fmla="*/ 90 w 293"/>
              <a:gd name="T7" fmla="*/ 194 h 376"/>
              <a:gd name="T8" fmla="*/ 141 w 293"/>
              <a:gd name="T9" fmla="*/ 100 h 376"/>
              <a:gd name="T10" fmla="*/ 219 w 293"/>
              <a:gd name="T11" fmla="*/ 77 h 376"/>
              <a:gd name="T12" fmla="*/ 267 w 293"/>
              <a:gd name="T13" fmla="*/ 33 h 376"/>
              <a:gd name="T14" fmla="*/ 292 w 293"/>
              <a:gd name="T15" fmla="*/ 3 h 376"/>
              <a:gd name="T16" fmla="*/ 244 w 293"/>
              <a:gd name="T17" fmla="*/ 51 h 376"/>
              <a:gd name="T18" fmla="*/ 237 w 293"/>
              <a:gd name="T19" fmla="*/ 112 h 376"/>
              <a:gd name="T20" fmla="*/ 240 w 293"/>
              <a:gd name="T21" fmla="*/ 189 h 376"/>
              <a:gd name="T22" fmla="*/ 203 w 293"/>
              <a:gd name="T23" fmla="*/ 231 h 376"/>
              <a:gd name="T24" fmla="*/ 131 w 293"/>
              <a:gd name="T25" fmla="*/ 254 h 376"/>
              <a:gd name="T26" fmla="*/ 97 w 293"/>
              <a:gd name="T27" fmla="*/ 270 h 376"/>
              <a:gd name="T28" fmla="*/ 23 w 293"/>
              <a:gd name="T29" fmla="*/ 335 h 376"/>
              <a:gd name="T30" fmla="*/ 215 w 293"/>
              <a:gd name="T31" fmla="*/ 195 h 376"/>
              <a:gd name="T32" fmla="*/ 164 w 293"/>
              <a:gd name="T33" fmla="*/ 220 h 376"/>
              <a:gd name="T34" fmla="*/ 195 w 293"/>
              <a:gd name="T35" fmla="*/ 223 h 376"/>
              <a:gd name="T36" fmla="*/ 197 w 293"/>
              <a:gd name="T37" fmla="*/ 228 h 376"/>
              <a:gd name="T38" fmla="*/ 224 w 293"/>
              <a:gd name="T39" fmla="*/ 194 h 376"/>
              <a:gd name="T40" fmla="*/ 213 w 293"/>
              <a:gd name="T41" fmla="*/ 204 h 376"/>
              <a:gd name="T42" fmla="*/ 97 w 293"/>
              <a:gd name="T43" fmla="*/ 198 h 376"/>
              <a:gd name="T44" fmla="*/ 125 w 293"/>
              <a:gd name="T45" fmla="*/ 219 h 376"/>
              <a:gd name="T46" fmla="*/ 126 w 293"/>
              <a:gd name="T47" fmla="*/ 195 h 376"/>
              <a:gd name="T48" fmla="*/ 207 w 293"/>
              <a:gd name="T49" fmla="*/ 135 h 376"/>
              <a:gd name="T50" fmla="*/ 165 w 293"/>
              <a:gd name="T51" fmla="*/ 160 h 376"/>
              <a:gd name="T52" fmla="*/ 171 w 293"/>
              <a:gd name="T53" fmla="*/ 130 h 376"/>
              <a:gd name="T54" fmla="*/ 137 w 293"/>
              <a:gd name="T55" fmla="*/ 110 h 376"/>
              <a:gd name="T56" fmla="*/ 127 w 293"/>
              <a:gd name="T57" fmla="*/ 129 h 376"/>
              <a:gd name="T58" fmla="*/ 237 w 293"/>
              <a:gd name="T59" fmla="*/ 186 h 376"/>
              <a:gd name="T60" fmla="*/ 198 w 293"/>
              <a:gd name="T61" fmla="*/ 164 h 376"/>
              <a:gd name="T62" fmla="*/ 176 w 293"/>
              <a:gd name="T63" fmla="*/ 224 h 376"/>
              <a:gd name="T64" fmla="*/ 125 w 293"/>
              <a:gd name="T65" fmla="*/ 238 h 376"/>
              <a:gd name="T66" fmla="*/ 179 w 293"/>
              <a:gd name="T67" fmla="*/ 245 h 376"/>
              <a:gd name="T68" fmla="*/ 176 w 293"/>
              <a:gd name="T69" fmla="*/ 190 h 376"/>
              <a:gd name="T70" fmla="*/ 163 w 293"/>
              <a:gd name="T71" fmla="*/ 164 h 376"/>
              <a:gd name="T72" fmla="*/ 191 w 293"/>
              <a:gd name="T73" fmla="*/ 106 h 376"/>
              <a:gd name="T74" fmla="*/ 229 w 293"/>
              <a:gd name="T75" fmla="*/ 133 h 376"/>
              <a:gd name="T76" fmla="*/ 230 w 293"/>
              <a:gd name="T77" fmla="*/ 108 h 376"/>
              <a:gd name="T78" fmla="*/ 126 w 293"/>
              <a:gd name="T79" fmla="*/ 132 h 376"/>
              <a:gd name="T80" fmla="*/ 114 w 293"/>
              <a:gd name="T81" fmla="*/ 158 h 376"/>
              <a:gd name="T82" fmla="*/ 157 w 293"/>
              <a:gd name="T83" fmla="*/ 152 h 376"/>
              <a:gd name="T84" fmla="*/ 195 w 293"/>
              <a:gd name="T85" fmla="*/ 90 h 376"/>
              <a:gd name="T86" fmla="*/ 184 w 293"/>
              <a:gd name="T87" fmla="*/ 101 h 376"/>
              <a:gd name="T88" fmla="*/ 99 w 293"/>
              <a:gd name="T89" fmla="*/ 190 h 376"/>
              <a:gd name="T90" fmla="*/ 115 w 293"/>
              <a:gd name="T91" fmla="*/ 164 h 376"/>
              <a:gd name="T92" fmla="*/ 221 w 293"/>
              <a:gd name="T93" fmla="*/ 138 h 376"/>
              <a:gd name="T94" fmla="*/ 232 w 293"/>
              <a:gd name="T95" fmla="*/ 136 h 376"/>
              <a:gd name="T96" fmla="*/ 111 w 293"/>
              <a:gd name="T97" fmla="*/ 222 h 376"/>
              <a:gd name="T98" fmla="*/ 165 w 293"/>
              <a:gd name="T99" fmla="*/ 98 h 376"/>
              <a:gd name="T100" fmla="*/ 235 w 293"/>
              <a:gd name="T101" fmla="*/ 193 h 376"/>
              <a:gd name="T102" fmla="*/ 221 w 293"/>
              <a:gd name="T103" fmla="*/ 91 h 376"/>
              <a:gd name="T104" fmla="*/ 221 w 293"/>
              <a:gd name="T105" fmla="*/ 88 h 376"/>
              <a:gd name="T106" fmla="*/ 225 w 293"/>
              <a:gd name="T107" fmla="*/ 90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93" h="376">
                <a:moveTo>
                  <a:pt x="9" y="374"/>
                </a:moveTo>
                <a:cubicBezTo>
                  <a:pt x="7" y="372"/>
                  <a:pt x="8" y="370"/>
                  <a:pt x="6" y="369"/>
                </a:cubicBezTo>
                <a:cubicBezTo>
                  <a:pt x="5" y="371"/>
                  <a:pt x="5" y="372"/>
                  <a:pt x="5" y="374"/>
                </a:cubicBezTo>
                <a:cubicBezTo>
                  <a:pt x="4" y="376"/>
                  <a:pt x="3" y="376"/>
                  <a:pt x="2" y="376"/>
                </a:cubicBezTo>
                <a:cubicBezTo>
                  <a:pt x="0" y="376"/>
                  <a:pt x="1" y="374"/>
                  <a:pt x="1" y="374"/>
                </a:cubicBezTo>
                <a:cubicBezTo>
                  <a:pt x="1" y="370"/>
                  <a:pt x="3" y="367"/>
                  <a:pt x="4" y="364"/>
                </a:cubicBezTo>
                <a:cubicBezTo>
                  <a:pt x="6" y="362"/>
                  <a:pt x="7" y="358"/>
                  <a:pt x="9" y="356"/>
                </a:cubicBezTo>
                <a:cubicBezTo>
                  <a:pt x="10" y="353"/>
                  <a:pt x="11" y="351"/>
                  <a:pt x="9" y="348"/>
                </a:cubicBezTo>
                <a:cubicBezTo>
                  <a:pt x="8" y="347"/>
                  <a:pt x="9" y="345"/>
                  <a:pt x="9" y="344"/>
                </a:cubicBezTo>
                <a:cubicBezTo>
                  <a:pt x="11" y="341"/>
                  <a:pt x="13" y="339"/>
                  <a:pt x="16" y="337"/>
                </a:cubicBezTo>
                <a:cubicBezTo>
                  <a:pt x="18" y="335"/>
                  <a:pt x="20" y="333"/>
                  <a:pt x="22" y="332"/>
                </a:cubicBezTo>
                <a:cubicBezTo>
                  <a:pt x="27" y="329"/>
                  <a:pt x="31" y="325"/>
                  <a:pt x="36" y="321"/>
                </a:cubicBezTo>
                <a:cubicBezTo>
                  <a:pt x="39" y="318"/>
                  <a:pt x="43" y="316"/>
                  <a:pt x="46" y="314"/>
                </a:cubicBezTo>
                <a:cubicBezTo>
                  <a:pt x="53" y="309"/>
                  <a:pt x="60" y="304"/>
                  <a:pt x="67" y="300"/>
                </a:cubicBezTo>
                <a:cubicBezTo>
                  <a:pt x="75" y="294"/>
                  <a:pt x="83" y="287"/>
                  <a:pt x="89" y="279"/>
                </a:cubicBezTo>
                <a:cubicBezTo>
                  <a:pt x="91" y="276"/>
                  <a:pt x="93" y="273"/>
                  <a:pt x="94" y="269"/>
                </a:cubicBezTo>
                <a:cubicBezTo>
                  <a:pt x="95" y="264"/>
                  <a:pt x="95" y="258"/>
                  <a:pt x="95" y="253"/>
                </a:cubicBezTo>
                <a:cubicBezTo>
                  <a:pt x="94" y="246"/>
                  <a:pt x="97" y="240"/>
                  <a:pt x="99" y="234"/>
                </a:cubicBezTo>
                <a:cubicBezTo>
                  <a:pt x="100" y="230"/>
                  <a:pt x="103" y="228"/>
                  <a:pt x="104" y="225"/>
                </a:cubicBezTo>
                <a:cubicBezTo>
                  <a:pt x="106" y="221"/>
                  <a:pt x="106" y="220"/>
                  <a:pt x="103" y="217"/>
                </a:cubicBezTo>
                <a:cubicBezTo>
                  <a:pt x="101" y="214"/>
                  <a:pt x="99" y="211"/>
                  <a:pt x="97" y="209"/>
                </a:cubicBezTo>
                <a:cubicBezTo>
                  <a:pt x="96" y="209"/>
                  <a:pt x="96" y="208"/>
                  <a:pt x="96" y="208"/>
                </a:cubicBezTo>
                <a:cubicBezTo>
                  <a:pt x="96" y="204"/>
                  <a:pt x="93" y="202"/>
                  <a:pt x="91" y="200"/>
                </a:cubicBezTo>
                <a:cubicBezTo>
                  <a:pt x="89" y="197"/>
                  <a:pt x="88" y="196"/>
                  <a:pt x="90" y="194"/>
                </a:cubicBezTo>
                <a:cubicBezTo>
                  <a:pt x="93" y="190"/>
                  <a:pt x="95" y="186"/>
                  <a:pt x="97" y="183"/>
                </a:cubicBezTo>
                <a:cubicBezTo>
                  <a:pt x="99" y="180"/>
                  <a:pt x="100" y="178"/>
                  <a:pt x="101" y="175"/>
                </a:cubicBezTo>
                <a:cubicBezTo>
                  <a:pt x="105" y="167"/>
                  <a:pt x="109" y="160"/>
                  <a:pt x="113" y="152"/>
                </a:cubicBezTo>
                <a:cubicBezTo>
                  <a:pt x="118" y="141"/>
                  <a:pt x="123" y="130"/>
                  <a:pt x="125" y="117"/>
                </a:cubicBezTo>
                <a:cubicBezTo>
                  <a:pt x="125" y="117"/>
                  <a:pt x="125" y="116"/>
                  <a:pt x="125" y="116"/>
                </a:cubicBezTo>
                <a:cubicBezTo>
                  <a:pt x="127" y="106"/>
                  <a:pt x="133" y="103"/>
                  <a:pt x="141" y="100"/>
                </a:cubicBezTo>
                <a:cubicBezTo>
                  <a:pt x="152" y="97"/>
                  <a:pt x="163" y="95"/>
                  <a:pt x="174" y="93"/>
                </a:cubicBezTo>
                <a:cubicBezTo>
                  <a:pt x="178" y="92"/>
                  <a:pt x="183" y="92"/>
                  <a:pt x="187" y="90"/>
                </a:cubicBezTo>
                <a:cubicBezTo>
                  <a:pt x="189" y="89"/>
                  <a:pt x="190" y="88"/>
                  <a:pt x="190" y="86"/>
                </a:cubicBezTo>
                <a:cubicBezTo>
                  <a:pt x="191" y="80"/>
                  <a:pt x="197" y="76"/>
                  <a:pt x="203" y="77"/>
                </a:cubicBezTo>
                <a:cubicBezTo>
                  <a:pt x="207" y="78"/>
                  <a:pt x="211" y="79"/>
                  <a:pt x="216" y="77"/>
                </a:cubicBezTo>
                <a:cubicBezTo>
                  <a:pt x="217" y="77"/>
                  <a:pt x="218" y="77"/>
                  <a:pt x="219" y="77"/>
                </a:cubicBezTo>
                <a:cubicBezTo>
                  <a:pt x="224" y="78"/>
                  <a:pt x="227" y="76"/>
                  <a:pt x="230" y="72"/>
                </a:cubicBezTo>
                <a:cubicBezTo>
                  <a:pt x="232" y="70"/>
                  <a:pt x="233" y="68"/>
                  <a:pt x="234" y="65"/>
                </a:cubicBezTo>
                <a:cubicBezTo>
                  <a:pt x="235" y="60"/>
                  <a:pt x="237" y="56"/>
                  <a:pt x="239" y="52"/>
                </a:cubicBezTo>
                <a:cubicBezTo>
                  <a:pt x="241" y="48"/>
                  <a:pt x="243" y="43"/>
                  <a:pt x="245" y="39"/>
                </a:cubicBezTo>
                <a:cubicBezTo>
                  <a:pt x="246" y="36"/>
                  <a:pt x="248" y="34"/>
                  <a:pt x="251" y="34"/>
                </a:cubicBezTo>
                <a:cubicBezTo>
                  <a:pt x="257" y="34"/>
                  <a:pt x="262" y="34"/>
                  <a:pt x="267" y="33"/>
                </a:cubicBezTo>
                <a:cubicBezTo>
                  <a:pt x="271" y="33"/>
                  <a:pt x="273" y="32"/>
                  <a:pt x="274" y="28"/>
                </a:cubicBezTo>
                <a:cubicBezTo>
                  <a:pt x="275" y="25"/>
                  <a:pt x="275" y="23"/>
                  <a:pt x="276" y="20"/>
                </a:cubicBezTo>
                <a:cubicBezTo>
                  <a:pt x="277" y="12"/>
                  <a:pt x="282" y="6"/>
                  <a:pt x="289" y="2"/>
                </a:cubicBezTo>
                <a:cubicBezTo>
                  <a:pt x="290" y="0"/>
                  <a:pt x="290" y="0"/>
                  <a:pt x="291" y="0"/>
                </a:cubicBezTo>
                <a:cubicBezTo>
                  <a:pt x="292" y="0"/>
                  <a:pt x="293" y="0"/>
                  <a:pt x="293" y="1"/>
                </a:cubicBezTo>
                <a:cubicBezTo>
                  <a:pt x="293" y="2"/>
                  <a:pt x="293" y="3"/>
                  <a:pt x="292" y="3"/>
                </a:cubicBezTo>
                <a:cubicBezTo>
                  <a:pt x="291" y="4"/>
                  <a:pt x="289" y="5"/>
                  <a:pt x="288" y="6"/>
                </a:cubicBezTo>
                <a:cubicBezTo>
                  <a:pt x="285" y="8"/>
                  <a:pt x="282" y="12"/>
                  <a:pt x="281" y="15"/>
                </a:cubicBezTo>
                <a:cubicBezTo>
                  <a:pt x="279" y="20"/>
                  <a:pt x="277" y="25"/>
                  <a:pt x="276" y="30"/>
                </a:cubicBezTo>
                <a:cubicBezTo>
                  <a:pt x="275" y="35"/>
                  <a:pt x="271" y="36"/>
                  <a:pt x="267" y="37"/>
                </a:cubicBezTo>
                <a:cubicBezTo>
                  <a:pt x="264" y="37"/>
                  <a:pt x="262" y="38"/>
                  <a:pt x="259" y="38"/>
                </a:cubicBezTo>
                <a:cubicBezTo>
                  <a:pt x="251" y="39"/>
                  <a:pt x="246" y="43"/>
                  <a:pt x="244" y="51"/>
                </a:cubicBezTo>
                <a:cubicBezTo>
                  <a:pt x="243" y="55"/>
                  <a:pt x="241" y="58"/>
                  <a:pt x="239" y="62"/>
                </a:cubicBezTo>
                <a:cubicBezTo>
                  <a:pt x="237" y="65"/>
                  <a:pt x="236" y="68"/>
                  <a:pt x="236" y="71"/>
                </a:cubicBezTo>
                <a:cubicBezTo>
                  <a:pt x="235" y="73"/>
                  <a:pt x="235" y="75"/>
                  <a:pt x="233" y="76"/>
                </a:cubicBezTo>
                <a:cubicBezTo>
                  <a:pt x="233" y="77"/>
                  <a:pt x="233" y="78"/>
                  <a:pt x="232" y="79"/>
                </a:cubicBezTo>
                <a:cubicBezTo>
                  <a:pt x="227" y="88"/>
                  <a:pt x="227" y="89"/>
                  <a:pt x="232" y="98"/>
                </a:cubicBezTo>
                <a:cubicBezTo>
                  <a:pt x="234" y="102"/>
                  <a:pt x="235" y="108"/>
                  <a:pt x="237" y="112"/>
                </a:cubicBezTo>
                <a:cubicBezTo>
                  <a:pt x="238" y="116"/>
                  <a:pt x="239" y="120"/>
                  <a:pt x="241" y="123"/>
                </a:cubicBezTo>
                <a:cubicBezTo>
                  <a:pt x="243" y="125"/>
                  <a:pt x="242" y="128"/>
                  <a:pt x="241" y="130"/>
                </a:cubicBezTo>
                <a:cubicBezTo>
                  <a:pt x="238" y="136"/>
                  <a:pt x="236" y="143"/>
                  <a:pt x="235" y="149"/>
                </a:cubicBezTo>
                <a:cubicBezTo>
                  <a:pt x="233" y="154"/>
                  <a:pt x="233" y="158"/>
                  <a:pt x="235" y="162"/>
                </a:cubicBezTo>
                <a:cubicBezTo>
                  <a:pt x="237" y="166"/>
                  <a:pt x="237" y="170"/>
                  <a:pt x="237" y="174"/>
                </a:cubicBezTo>
                <a:cubicBezTo>
                  <a:pt x="238" y="179"/>
                  <a:pt x="240" y="184"/>
                  <a:pt x="240" y="189"/>
                </a:cubicBezTo>
                <a:cubicBezTo>
                  <a:pt x="240" y="193"/>
                  <a:pt x="239" y="196"/>
                  <a:pt x="238" y="200"/>
                </a:cubicBezTo>
                <a:cubicBezTo>
                  <a:pt x="236" y="204"/>
                  <a:pt x="233" y="209"/>
                  <a:pt x="231" y="214"/>
                </a:cubicBezTo>
                <a:cubicBezTo>
                  <a:pt x="229" y="217"/>
                  <a:pt x="228" y="221"/>
                  <a:pt x="227" y="225"/>
                </a:cubicBezTo>
                <a:cubicBezTo>
                  <a:pt x="226" y="226"/>
                  <a:pt x="225" y="227"/>
                  <a:pt x="223" y="227"/>
                </a:cubicBezTo>
                <a:cubicBezTo>
                  <a:pt x="220" y="227"/>
                  <a:pt x="217" y="227"/>
                  <a:pt x="214" y="227"/>
                </a:cubicBezTo>
                <a:cubicBezTo>
                  <a:pt x="210" y="227"/>
                  <a:pt x="206" y="228"/>
                  <a:pt x="203" y="231"/>
                </a:cubicBezTo>
                <a:cubicBezTo>
                  <a:pt x="203" y="232"/>
                  <a:pt x="203" y="232"/>
                  <a:pt x="202" y="232"/>
                </a:cubicBezTo>
                <a:cubicBezTo>
                  <a:pt x="197" y="233"/>
                  <a:pt x="194" y="238"/>
                  <a:pt x="190" y="241"/>
                </a:cubicBezTo>
                <a:cubicBezTo>
                  <a:pt x="186" y="244"/>
                  <a:pt x="183" y="247"/>
                  <a:pt x="177" y="248"/>
                </a:cubicBezTo>
                <a:cubicBezTo>
                  <a:pt x="171" y="248"/>
                  <a:pt x="166" y="249"/>
                  <a:pt x="160" y="248"/>
                </a:cubicBezTo>
                <a:cubicBezTo>
                  <a:pt x="156" y="248"/>
                  <a:pt x="152" y="249"/>
                  <a:pt x="148" y="250"/>
                </a:cubicBezTo>
                <a:cubicBezTo>
                  <a:pt x="143" y="253"/>
                  <a:pt x="137" y="254"/>
                  <a:pt x="131" y="254"/>
                </a:cubicBezTo>
                <a:cubicBezTo>
                  <a:pt x="127" y="254"/>
                  <a:pt x="125" y="254"/>
                  <a:pt x="125" y="250"/>
                </a:cubicBezTo>
                <a:cubicBezTo>
                  <a:pt x="124" y="246"/>
                  <a:pt x="122" y="242"/>
                  <a:pt x="120" y="237"/>
                </a:cubicBezTo>
                <a:cubicBezTo>
                  <a:pt x="120" y="235"/>
                  <a:pt x="119" y="234"/>
                  <a:pt x="117" y="234"/>
                </a:cubicBezTo>
                <a:cubicBezTo>
                  <a:pt x="110" y="234"/>
                  <a:pt x="105" y="237"/>
                  <a:pt x="101" y="242"/>
                </a:cubicBezTo>
                <a:cubicBezTo>
                  <a:pt x="100" y="245"/>
                  <a:pt x="100" y="248"/>
                  <a:pt x="100" y="250"/>
                </a:cubicBezTo>
                <a:cubicBezTo>
                  <a:pt x="98" y="257"/>
                  <a:pt x="99" y="264"/>
                  <a:pt x="97" y="270"/>
                </a:cubicBezTo>
                <a:cubicBezTo>
                  <a:pt x="95" y="275"/>
                  <a:pt x="95" y="280"/>
                  <a:pt x="90" y="283"/>
                </a:cubicBezTo>
                <a:cubicBezTo>
                  <a:pt x="88" y="284"/>
                  <a:pt x="86" y="286"/>
                  <a:pt x="85" y="288"/>
                </a:cubicBezTo>
                <a:cubicBezTo>
                  <a:pt x="80" y="294"/>
                  <a:pt x="74" y="299"/>
                  <a:pt x="68" y="302"/>
                </a:cubicBezTo>
                <a:cubicBezTo>
                  <a:pt x="62" y="306"/>
                  <a:pt x="57" y="309"/>
                  <a:pt x="53" y="314"/>
                </a:cubicBezTo>
                <a:cubicBezTo>
                  <a:pt x="50" y="316"/>
                  <a:pt x="47" y="318"/>
                  <a:pt x="44" y="320"/>
                </a:cubicBezTo>
                <a:cubicBezTo>
                  <a:pt x="37" y="325"/>
                  <a:pt x="30" y="329"/>
                  <a:pt x="23" y="335"/>
                </a:cubicBezTo>
                <a:cubicBezTo>
                  <a:pt x="17" y="340"/>
                  <a:pt x="14" y="346"/>
                  <a:pt x="14" y="353"/>
                </a:cubicBezTo>
                <a:cubicBezTo>
                  <a:pt x="14" y="355"/>
                  <a:pt x="14" y="357"/>
                  <a:pt x="12" y="358"/>
                </a:cubicBezTo>
                <a:cubicBezTo>
                  <a:pt x="11" y="359"/>
                  <a:pt x="11" y="361"/>
                  <a:pt x="11" y="362"/>
                </a:cubicBezTo>
                <a:cubicBezTo>
                  <a:pt x="11" y="366"/>
                  <a:pt x="10" y="369"/>
                  <a:pt x="10" y="372"/>
                </a:cubicBezTo>
                <a:cubicBezTo>
                  <a:pt x="10" y="373"/>
                  <a:pt x="10" y="374"/>
                  <a:pt x="9" y="374"/>
                </a:cubicBezTo>
                <a:close/>
                <a:moveTo>
                  <a:pt x="215" y="195"/>
                </a:moveTo>
                <a:cubicBezTo>
                  <a:pt x="211" y="194"/>
                  <a:pt x="207" y="195"/>
                  <a:pt x="204" y="194"/>
                </a:cubicBezTo>
                <a:cubicBezTo>
                  <a:pt x="193" y="194"/>
                  <a:pt x="183" y="194"/>
                  <a:pt x="173" y="193"/>
                </a:cubicBezTo>
                <a:cubicBezTo>
                  <a:pt x="170" y="193"/>
                  <a:pt x="167" y="192"/>
                  <a:pt x="164" y="192"/>
                </a:cubicBezTo>
                <a:cubicBezTo>
                  <a:pt x="162" y="192"/>
                  <a:pt x="161" y="192"/>
                  <a:pt x="160" y="195"/>
                </a:cubicBezTo>
                <a:cubicBezTo>
                  <a:pt x="159" y="202"/>
                  <a:pt x="159" y="210"/>
                  <a:pt x="160" y="217"/>
                </a:cubicBezTo>
                <a:cubicBezTo>
                  <a:pt x="160" y="220"/>
                  <a:pt x="160" y="221"/>
                  <a:pt x="164" y="220"/>
                </a:cubicBezTo>
                <a:cubicBezTo>
                  <a:pt x="170" y="220"/>
                  <a:pt x="176" y="221"/>
                  <a:pt x="182" y="220"/>
                </a:cubicBezTo>
                <a:cubicBezTo>
                  <a:pt x="188" y="220"/>
                  <a:pt x="195" y="221"/>
                  <a:pt x="201" y="220"/>
                </a:cubicBezTo>
                <a:cubicBezTo>
                  <a:pt x="203" y="220"/>
                  <a:pt x="206" y="220"/>
                  <a:pt x="208" y="221"/>
                </a:cubicBezTo>
                <a:cubicBezTo>
                  <a:pt x="207" y="222"/>
                  <a:pt x="205" y="221"/>
                  <a:pt x="203" y="222"/>
                </a:cubicBezTo>
                <a:cubicBezTo>
                  <a:pt x="202" y="224"/>
                  <a:pt x="201" y="224"/>
                  <a:pt x="199" y="223"/>
                </a:cubicBezTo>
                <a:cubicBezTo>
                  <a:pt x="198" y="223"/>
                  <a:pt x="196" y="223"/>
                  <a:pt x="195" y="223"/>
                </a:cubicBezTo>
                <a:cubicBezTo>
                  <a:pt x="192" y="224"/>
                  <a:pt x="189" y="224"/>
                  <a:pt x="185" y="223"/>
                </a:cubicBezTo>
                <a:cubicBezTo>
                  <a:pt x="183" y="223"/>
                  <a:pt x="183" y="224"/>
                  <a:pt x="182" y="226"/>
                </a:cubicBezTo>
                <a:cubicBezTo>
                  <a:pt x="182" y="230"/>
                  <a:pt x="181" y="236"/>
                  <a:pt x="181" y="241"/>
                </a:cubicBezTo>
                <a:cubicBezTo>
                  <a:pt x="182" y="241"/>
                  <a:pt x="182" y="241"/>
                  <a:pt x="182" y="241"/>
                </a:cubicBezTo>
                <a:cubicBezTo>
                  <a:pt x="186" y="241"/>
                  <a:pt x="189" y="238"/>
                  <a:pt x="191" y="235"/>
                </a:cubicBezTo>
                <a:cubicBezTo>
                  <a:pt x="193" y="232"/>
                  <a:pt x="195" y="230"/>
                  <a:pt x="197" y="228"/>
                </a:cubicBezTo>
                <a:cubicBezTo>
                  <a:pt x="199" y="226"/>
                  <a:pt x="201" y="225"/>
                  <a:pt x="205" y="224"/>
                </a:cubicBezTo>
                <a:cubicBezTo>
                  <a:pt x="209" y="223"/>
                  <a:pt x="213" y="223"/>
                  <a:pt x="217" y="223"/>
                </a:cubicBezTo>
                <a:cubicBezTo>
                  <a:pt x="220" y="224"/>
                  <a:pt x="223" y="222"/>
                  <a:pt x="224" y="218"/>
                </a:cubicBezTo>
                <a:cubicBezTo>
                  <a:pt x="227" y="212"/>
                  <a:pt x="231" y="206"/>
                  <a:pt x="234" y="199"/>
                </a:cubicBezTo>
                <a:cubicBezTo>
                  <a:pt x="235" y="196"/>
                  <a:pt x="235" y="194"/>
                  <a:pt x="231" y="194"/>
                </a:cubicBezTo>
                <a:cubicBezTo>
                  <a:pt x="229" y="194"/>
                  <a:pt x="227" y="194"/>
                  <a:pt x="224" y="194"/>
                </a:cubicBezTo>
                <a:cubicBezTo>
                  <a:pt x="218" y="193"/>
                  <a:pt x="217" y="193"/>
                  <a:pt x="217" y="200"/>
                </a:cubicBezTo>
                <a:cubicBezTo>
                  <a:pt x="217" y="206"/>
                  <a:pt x="216" y="212"/>
                  <a:pt x="216" y="219"/>
                </a:cubicBezTo>
                <a:cubicBezTo>
                  <a:pt x="216" y="220"/>
                  <a:pt x="216" y="220"/>
                  <a:pt x="215" y="220"/>
                </a:cubicBezTo>
                <a:cubicBezTo>
                  <a:pt x="215" y="220"/>
                  <a:pt x="214" y="220"/>
                  <a:pt x="214" y="219"/>
                </a:cubicBezTo>
                <a:cubicBezTo>
                  <a:pt x="214" y="219"/>
                  <a:pt x="214" y="218"/>
                  <a:pt x="214" y="218"/>
                </a:cubicBezTo>
                <a:cubicBezTo>
                  <a:pt x="214" y="213"/>
                  <a:pt x="214" y="209"/>
                  <a:pt x="213" y="204"/>
                </a:cubicBezTo>
                <a:cubicBezTo>
                  <a:pt x="213" y="202"/>
                  <a:pt x="214" y="200"/>
                  <a:pt x="215" y="197"/>
                </a:cubicBezTo>
                <a:cubicBezTo>
                  <a:pt x="215" y="197"/>
                  <a:pt x="215" y="196"/>
                  <a:pt x="215" y="195"/>
                </a:cubicBezTo>
                <a:close/>
                <a:moveTo>
                  <a:pt x="127" y="193"/>
                </a:moveTo>
                <a:cubicBezTo>
                  <a:pt x="117" y="192"/>
                  <a:pt x="107" y="193"/>
                  <a:pt x="97" y="193"/>
                </a:cubicBezTo>
                <a:cubicBezTo>
                  <a:pt x="95" y="193"/>
                  <a:pt x="95" y="194"/>
                  <a:pt x="96" y="196"/>
                </a:cubicBezTo>
                <a:cubicBezTo>
                  <a:pt x="97" y="197"/>
                  <a:pt x="97" y="197"/>
                  <a:pt x="97" y="198"/>
                </a:cubicBezTo>
                <a:cubicBezTo>
                  <a:pt x="97" y="202"/>
                  <a:pt x="100" y="204"/>
                  <a:pt x="102" y="206"/>
                </a:cubicBezTo>
                <a:cubicBezTo>
                  <a:pt x="103" y="208"/>
                  <a:pt x="104" y="209"/>
                  <a:pt x="105" y="210"/>
                </a:cubicBezTo>
                <a:cubicBezTo>
                  <a:pt x="105" y="213"/>
                  <a:pt x="108" y="215"/>
                  <a:pt x="109" y="218"/>
                </a:cubicBezTo>
                <a:cubicBezTo>
                  <a:pt x="109" y="219"/>
                  <a:pt x="110" y="220"/>
                  <a:pt x="111" y="220"/>
                </a:cubicBezTo>
                <a:cubicBezTo>
                  <a:pt x="113" y="220"/>
                  <a:pt x="115" y="220"/>
                  <a:pt x="116" y="220"/>
                </a:cubicBezTo>
                <a:cubicBezTo>
                  <a:pt x="119" y="219"/>
                  <a:pt x="122" y="219"/>
                  <a:pt x="125" y="219"/>
                </a:cubicBezTo>
                <a:cubicBezTo>
                  <a:pt x="134" y="220"/>
                  <a:pt x="144" y="220"/>
                  <a:pt x="153" y="221"/>
                </a:cubicBezTo>
                <a:cubicBezTo>
                  <a:pt x="156" y="222"/>
                  <a:pt x="157" y="221"/>
                  <a:pt x="157" y="218"/>
                </a:cubicBezTo>
                <a:cubicBezTo>
                  <a:pt x="157" y="210"/>
                  <a:pt x="156" y="201"/>
                  <a:pt x="157" y="193"/>
                </a:cubicBezTo>
                <a:cubicBezTo>
                  <a:pt x="149" y="193"/>
                  <a:pt x="140" y="192"/>
                  <a:pt x="131" y="195"/>
                </a:cubicBezTo>
                <a:cubicBezTo>
                  <a:pt x="131" y="195"/>
                  <a:pt x="131" y="196"/>
                  <a:pt x="130" y="195"/>
                </a:cubicBezTo>
                <a:cubicBezTo>
                  <a:pt x="129" y="194"/>
                  <a:pt x="127" y="194"/>
                  <a:pt x="126" y="195"/>
                </a:cubicBezTo>
                <a:cubicBezTo>
                  <a:pt x="124" y="195"/>
                  <a:pt x="123" y="195"/>
                  <a:pt x="121" y="194"/>
                </a:cubicBezTo>
                <a:cubicBezTo>
                  <a:pt x="123" y="192"/>
                  <a:pt x="125" y="194"/>
                  <a:pt x="127" y="193"/>
                </a:cubicBezTo>
                <a:close/>
                <a:moveTo>
                  <a:pt x="217" y="161"/>
                </a:moveTo>
                <a:cubicBezTo>
                  <a:pt x="217" y="153"/>
                  <a:pt x="216" y="146"/>
                  <a:pt x="217" y="138"/>
                </a:cubicBezTo>
                <a:cubicBezTo>
                  <a:pt x="218" y="137"/>
                  <a:pt x="217" y="136"/>
                  <a:pt x="215" y="136"/>
                </a:cubicBezTo>
                <a:cubicBezTo>
                  <a:pt x="213" y="136"/>
                  <a:pt x="209" y="135"/>
                  <a:pt x="207" y="135"/>
                </a:cubicBezTo>
                <a:cubicBezTo>
                  <a:pt x="197" y="135"/>
                  <a:pt x="187" y="134"/>
                  <a:pt x="177" y="133"/>
                </a:cubicBezTo>
                <a:cubicBezTo>
                  <a:pt x="173" y="132"/>
                  <a:pt x="170" y="132"/>
                  <a:pt x="166" y="132"/>
                </a:cubicBezTo>
                <a:cubicBezTo>
                  <a:pt x="164" y="132"/>
                  <a:pt x="163" y="132"/>
                  <a:pt x="163" y="134"/>
                </a:cubicBezTo>
                <a:cubicBezTo>
                  <a:pt x="163" y="138"/>
                  <a:pt x="163" y="142"/>
                  <a:pt x="163" y="145"/>
                </a:cubicBezTo>
                <a:cubicBezTo>
                  <a:pt x="163" y="149"/>
                  <a:pt x="163" y="154"/>
                  <a:pt x="163" y="158"/>
                </a:cubicBezTo>
                <a:cubicBezTo>
                  <a:pt x="163" y="160"/>
                  <a:pt x="163" y="161"/>
                  <a:pt x="165" y="160"/>
                </a:cubicBezTo>
                <a:cubicBezTo>
                  <a:pt x="167" y="160"/>
                  <a:pt x="170" y="160"/>
                  <a:pt x="172" y="160"/>
                </a:cubicBezTo>
                <a:cubicBezTo>
                  <a:pt x="180" y="161"/>
                  <a:pt x="188" y="159"/>
                  <a:pt x="197" y="160"/>
                </a:cubicBezTo>
                <a:cubicBezTo>
                  <a:pt x="203" y="160"/>
                  <a:pt x="210" y="160"/>
                  <a:pt x="217" y="161"/>
                </a:cubicBezTo>
                <a:close/>
                <a:moveTo>
                  <a:pt x="127" y="129"/>
                </a:moveTo>
                <a:cubicBezTo>
                  <a:pt x="131" y="130"/>
                  <a:pt x="136" y="129"/>
                  <a:pt x="140" y="129"/>
                </a:cubicBezTo>
                <a:cubicBezTo>
                  <a:pt x="151" y="129"/>
                  <a:pt x="161" y="129"/>
                  <a:pt x="171" y="130"/>
                </a:cubicBezTo>
                <a:cubicBezTo>
                  <a:pt x="176" y="130"/>
                  <a:pt x="180" y="130"/>
                  <a:pt x="184" y="130"/>
                </a:cubicBezTo>
                <a:cubicBezTo>
                  <a:pt x="185" y="123"/>
                  <a:pt x="185" y="117"/>
                  <a:pt x="186" y="111"/>
                </a:cubicBezTo>
                <a:cubicBezTo>
                  <a:pt x="186" y="108"/>
                  <a:pt x="186" y="105"/>
                  <a:pt x="189" y="104"/>
                </a:cubicBezTo>
                <a:cubicBezTo>
                  <a:pt x="189" y="103"/>
                  <a:pt x="188" y="103"/>
                  <a:pt x="187" y="103"/>
                </a:cubicBezTo>
                <a:cubicBezTo>
                  <a:pt x="173" y="103"/>
                  <a:pt x="158" y="104"/>
                  <a:pt x="143" y="104"/>
                </a:cubicBezTo>
                <a:cubicBezTo>
                  <a:pt x="138" y="104"/>
                  <a:pt x="137" y="104"/>
                  <a:pt x="137" y="110"/>
                </a:cubicBezTo>
                <a:cubicBezTo>
                  <a:pt x="137" y="115"/>
                  <a:pt x="137" y="120"/>
                  <a:pt x="137" y="125"/>
                </a:cubicBezTo>
                <a:cubicBezTo>
                  <a:pt x="137" y="126"/>
                  <a:pt x="137" y="127"/>
                  <a:pt x="135" y="127"/>
                </a:cubicBezTo>
                <a:cubicBezTo>
                  <a:pt x="134" y="127"/>
                  <a:pt x="134" y="126"/>
                  <a:pt x="134" y="125"/>
                </a:cubicBezTo>
                <a:cubicBezTo>
                  <a:pt x="135" y="120"/>
                  <a:pt x="133" y="115"/>
                  <a:pt x="135" y="109"/>
                </a:cubicBezTo>
                <a:cubicBezTo>
                  <a:pt x="135" y="109"/>
                  <a:pt x="135" y="108"/>
                  <a:pt x="133" y="107"/>
                </a:cubicBezTo>
                <a:cubicBezTo>
                  <a:pt x="131" y="115"/>
                  <a:pt x="129" y="122"/>
                  <a:pt x="127" y="129"/>
                </a:cubicBezTo>
                <a:close/>
                <a:moveTo>
                  <a:pt x="183" y="190"/>
                </a:moveTo>
                <a:cubicBezTo>
                  <a:pt x="185" y="190"/>
                  <a:pt x="187" y="189"/>
                  <a:pt x="188" y="190"/>
                </a:cubicBezTo>
                <a:cubicBezTo>
                  <a:pt x="193" y="192"/>
                  <a:pt x="197" y="191"/>
                  <a:pt x="202" y="191"/>
                </a:cubicBezTo>
                <a:cubicBezTo>
                  <a:pt x="205" y="190"/>
                  <a:pt x="209" y="190"/>
                  <a:pt x="212" y="190"/>
                </a:cubicBezTo>
                <a:cubicBezTo>
                  <a:pt x="219" y="191"/>
                  <a:pt x="226" y="190"/>
                  <a:pt x="233" y="190"/>
                </a:cubicBezTo>
                <a:cubicBezTo>
                  <a:pt x="236" y="191"/>
                  <a:pt x="237" y="190"/>
                  <a:pt x="237" y="186"/>
                </a:cubicBezTo>
                <a:cubicBezTo>
                  <a:pt x="237" y="186"/>
                  <a:pt x="237" y="185"/>
                  <a:pt x="236" y="184"/>
                </a:cubicBezTo>
                <a:cubicBezTo>
                  <a:pt x="235" y="179"/>
                  <a:pt x="234" y="174"/>
                  <a:pt x="234" y="169"/>
                </a:cubicBezTo>
                <a:cubicBezTo>
                  <a:pt x="234" y="166"/>
                  <a:pt x="233" y="166"/>
                  <a:pt x="231" y="166"/>
                </a:cubicBezTo>
                <a:cubicBezTo>
                  <a:pt x="229" y="165"/>
                  <a:pt x="227" y="166"/>
                  <a:pt x="226" y="165"/>
                </a:cubicBezTo>
                <a:cubicBezTo>
                  <a:pt x="222" y="163"/>
                  <a:pt x="218" y="164"/>
                  <a:pt x="214" y="164"/>
                </a:cubicBezTo>
                <a:cubicBezTo>
                  <a:pt x="209" y="165"/>
                  <a:pt x="203" y="165"/>
                  <a:pt x="198" y="164"/>
                </a:cubicBezTo>
                <a:cubicBezTo>
                  <a:pt x="194" y="164"/>
                  <a:pt x="190" y="164"/>
                  <a:pt x="186" y="164"/>
                </a:cubicBezTo>
                <a:cubicBezTo>
                  <a:pt x="183" y="172"/>
                  <a:pt x="185" y="181"/>
                  <a:pt x="183" y="190"/>
                </a:cubicBezTo>
                <a:close/>
                <a:moveTo>
                  <a:pt x="179" y="245"/>
                </a:moveTo>
                <a:cubicBezTo>
                  <a:pt x="179" y="243"/>
                  <a:pt x="176" y="244"/>
                  <a:pt x="177" y="242"/>
                </a:cubicBezTo>
                <a:cubicBezTo>
                  <a:pt x="178" y="237"/>
                  <a:pt x="177" y="232"/>
                  <a:pt x="179" y="227"/>
                </a:cubicBezTo>
                <a:cubicBezTo>
                  <a:pt x="179" y="225"/>
                  <a:pt x="179" y="224"/>
                  <a:pt x="176" y="224"/>
                </a:cubicBezTo>
                <a:cubicBezTo>
                  <a:pt x="171" y="224"/>
                  <a:pt x="166" y="224"/>
                  <a:pt x="162" y="224"/>
                </a:cubicBezTo>
                <a:cubicBezTo>
                  <a:pt x="159" y="225"/>
                  <a:pt x="157" y="224"/>
                  <a:pt x="155" y="224"/>
                </a:cubicBezTo>
                <a:cubicBezTo>
                  <a:pt x="146" y="223"/>
                  <a:pt x="138" y="224"/>
                  <a:pt x="130" y="223"/>
                </a:cubicBezTo>
                <a:cubicBezTo>
                  <a:pt x="129" y="223"/>
                  <a:pt x="128" y="224"/>
                  <a:pt x="128" y="225"/>
                </a:cubicBezTo>
                <a:cubicBezTo>
                  <a:pt x="128" y="226"/>
                  <a:pt x="127" y="227"/>
                  <a:pt x="127" y="228"/>
                </a:cubicBezTo>
                <a:cubicBezTo>
                  <a:pt x="127" y="232"/>
                  <a:pt x="127" y="235"/>
                  <a:pt x="125" y="238"/>
                </a:cubicBezTo>
                <a:cubicBezTo>
                  <a:pt x="125" y="238"/>
                  <a:pt x="125" y="239"/>
                  <a:pt x="125" y="240"/>
                </a:cubicBezTo>
                <a:cubicBezTo>
                  <a:pt x="126" y="243"/>
                  <a:pt x="127" y="246"/>
                  <a:pt x="128" y="249"/>
                </a:cubicBezTo>
                <a:cubicBezTo>
                  <a:pt x="129" y="251"/>
                  <a:pt x="130" y="251"/>
                  <a:pt x="131" y="251"/>
                </a:cubicBezTo>
                <a:cubicBezTo>
                  <a:pt x="137" y="251"/>
                  <a:pt x="141" y="251"/>
                  <a:pt x="146" y="249"/>
                </a:cubicBezTo>
                <a:cubicBezTo>
                  <a:pt x="154" y="245"/>
                  <a:pt x="162" y="246"/>
                  <a:pt x="170" y="246"/>
                </a:cubicBezTo>
                <a:cubicBezTo>
                  <a:pt x="173" y="246"/>
                  <a:pt x="175" y="246"/>
                  <a:pt x="179" y="245"/>
                </a:cubicBezTo>
                <a:close/>
                <a:moveTo>
                  <a:pt x="131" y="176"/>
                </a:moveTo>
                <a:cubicBezTo>
                  <a:pt x="131" y="179"/>
                  <a:pt x="131" y="183"/>
                  <a:pt x="131" y="187"/>
                </a:cubicBezTo>
                <a:cubicBezTo>
                  <a:pt x="131" y="189"/>
                  <a:pt x="132" y="190"/>
                  <a:pt x="134" y="190"/>
                </a:cubicBezTo>
                <a:cubicBezTo>
                  <a:pt x="136" y="190"/>
                  <a:pt x="139" y="189"/>
                  <a:pt x="141" y="190"/>
                </a:cubicBezTo>
                <a:cubicBezTo>
                  <a:pt x="143" y="190"/>
                  <a:pt x="144" y="191"/>
                  <a:pt x="145" y="190"/>
                </a:cubicBezTo>
                <a:cubicBezTo>
                  <a:pt x="155" y="190"/>
                  <a:pt x="166" y="189"/>
                  <a:pt x="176" y="190"/>
                </a:cubicBezTo>
                <a:cubicBezTo>
                  <a:pt x="180" y="190"/>
                  <a:pt x="181" y="189"/>
                  <a:pt x="180" y="186"/>
                </a:cubicBezTo>
                <a:cubicBezTo>
                  <a:pt x="179" y="181"/>
                  <a:pt x="180" y="176"/>
                  <a:pt x="180" y="172"/>
                </a:cubicBezTo>
                <a:cubicBezTo>
                  <a:pt x="180" y="171"/>
                  <a:pt x="179" y="169"/>
                  <a:pt x="182" y="169"/>
                </a:cubicBezTo>
                <a:cubicBezTo>
                  <a:pt x="183" y="169"/>
                  <a:pt x="183" y="166"/>
                  <a:pt x="183" y="165"/>
                </a:cubicBezTo>
                <a:cubicBezTo>
                  <a:pt x="183" y="163"/>
                  <a:pt x="181" y="164"/>
                  <a:pt x="180" y="164"/>
                </a:cubicBezTo>
                <a:cubicBezTo>
                  <a:pt x="174" y="164"/>
                  <a:pt x="168" y="164"/>
                  <a:pt x="163" y="164"/>
                </a:cubicBezTo>
                <a:cubicBezTo>
                  <a:pt x="156" y="164"/>
                  <a:pt x="149" y="164"/>
                  <a:pt x="142" y="165"/>
                </a:cubicBezTo>
                <a:cubicBezTo>
                  <a:pt x="139" y="165"/>
                  <a:pt x="134" y="164"/>
                  <a:pt x="133" y="166"/>
                </a:cubicBezTo>
                <a:cubicBezTo>
                  <a:pt x="130" y="168"/>
                  <a:pt x="131" y="172"/>
                  <a:pt x="131" y="176"/>
                </a:cubicBezTo>
                <a:close/>
                <a:moveTo>
                  <a:pt x="205" y="104"/>
                </a:moveTo>
                <a:cubicBezTo>
                  <a:pt x="201" y="104"/>
                  <a:pt x="197" y="104"/>
                  <a:pt x="194" y="104"/>
                </a:cubicBezTo>
                <a:cubicBezTo>
                  <a:pt x="192" y="104"/>
                  <a:pt x="191" y="104"/>
                  <a:pt x="191" y="106"/>
                </a:cubicBezTo>
                <a:cubicBezTo>
                  <a:pt x="189" y="113"/>
                  <a:pt x="189" y="120"/>
                  <a:pt x="188" y="128"/>
                </a:cubicBezTo>
                <a:cubicBezTo>
                  <a:pt x="188" y="129"/>
                  <a:pt x="189" y="130"/>
                  <a:pt x="191" y="130"/>
                </a:cubicBezTo>
                <a:cubicBezTo>
                  <a:pt x="195" y="130"/>
                  <a:pt x="198" y="130"/>
                  <a:pt x="202" y="130"/>
                </a:cubicBezTo>
                <a:cubicBezTo>
                  <a:pt x="206" y="131"/>
                  <a:pt x="211" y="130"/>
                  <a:pt x="215" y="131"/>
                </a:cubicBezTo>
                <a:cubicBezTo>
                  <a:pt x="218" y="132"/>
                  <a:pt x="221" y="132"/>
                  <a:pt x="224" y="132"/>
                </a:cubicBezTo>
                <a:cubicBezTo>
                  <a:pt x="225" y="132"/>
                  <a:pt x="227" y="132"/>
                  <a:pt x="229" y="133"/>
                </a:cubicBezTo>
                <a:cubicBezTo>
                  <a:pt x="231" y="134"/>
                  <a:pt x="233" y="134"/>
                  <a:pt x="235" y="132"/>
                </a:cubicBezTo>
                <a:cubicBezTo>
                  <a:pt x="236" y="131"/>
                  <a:pt x="237" y="128"/>
                  <a:pt x="239" y="126"/>
                </a:cubicBezTo>
                <a:cubicBezTo>
                  <a:pt x="239" y="126"/>
                  <a:pt x="239" y="125"/>
                  <a:pt x="238" y="125"/>
                </a:cubicBezTo>
                <a:cubicBezTo>
                  <a:pt x="236" y="124"/>
                  <a:pt x="236" y="122"/>
                  <a:pt x="235" y="120"/>
                </a:cubicBezTo>
                <a:cubicBezTo>
                  <a:pt x="234" y="117"/>
                  <a:pt x="231" y="114"/>
                  <a:pt x="231" y="110"/>
                </a:cubicBezTo>
                <a:cubicBezTo>
                  <a:pt x="231" y="109"/>
                  <a:pt x="230" y="109"/>
                  <a:pt x="230" y="108"/>
                </a:cubicBezTo>
                <a:cubicBezTo>
                  <a:pt x="230" y="104"/>
                  <a:pt x="227" y="104"/>
                  <a:pt x="224" y="104"/>
                </a:cubicBezTo>
                <a:cubicBezTo>
                  <a:pt x="217" y="104"/>
                  <a:pt x="211" y="105"/>
                  <a:pt x="205" y="104"/>
                </a:cubicBezTo>
                <a:close/>
                <a:moveTo>
                  <a:pt x="161" y="133"/>
                </a:moveTo>
                <a:cubicBezTo>
                  <a:pt x="157" y="131"/>
                  <a:pt x="154" y="132"/>
                  <a:pt x="150" y="132"/>
                </a:cubicBezTo>
                <a:cubicBezTo>
                  <a:pt x="143" y="132"/>
                  <a:pt x="136" y="133"/>
                  <a:pt x="129" y="132"/>
                </a:cubicBezTo>
                <a:cubicBezTo>
                  <a:pt x="128" y="132"/>
                  <a:pt x="127" y="132"/>
                  <a:pt x="126" y="132"/>
                </a:cubicBezTo>
                <a:cubicBezTo>
                  <a:pt x="126" y="133"/>
                  <a:pt x="123" y="140"/>
                  <a:pt x="123" y="140"/>
                </a:cubicBezTo>
                <a:cubicBezTo>
                  <a:pt x="124" y="143"/>
                  <a:pt x="121" y="143"/>
                  <a:pt x="120" y="145"/>
                </a:cubicBezTo>
                <a:cubicBezTo>
                  <a:pt x="119" y="146"/>
                  <a:pt x="122" y="149"/>
                  <a:pt x="119" y="150"/>
                </a:cubicBezTo>
                <a:cubicBezTo>
                  <a:pt x="119" y="150"/>
                  <a:pt x="119" y="151"/>
                  <a:pt x="118" y="151"/>
                </a:cubicBezTo>
                <a:cubicBezTo>
                  <a:pt x="117" y="151"/>
                  <a:pt x="117" y="153"/>
                  <a:pt x="117" y="153"/>
                </a:cubicBezTo>
                <a:cubicBezTo>
                  <a:pt x="115" y="154"/>
                  <a:pt x="116" y="157"/>
                  <a:pt x="114" y="158"/>
                </a:cubicBezTo>
                <a:cubicBezTo>
                  <a:pt x="113" y="158"/>
                  <a:pt x="113" y="158"/>
                  <a:pt x="113" y="160"/>
                </a:cubicBezTo>
                <a:cubicBezTo>
                  <a:pt x="113" y="161"/>
                  <a:pt x="114" y="161"/>
                  <a:pt x="115" y="161"/>
                </a:cubicBezTo>
                <a:cubicBezTo>
                  <a:pt x="119" y="161"/>
                  <a:pt x="124" y="162"/>
                  <a:pt x="129" y="161"/>
                </a:cubicBezTo>
                <a:cubicBezTo>
                  <a:pt x="135" y="160"/>
                  <a:pt x="141" y="160"/>
                  <a:pt x="147" y="160"/>
                </a:cubicBezTo>
                <a:cubicBezTo>
                  <a:pt x="151" y="161"/>
                  <a:pt x="155" y="161"/>
                  <a:pt x="159" y="161"/>
                </a:cubicBezTo>
                <a:cubicBezTo>
                  <a:pt x="159" y="158"/>
                  <a:pt x="157" y="155"/>
                  <a:pt x="157" y="152"/>
                </a:cubicBezTo>
                <a:cubicBezTo>
                  <a:pt x="157" y="148"/>
                  <a:pt x="158" y="143"/>
                  <a:pt x="158" y="138"/>
                </a:cubicBezTo>
                <a:cubicBezTo>
                  <a:pt x="159" y="136"/>
                  <a:pt x="159" y="134"/>
                  <a:pt x="161" y="133"/>
                </a:cubicBezTo>
                <a:close/>
                <a:moveTo>
                  <a:pt x="218" y="82"/>
                </a:moveTo>
                <a:cubicBezTo>
                  <a:pt x="212" y="82"/>
                  <a:pt x="207" y="82"/>
                  <a:pt x="202" y="82"/>
                </a:cubicBezTo>
                <a:cubicBezTo>
                  <a:pt x="200" y="82"/>
                  <a:pt x="198" y="83"/>
                  <a:pt x="197" y="85"/>
                </a:cubicBezTo>
                <a:cubicBezTo>
                  <a:pt x="197" y="87"/>
                  <a:pt x="196" y="89"/>
                  <a:pt x="195" y="90"/>
                </a:cubicBezTo>
                <a:cubicBezTo>
                  <a:pt x="191" y="90"/>
                  <a:pt x="189" y="93"/>
                  <a:pt x="185" y="93"/>
                </a:cubicBezTo>
                <a:cubicBezTo>
                  <a:pt x="181" y="94"/>
                  <a:pt x="178" y="96"/>
                  <a:pt x="173" y="96"/>
                </a:cubicBezTo>
                <a:cubicBezTo>
                  <a:pt x="173" y="96"/>
                  <a:pt x="172" y="96"/>
                  <a:pt x="171" y="96"/>
                </a:cubicBezTo>
                <a:cubicBezTo>
                  <a:pt x="170" y="97"/>
                  <a:pt x="169" y="98"/>
                  <a:pt x="169" y="99"/>
                </a:cubicBezTo>
                <a:cubicBezTo>
                  <a:pt x="169" y="101"/>
                  <a:pt x="171" y="100"/>
                  <a:pt x="172" y="100"/>
                </a:cubicBezTo>
                <a:cubicBezTo>
                  <a:pt x="176" y="100"/>
                  <a:pt x="180" y="101"/>
                  <a:pt x="184" y="101"/>
                </a:cubicBezTo>
                <a:cubicBezTo>
                  <a:pt x="189" y="101"/>
                  <a:pt x="195" y="100"/>
                  <a:pt x="201" y="101"/>
                </a:cubicBezTo>
                <a:cubicBezTo>
                  <a:pt x="206" y="101"/>
                  <a:pt x="211" y="102"/>
                  <a:pt x="217" y="101"/>
                </a:cubicBezTo>
                <a:cubicBezTo>
                  <a:pt x="218" y="101"/>
                  <a:pt x="219" y="101"/>
                  <a:pt x="219" y="100"/>
                </a:cubicBezTo>
                <a:cubicBezTo>
                  <a:pt x="217" y="94"/>
                  <a:pt x="217" y="88"/>
                  <a:pt x="218" y="82"/>
                </a:cubicBezTo>
                <a:close/>
                <a:moveTo>
                  <a:pt x="98" y="190"/>
                </a:moveTo>
                <a:cubicBezTo>
                  <a:pt x="99" y="190"/>
                  <a:pt x="99" y="190"/>
                  <a:pt x="99" y="190"/>
                </a:cubicBezTo>
                <a:cubicBezTo>
                  <a:pt x="108" y="190"/>
                  <a:pt x="117" y="190"/>
                  <a:pt x="125" y="190"/>
                </a:cubicBezTo>
                <a:cubicBezTo>
                  <a:pt x="127" y="190"/>
                  <a:pt x="127" y="189"/>
                  <a:pt x="127" y="187"/>
                </a:cubicBezTo>
                <a:cubicBezTo>
                  <a:pt x="128" y="180"/>
                  <a:pt x="127" y="174"/>
                  <a:pt x="128" y="167"/>
                </a:cubicBezTo>
                <a:cubicBezTo>
                  <a:pt x="129" y="166"/>
                  <a:pt x="127" y="165"/>
                  <a:pt x="126" y="165"/>
                </a:cubicBezTo>
                <a:cubicBezTo>
                  <a:pt x="124" y="165"/>
                  <a:pt x="122" y="165"/>
                  <a:pt x="121" y="165"/>
                </a:cubicBezTo>
                <a:cubicBezTo>
                  <a:pt x="119" y="165"/>
                  <a:pt x="117" y="166"/>
                  <a:pt x="115" y="164"/>
                </a:cubicBezTo>
                <a:cubicBezTo>
                  <a:pt x="112" y="162"/>
                  <a:pt x="111" y="163"/>
                  <a:pt x="110" y="166"/>
                </a:cubicBezTo>
                <a:cubicBezTo>
                  <a:pt x="109" y="168"/>
                  <a:pt x="108" y="171"/>
                  <a:pt x="106" y="174"/>
                </a:cubicBezTo>
                <a:cubicBezTo>
                  <a:pt x="103" y="179"/>
                  <a:pt x="101" y="185"/>
                  <a:pt x="98" y="190"/>
                </a:cubicBezTo>
                <a:close/>
                <a:moveTo>
                  <a:pt x="232" y="136"/>
                </a:moveTo>
                <a:cubicBezTo>
                  <a:pt x="229" y="135"/>
                  <a:pt x="226" y="136"/>
                  <a:pt x="223" y="135"/>
                </a:cubicBezTo>
                <a:cubicBezTo>
                  <a:pt x="222" y="135"/>
                  <a:pt x="221" y="136"/>
                  <a:pt x="221" y="138"/>
                </a:cubicBezTo>
                <a:cubicBezTo>
                  <a:pt x="220" y="145"/>
                  <a:pt x="220" y="152"/>
                  <a:pt x="220" y="159"/>
                </a:cubicBezTo>
                <a:cubicBezTo>
                  <a:pt x="220" y="160"/>
                  <a:pt x="220" y="161"/>
                  <a:pt x="221" y="161"/>
                </a:cubicBezTo>
                <a:cubicBezTo>
                  <a:pt x="225" y="161"/>
                  <a:pt x="227" y="161"/>
                  <a:pt x="231" y="161"/>
                </a:cubicBezTo>
                <a:cubicBezTo>
                  <a:pt x="231" y="159"/>
                  <a:pt x="230" y="158"/>
                  <a:pt x="230" y="156"/>
                </a:cubicBezTo>
                <a:cubicBezTo>
                  <a:pt x="229" y="154"/>
                  <a:pt x="228" y="151"/>
                  <a:pt x="229" y="148"/>
                </a:cubicBezTo>
                <a:cubicBezTo>
                  <a:pt x="231" y="144"/>
                  <a:pt x="230" y="140"/>
                  <a:pt x="232" y="136"/>
                </a:cubicBezTo>
                <a:close/>
                <a:moveTo>
                  <a:pt x="111" y="222"/>
                </a:moveTo>
                <a:cubicBezTo>
                  <a:pt x="111" y="225"/>
                  <a:pt x="109" y="227"/>
                  <a:pt x="108" y="228"/>
                </a:cubicBezTo>
                <a:cubicBezTo>
                  <a:pt x="105" y="230"/>
                  <a:pt x="105" y="232"/>
                  <a:pt x="105" y="234"/>
                </a:cubicBezTo>
                <a:cubicBezTo>
                  <a:pt x="111" y="232"/>
                  <a:pt x="117" y="231"/>
                  <a:pt x="122" y="233"/>
                </a:cubicBezTo>
                <a:cubicBezTo>
                  <a:pt x="122" y="230"/>
                  <a:pt x="123" y="226"/>
                  <a:pt x="123" y="223"/>
                </a:cubicBezTo>
                <a:cubicBezTo>
                  <a:pt x="118" y="223"/>
                  <a:pt x="115" y="223"/>
                  <a:pt x="111" y="222"/>
                </a:cubicBezTo>
                <a:close/>
                <a:moveTo>
                  <a:pt x="145" y="101"/>
                </a:moveTo>
                <a:cubicBezTo>
                  <a:pt x="145" y="101"/>
                  <a:pt x="145" y="101"/>
                  <a:pt x="145" y="102"/>
                </a:cubicBezTo>
                <a:cubicBezTo>
                  <a:pt x="149" y="102"/>
                  <a:pt x="153" y="102"/>
                  <a:pt x="156" y="101"/>
                </a:cubicBezTo>
                <a:cubicBezTo>
                  <a:pt x="159" y="101"/>
                  <a:pt x="162" y="100"/>
                  <a:pt x="165" y="101"/>
                </a:cubicBezTo>
                <a:cubicBezTo>
                  <a:pt x="165" y="101"/>
                  <a:pt x="166" y="100"/>
                  <a:pt x="166" y="99"/>
                </a:cubicBezTo>
                <a:cubicBezTo>
                  <a:pt x="166" y="98"/>
                  <a:pt x="166" y="98"/>
                  <a:pt x="165" y="98"/>
                </a:cubicBezTo>
                <a:cubicBezTo>
                  <a:pt x="163" y="98"/>
                  <a:pt x="163" y="98"/>
                  <a:pt x="161" y="98"/>
                </a:cubicBezTo>
                <a:cubicBezTo>
                  <a:pt x="156" y="99"/>
                  <a:pt x="151" y="100"/>
                  <a:pt x="145" y="101"/>
                </a:cubicBezTo>
                <a:close/>
                <a:moveTo>
                  <a:pt x="209" y="192"/>
                </a:moveTo>
                <a:cubicBezTo>
                  <a:pt x="213" y="193"/>
                  <a:pt x="218" y="193"/>
                  <a:pt x="222" y="192"/>
                </a:cubicBezTo>
                <a:cubicBezTo>
                  <a:pt x="224" y="192"/>
                  <a:pt x="226" y="192"/>
                  <a:pt x="228" y="193"/>
                </a:cubicBezTo>
                <a:cubicBezTo>
                  <a:pt x="230" y="194"/>
                  <a:pt x="233" y="194"/>
                  <a:pt x="235" y="193"/>
                </a:cubicBezTo>
                <a:cubicBezTo>
                  <a:pt x="235" y="193"/>
                  <a:pt x="235" y="193"/>
                  <a:pt x="235" y="192"/>
                </a:cubicBezTo>
                <a:cubicBezTo>
                  <a:pt x="235" y="192"/>
                  <a:pt x="235" y="192"/>
                  <a:pt x="235" y="192"/>
                </a:cubicBezTo>
                <a:cubicBezTo>
                  <a:pt x="234" y="192"/>
                  <a:pt x="233" y="192"/>
                  <a:pt x="233" y="192"/>
                </a:cubicBezTo>
                <a:cubicBezTo>
                  <a:pt x="227" y="192"/>
                  <a:pt x="223" y="192"/>
                  <a:pt x="218" y="192"/>
                </a:cubicBezTo>
                <a:cubicBezTo>
                  <a:pt x="215" y="191"/>
                  <a:pt x="212" y="191"/>
                  <a:pt x="209" y="192"/>
                </a:cubicBezTo>
                <a:close/>
                <a:moveTo>
                  <a:pt x="221" y="91"/>
                </a:moveTo>
                <a:cubicBezTo>
                  <a:pt x="220" y="94"/>
                  <a:pt x="219" y="97"/>
                  <a:pt x="220" y="100"/>
                </a:cubicBezTo>
                <a:cubicBezTo>
                  <a:pt x="220" y="102"/>
                  <a:pt x="222" y="102"/>
                  <a:pt x="223" y="101"/>
                </a:cubicBezTo>
                <a:cubicBezTo>
                  <a:pt x="225" y="101"/>
                  <a:pt x="225" y="99"/>
                  <a:pt x="224" y="98"/>
                </a:cubicBezTo>
                <a:cubicBezTo>
                  <a:pt x="223" y="96"/>
                  <a:pt x="223" y="95"/>
                  <a:pt x="223" y="94"/>
                </a:cubicBezTo>
                <a:cubicBezTo>
                  <a:pt x="223" y="92"/>
                  <a:pt x="222" y="92"/>
                  <a:pt x="221" y="91"/>
                </a:cubicBezTo>
                <a:close/>
                <a:moveTo>
                  <a:pt x="221" y="88"/>
                </a:moveTo>
                <a:cubicBezTo>
                  <a:pt x="223" y="85"/>
                  <a:pt x="223" y="83"/>
                  <a:pt x="221" y="79"/>
                </a:cubicBezTo>
                <a:cubicBezTo>
                  <a:pt x="221" y="82"/>
                  <a:pt x="221" y="85"/>
                  <a:pt x="221" y="88"/>
                </a:cubicBezTo>
                <a:close/>
                <a:moveTo>
                  <a:pt x="225" y="88"/>
                </a:moveTo>
                <a:cubicBezTo>
                  <a:pt x="225" y="89"/>
                  <a:pt x="224" y="89"/>
                  <a:pt x="224" y="89"/>
                </a:cubicBezTo>
                <a:cubicBezTo>
                  <a:pt x="223" y="90"/>
                  <a:pt x="224" y="90"/>
                  <a:pt x="224" y="90"/>
                </a:cubicBezTo>
                <a:cubicBezTo>
                  <a:pt x="225" y="90"/>
                  <a:pt x="225" y="90"/>
                  <a:pt x="225" y="90"/>
                </a:cubicBezTo>
                <a:cubicBezTo>
                  <a:pt x="225" y="89"/>
                  <a:pt x="225" y="89"/>
                  <a:pt x="225" y="8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>
            <a:off x="4655271" y="4321794"/>
            <a:ext cx="436712" cy="744763"/>
            <a:chOff x="916" y="1524"/>
            <a:chExt cx="594" cy="1013"/>
          </a:xfrm>
        </p:grpSpPr>
        <p:sp>
          <p:nvSpPr>
            <p:cNvPr id="15" name="Freeform 5"/>
            <p:cNvSpPr>
              <a:spLocks noEditPoints="1"/>
            </p:cNvSpPr>
            <p:nvPr/>
          </p:nvSpPr>
          <p:spPr bwMode="auto">
            <a:xfrm>
              <a:off x="916" y="1524"/>
              <a:ext cx="594" cy="1013"/>
            </a:xfrm>
            <a:custGeom>
              <a:avLst/>
              <a:gdLst>
                <a:gd name="T0" fmla="*/ 45 w 220"/>
                <a:gd name="T1" fmla="*/ 284 h 377"/>
                <a:gd name="T2" fmla="*/ 1 w 220"/>
                <a:gd name="T3" fmla="*/ 146 h 377"/>
                <a:gd name="T4" fmla="*/ 23 w 220"/>
                <a:gd name="T5" fmla="*/ 63 h 377"/>
                <a:gd name="T6" fmla="*/ 87 w 220"/>
                <a:gd name="T7" fmla="*/ 10 h 377"/>
                <a:gd name="T8" fmla="*/ 170 w 220"/>
                <a:gd name="T9" fmla="*/ 13 h 377"/>
                <a:gd name="T10" fmla="*/ 200 w 220"/>
                <a:gd name="T11" fmla="*/ 47 h 377"/>
                <a:gd name="T12" fmla="*/ 217 w 220"/>
                <a:gd name="T13" fmla="*/ 131 h 377"/>
                <a:gd name="T14" fmla="*/ 204 w 220"/>
                <a:gd name="T15" fmla="*/ 189 h 377"/>
                <a:gd name="T16" fmla="*/ 123 w 220"/>
                <a:gd name="T17" fmla="*/ 362 h 377"/>
                <a:gd name="T18" fmla="*/ 207 w 220"/>
                <a:gd name="T19" fmla="*/ 160 h 377"/>
                <a:gd name="T20" fmla="*/ 195 w 220"/>
                <a:gd name="T21" fmla="*/ 150 h 377"/>
                <a:gd name="T22" fmla="*/ 210 w 220"/>
                <a:gd name="T23" fmla="*/ 130 h 377"/>
                <a:gd name="T24" fmla="*/ 186 w 220"/>
                <a:gd name="T25" fmla="*/ 179 h 377"/>
                <a:gd name="T26" fmla="*/ 176 w 220"/>
                <a:gd name="T27" fmla="*/ 215 h 377"/>
                <a:gd name="T28" fmla="*/ 183 w 220"/>
                <a:gd name="T29" fmla="*/ 198 h 377"/>
                <a:gd name="T30" fmla="*/ 204 w 220"/>
                <a:gd name="T31" fmla="*/ 174 h 377"/>
                <a:gd name="T32" fmla="*/ 76 w 220"/>
                <a:gd name="T33" fmla="*/ 27 h 377"/>
                <a:gd name="T34" fmla="*/ 26 w 220"/>
                <a:gd name="T35" fmla="*/ 67 h 377"/>
                <a:gd name="T36" fmla="*/ 15 w 220"/>
                <a:gd name="T37" fmla="*/ 100 h 377"/>
                <a:gd name="T38" fmla="*/ 17 w 220"/>
                <a:gd name="T39" fmla="*/ 195 h 377"/>
                <a:gd name="T40" fmla="*/ 52 w 220"/>
                <a:gd name="T41" fmla="*/ 287 h 377"/>
                <a:gd name="T42" fmla="*/ 101 w 220"/>
                <a:gd name="T43" fmla="*/ 356 h 377"/>
                <a:gd name="T44" fmla="*/ 176 w 220"/>
                <a:gd name="T45" fmla="*/ 188 h 377"/>
                <a:gd name="T46" fmla="*/ 187 w 220"/>
                <a:gd name="T47" fmla="*/ 114 h 377"/>
                <a:gd name="T48" fmla="*/ 163 w 220"/>
                <a:gd name="T49" fmla="*/ 52 h 377"/>
                <a:gd name="T50" fmla="*/ 136 w 220"/>
                <a:gd name="T51" fmla="*/ 24 h 377"/>
                <a:gd name="T52" fmla="*/ 118 w 220"/>
                <a:gd name="T53" fmla="*/ 346 h 377"/>
                <a:gd name="T54" fmla="*/ 128 w 220"/>
                <a:gd name="T55" fmla="*/ 326 h 377"/>
                <a:gd name="T56" fmla="*/ 153 w 220"/>
                <a:gd name="T57" fmla="*/ 299 h 377"/>
                <a:gd name="T58" fmla="*/ 161 w 220"/>
                <a:gd name="T59" fmla="*/ 283 h 377"/>
                <a:gd name="T60" fmla="*/ 129 w 220"/>
                <a:gd name="T61" fmla="*/ 315 h 377"/>
                <a:gd name="T62" fmla="*/ 108 w 220"/>
                <a:gd name="T63" fmla="*/ 361 h 377"/>
                <a:gd name="T64" fmla="*/ 195 w 220"/>
                <a:gd name="T65" fmla="*/ 120 h 377"/>
                <a:gd name="T66" fmla="*/ 199 w 220"/>
                <a:gd name="T67" fmla="*/ 74 h 377"/>
                <a:gd name="T68" fmla="*/ 191 w 220"/>
                <a:gd name="T69" fmla="*/ 90 h 377"/>
                <a:gd name="T70" fmla="*/ 192 w 220"/>
                <a:gd name="T71" fmla="*/ 101 h 377"/>
                <a:gd name="T72" fmla="*/ 195 w 220"/>
                <a:gd name="T73" fmla="*/ 110 h 377"/>
                <a:gd name="T74" fmla="*/ 171 w 220"/>
                <a:gd name="T75" fmla="*/ 263 h 377"/>
                <a:gd name="T76" fmla="*/ 142 w 220"/>
                <a:gd name="T77" fmla="*/ 290 h 377"/>
                <a:gd name="T78" fmla="*/ 154 w 220"/>
                <a:gd name="T79" fmla="*/ 274 h 377"/>
                <a:gd name="T80" fmla="*/ 161 w 220"/>
                <a:gd name="T81" fmla="*/ 250 h 377"/>
                <a:gd name="T82" fmla="*/ 194 w 220"/>
                <a:gd name="T83" fmla="*/ 55 h 377"/>
                <a:gd name="T84" fmla="*/ 172 w 220"/>
                <a:gd name="T85" fmla="*/ 230 h 377"/>
                <a:gd name="T86" fmla="*/ 173 w 220"/>
                <a:gd name="T87" fmla="*/ 222 h 377"/>
                <a:gd name="T88" fmla="*/ 139 w 220"/>
                <a:gd name="T89" fmla="*/ 18 h 377"/>
                <a:gd name="T90" fmla="*/ 174 w 220"/>
                <a:gd name="T91" fmla="*/ 52 h 377"/>
                <a:gd name="T92" fmla="*/ 195 w 220"/>
                <a:gd name="T93" fmla="*/ 132 h 377"/>
                <a:gd name="T94" fmla="*/ 195 w 220"/>
                <a:gd name="T95" fmla="*/ 132 h 377"/>
                <a:gd name="T96" fmla="*/ 168 w 220"/>
                <a:gd name="T97" fmla="*/ 44 h 377"/>
                <a:gd name="T98" fmla="*/ 200 w 220"/>
                <a:gd name="T99" fmla="*/ 65 h 377"/>
                <a:gd name="T100" fmla="*/ 197 w 220"/>
                <a:gd name="T101" fmla="*/ 72 h 377"/>
                <a:gd name="T102" fmla="*/ 179 w 220"/>
                <a:gd name="T103" fmla="*/ 33 h 377"/>
                <a:gd name="T104" fmla="*/ 156 w 220"/>
                <a:gd name="T105" fmla="*/ 30 h 377"/>
                <a:gd name="T106" fmla="*/ 145 w 220"/>
                <a:gd name="T107" fmla="*/ 11 h 377"/>
                <a:gd name="T108" fmla="*/ 130 w 220"/>
                <a:gd name="T109" fmla="*/ 10 h 377"/>
                <a:gd name="T110" fmla="*/ 6 w 220"/>
                <a:gd name="T111" fmla="*/ 138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0" h="377">
                  <a:moveTo>
                    <a:pt x="93" y="377"/>
                  </a:moveTo>
                  <a:cubicBezTo>
                    <a:pt x="93" y="369"/>
                    <a:pt x="88" y="364"/>
                    <a:pt x="84" y="358"/>
                  </a:cubicBezTo>
                  <a:cubicBezTo>
                    <a:pt x="72" y="338"/>
                    <a:pt x="60" y="318"/>
                    <a:pt x="51" y="297"/>
                  </a:cubicBezTo>
                  <a:cubicBezTo>
                    <a:pt x="49" y="293"/>
                    <a:pt x="47" y="288"/>
                    <a:pt x="45" y="284"/>
                  </a:cubicBezTo>
                  <a:cubicBezTo>
                    <a:pt x="37" y="274"/>
                    <a:pt x="32" y="261"/>
                    <a:pt x="27" y="249"/>
                  </a:cubicBezTo>
                  <a:cubicBezTo>
                    <a:pt x="21" y="234"/>
                    <a:pt x="16" y="218"/>
                    <a:pt x="11" y="203"/>
                  </a:cubicBezTo>
                  <a:cubicBezTo>
                    <a:pt x="8" y="196"/>
                    <a:pt x="7" y="188"/>
                    <a:pt x="5" y="181"/>
                  </a:cubicBezTo>
                  <a:cubicBezTo>
                    <a:pt x="3" y="170"/>
                    <a:pt x="1" y="158"/>
                    <a:pt x="1" y="146"/>
                  </a:cubicBezTo>
                  <a:cubicBezTo>
                    <a:pt x="1" y="144"/>
                    <a:pt x="0" y="143"/>
                    <a:pt x="1" y="141"/>
                  </a:cubicBezTo>
                  <a:cubicBezTo>
                    <a:pt x="2" y="134"/>
                    <a:pt x="3" y="126"/>
                    <a:pt x="3" y="119"/>
                  </a:cubicBezTo>
                  <a:cubicBezTo>
                    <a:pt x="4" y="109"/>
                    <a:pt x="7" y="100"/>
                    <a:pt x="10" y="91"/>
                  </a:cubicBezTo>
                  <a:cubicBezTo>
                    <a:pt x="13" y="81"/>
                    <a:pt x="19" y="72"/>
                    <a:pt x="23" y="63"/>
                  </a:cubicBezTo>
                  <a:cubicBezTo>
                    <a:pt x="25" y="57"/>
                    <a:pt x="29" y="52"/>
                    <a:pt x="33" y="47"/>
                  </a:cubicBezTo>
                  <a:cubicBezTo>
                    <a:pt x="34" y="46"/>
                    <a:pt x="35" y="45"/>
                    <a:pt x="36" y="44"/>
                  </a:cubicBezTo>
                  <a:cubicBezTo>
                    <a:pt x="42" y="42"/>
                    <a:pt x="46" y="37"/>
                    <a:pt x="51" y="33"/>
                  </a:cubicBezTo>
                  <a:cubicBezTo>
                    <a:pt x="62" y="24"/>
                    <a:pt x="75" y="17"/>
                    <a:pt x="87" y="10"/>
                  </a:cubicBezTo>
                  <a:cubicBezTo>
                    <a:pt x="94" y="7"/>
                    <a:pt x="102" y="6"/>
                    <a:pt x="110" y="4"/>
                  </a:cubicBezTo>
                  <a:cubicBezTo>
                    <a:pt x="111" y="4"/>
                    <a:pt x="113" y="4"/>
                    <a:pt x="114" y="4"/>
                  </a:cubicBezTo>
                  <a:cubicBezTo>
                    <a:pt x="122" y="1"/>
                    <a:pt x="131" y="0"/>
                    <a:pt x="139" y="2"/>
                  </a:cubicBezTo>
                  <a:cubicBezTo>
                    <a:pt x="150" y="4"/>
                    <a:pt x="161" y="6"/>
                    <a:pt x="170" y="13"/>
                  </a:cubicBezTo>
                  <a:cubicBezTo>
                    <a:pt x="175" y="16"/>
                    <a:pt x="178" y="22"/>
                    <a:pt x="183" y="26"/>
                  </a:cubicBezTo>
                  <a:cubicBezTo>
                    <a:pt x="186" y="29"/>
                    <a:pt x="189" y="32"/>
                    <a:pt x="191" y="36"/>
                  </a:cubicBezTo>
                  <a:cubicBezTo>
                    <a:pt x="193" y="38"/>
                    <a:pt x="194" y="41"/>
                    <a:pt x="197" y="42"/>
                  </a:cubicBezTo>
                  <a:cubicBezTo>
                    <a:pt x="199" y="43"/>
                    <a:pt x="199" y="45"/>
                    <a:pt x="200" y="47"/>
                  </a:cubicBezTo>
                  <a:cubicBezTo>
                    <a:pt x="206" y="60"/>
                    <a:pt x="211" y="73"/>
                    <a:pt x="213" y="88"/>
                  </a:cubicBezTo>
                  <a:cubicBezTo>
                    <a:pt x="213" y="89"/>
                    <a:pt x="213" y="91"/>
                    <a:pt x="213" y="91"/>
                  </a:cubicBezTo>
                  <a:cubicBezTo>
                    <a:pt x="217" y="94"/>
                    <a:pt x="216" y="98"/>
                    <a:pt x="216" y="102"/>
                  </a:cubicBezTo>
                  <a:cubicBezTo>
                    <a:pt x="217" y="112"/>
                    <a:pt x="217" y="122"/>
                    <a:pt x="217" y="131"/>
                  </a:cubicBezTo>
                  <a:cubicBezTo>
                    <a:pt x="217" y="133"/>
                    <a:pt x="216" y="135"/>
                    <a:pt x="218" y="136"/>
                  </a:cubicBezTo>
                  <a:cubicBezTo>
                    <a:pt x="220" y="137"/>
                    <a:pt x="219" y="138"/>
                    <a:pt x="218" y="139"/>
                  </a:cubicBezTo>
                  <a:cubicBezTo>
                    <a:pt x="215" y="147"/>
                    <a:pt x="213" y="155"/>
                    <a:pt x="212" y="163"/>
                  </a:cubicBezTo>
                  <a:cubicBezTo>
                    <a:pt x="211" y="172"/>
                    <a:pt x="208" y="181"/>
                    <a:pt x="204" y="189"/>
                  </a:cubicBezTo>
                  <a:cubicBezTo>
                    <a:pt x="196" y="210"/>
                    <a:pt x="188" y="231"/>
                    <a:pt x="179" y="252"/>
                  </a:cubicBezTo>
                  <a:cubicBezTo>
                    <a:pt x="171" y="269"/>
                    <a:pt x="163" y="286"/>
                    <a:pt x="154" y="303"/>
                  </a:cubicBezTo>
                  <a:cubicBezTo>
                    <a:pt x="146" y="320"/>
                    <a:pt x="137" y="337"/>
                    <a:pt x="129" y="354"/>
                  </a:cubicBezTo>
                  <a:cubicBezTo>
                    <a:pt x="127" y="357"/>
                    <a:pt x="125" y="360"/>
                    <a:pt x="123" y="362"/>
                  </a:cubicBezTo>
                  <a:cubicBezTo>
                    <a:pt x="120" y="366"/>
                    <a:pt x="116" y="367"/>
                    <a:pt x="112" y="367"/>
                  </a:cubicBezTo>
                  <a:cubicBezTo>
                    <a:pt x="108" y="367"/>
                    <a:pt x="105" y="369"/>
                    <a:pt x="102" y="371"/>
                  </a:cubicBezTo>
                  <a:cubicBezTo>
                    <a:pt x="100" y="374"/>
                    <a:pt x="97" y="375"/>
                    <a:pt x="93" y="377"/>
                  </a:cubicBezTo>
                  <a:close/>
                  <a:moveTo>
                    <a:pt x="207" y="160"/>
                  </a:moveTo>
                  <a:cubicBezTo>
                    <a:pt x="207" y="158"/>
                    <a:pt x="208" y="157"/>
                    <a:pt x="208" y="155"/>
                  </a:cubicBezTo>
                  <a:cubicBezTo>
                    <a:pt x="209" y="152"/>
                    <a:pt x="210" y="150"/>
                    <a:pt x="208" y="148"/>
                  </a:cubicBezTo>
                  <a:cubicBezTo>
                    <a:pt x="206" y="146"/>
                    <a:pt x="204" y="149"/>
                    <a:pt x="201" y="149"/>
                  </a:cubicBezTo>
                  <a:cubicBezTo>
                    <a:pt x="199" y="150"/>
                    <a:pt x="197" y="154"/>
                    <a:pt x="195" y="150"/>
                  </a:cubicBezTo>
                  <a:cubicBezTo>
                    <a:pt x="194" y="148"/>
                    <a:pt x="199" y="147"/>
                    <a:pt x="201" y="146"/>
                  </a:cubicBezTo>
                  <a:cubicBezTo>
                    <a:pt x="201" y="146"/>
                    <a:pt x="202" y="146"/>
                    <a:pt x="203" y="146"/>
                  </a:cubicBezTo>
                  <a:cubicBezTo>
                    <a:pt x="209" y="144"/>
                    <a:pt x="209" y="144"/>
                    <a:pt x="210" y="137"/>
                  </a:cubicBezTo>
                  <a:cubicBezTo>
                    <a:pt x="210" y="135"/>
                    <a:pt x="211" y="133"/>
                    <a:pt x="210" y="130"/>
                  </a:cubicBezTo>
                  <a:cubicBezTo>
                    <a:pt x="204" y="131"/>
                    <a:pt x="199" y="134"/>
                    <a:pt x="194" y="137"/>
                  </a:cubicBezTo>
                  <a:cubicBezTo>
                    <a:pt x="192" y="138"/>
                    <a:pt x="193" y="140"/>
                    <a:pt x="193" y="142"/>
                  </a:cubicBezTo>
                  <a:cubicBezTo>
                    <a:pt x="192" y="146"/>
                    <a:pt x="191" y="151"/>
                    <a:pt x="190" y="155"/>
                  </a:cubicBezTo>
                  <a:cubicBezTo>
                    <a:pt x="188" y="163"/>
                    <a:pt x="187" y="171"/>
                    <a:pt x="186" y="179"/>
                  </a:cubicBezTo>
                  <a:cubicBezTo>
                    <a:pt x="192" y="179"/>
                    <a:pt x="196" y="176"/>
                    <a:pt x="201" y="177"/>
                  </a:cubicBezTo>
                  <a:cubicBezTo>
                    <a:pt x="196" y="179"/>
                    <a:pt x="192" y="184"/>
                    <a:pt x="186" y="183"/>
                  </a:cubicBezTo>
                  <a:cubicBezTo>
                    <a:pt x="184" y="182"/>
                    <a:pt x="184" y="184"/>
                    <a:pt x="184" y="185"/>
                  </a:cubicBezTo>
                  <a:cubicBezTo>
                    <a:pt x="181" y="195"/>
                    <a:pt x="179" y="204"/>
                    <a:pt x="176" y="215"/>
                  </a:cubicBezTo>
                  <a:cubicBezTo>
                    <a:pt x="178" y="213"/>
                    <a:pt x="179" y="212"/>
                    <a:pt x="179" y="212"/>
                  </a:cubicBezTo>
                  <a:cubicBezTo>
                    <a:pt x="181" y="210"/>
                    <a:pt x="182" y="212"/>
                    <a:pt x="183" y="211"/>
                  </a:cubicBezTo>
                  <a:cubicBezTo>
                    <a:pt x="192" y="208"/>
                    <a:pt x="197" y="202"/>
                    <a:pt x="197" y="193"/>
                  </a:cubicBezTo>
                  <a:cubicBezTo>
                    <a:pt x="192" y="192"/>
                    <a:pt x="189" y="200"/>
                    <a:pt x="183" y="198"/>
                  </a:cubicBezTo>
                  <a:cubicBezTo>
                    <a:pt x="184" y="194"/>
                    <a:pt x="188" y="194"/>
                    <a:pt x="191" y="192"/>
                  </a:cubicBezTo>
                  <a:cubicBezTo>
                    <a:pt x="193" y="190"/>
                    <a:pt x="198" y="192"/>
                    <a:pt x="199" y="189"/>
                  </a:cubicBezTo>
                  <a:cubicBezTo>
                    <a:pt x="201" y="186"/>
                    <a:pt x="201" y="182"/>
                    <a:pt x="202" y="179"/>
                  </a:cubicBezTo>
                  <a:cubicBezTo>
                    <a:pt x="203" y="177"/>
                    <a:pt x="203" y="176"/>
                    <a:pt x="204" y="174"/>
                  </a:cubicBezTo>
                  <a:cubicBezTo>
                    <a:pt x="206" y="170"/>
                    <a:pt x="207" y="165"/>
                    <a:pt x="207" y="160"/>
                  </a:cubicBezTo>
                  <a:close/>
                  <a:moveTo>
                    <a:pt x="125" y="27"/>
                  </a:moveTo>
                  <a:cubicBezTo>
                    <a:pt x="123" y="27"/>
                    <a:pt x="123" y="27"/>
                    <a:pt x="122" y="27"/>
                  </a:cubicBezTo>
                  <a:cubicBezTo>
                    <a:pt x="107" y="20"/>
                    <a:pt x="91" y="18"/>
                    <a:pt x="76" y="27"/>
                  </a:cubicBezTo>
                  <a:cubicBezTo>
                    <a:pt x="75" y="28"/>
                    <a:pt x="73" y="29"/>
                    <a:pt x="72" y="28"/>
                  </a:cubicBezTo>
                  <a:cubicBezTo>
                    <a:pt x="68" y="28"/>
                    <a:pt x="65" y="30"/>
                    <a:pt x="61" y="32"/>
                  </a:cubicBezTo>
                  <a:cubicBezTo>
                    <a:pt x="54" y="36"/>
                    <a:pt x="47" y="40"/>
                    <a:pt x="41" y="46"/>
                  </a:cubicBezTo>
                  <a:cubicBezTo>
                    <a:pt x="35" y="53"/>
                    <a:pt x="31" y="60"/>
                    <a:pt x="26" y="67"/>
                  </a:cubicBezTo>
                  <a:cubicBezTo>
                    <a:pt x="25" y="68"/>
                    <a:pt x="24" y="69"/>
                    <a:pt x="26" y="70"/>
                  </a:cubicBezTo>
                  <a:cubicBezTo>
                    <a:pt x="28" y="71"/>
                    <a:pt x="27" y="72"/>
                    <a:pt x="25" y="74"/>
                  </a:cubicBezTo>
                  <a:cubicBezTo>
                    <a:pt x="20" y="80"/>
                    <a:pt x="17" y="88"/>
                    <a:pt x="15" y="96"/>
                  </a:cubicBezTo>
                  <a:cubicBezTo>
                    <a:pt x="15" y="98"/>
                    <a:pt x="13" y="100"/>
                    <a:pt x="15" y="100"/>
                  </a:cubicBezTo>
                  <a:cubicBezTo>
                    <a:pt x="19" y="102"/>
                    <a:pt x="17" y="103"/>
                    <a:pt x="17" y="105"/>
                  </a:cubicBezTo>
                  <a:cubicBezTo>
                    <a:pt x="15" y="113"/>
                    <a:pt x="13" y="120"/>
                    <a:pt x="12" y="128"/>
                  </a:cubicBezTo>
                  <a:cubicBezTo>
                    <a:pt x="10" y="138"/>
                    <a:pt x="10" y="147"/>
                    <a:pt x="11" y="157"/>
                  </a:cubicBezTo>
                  <a:cubicBezTo>
                    <a:pt x="12" y="170"/>
                    <a:pt x="13" y="183"/>
                    <a:pt x="17" y="195"/>
                  </a:cubicBezTo>
                  <a:cubicBezTo>
                    <a:pt x="18" y="199"/>
                    <a:pt x="21" y="202"/>
                    <a:pt x="18" y="207"/>
                  </a:cubicBezTo>
                  <a:cubicBezTo>
                    <a:pt x="18" y="207"/>
                    <a:pt x="19" y="209"/>
                    <a:pt x="19" y="210"/>
                  </a:cubicBezTo>
                  <a:cubicBezTo>
                    <a:pt x="22" y="216"/>
                    <a:pt x="24" y="222"/>
                    <a:pt x="27" y="229"/>
                  </a:cubicBezTo>
                  <a:cubicBezTo>
                    <a:pt x="35" y="248"/>
                    <a:pt x="42" y="268"/>
                    <a:pt x="52" y="287"/>
                  </a:cubicBezTo>
                  <a:cubicBezTo>
                    <a:pt x="56" y="296"/>
                    <a:pt x="61" y="306"/>
                    <a:pt x="66" y="314"/>
                  </a:cubicBezTo>
                  <a:cubicBezTo>
                    <a:pt x="73" y="326"/>
                    <a:pt x="81" y="338"/>
                    <a:pt x="88" y="350"/>
                  </a:cubicBezTo>
                  <a:cubicBezTo>
                    <a:pt x="90" y="352"/>
                    <a:pt x="91" y="355"/>
                    <a:pt x="92" y="357"/>
                  </a:cubicBezTo>
                  <a:cubicBezTo>
                    <a:pt x="95" y="361"/>
                    <a:pt x="98" y="361"/>
                    <a:pt x="101" y="356"/>
                  </a:cubicBezTo>
                  <a:cubicBezTo>
                    <a:pt x="111" y="341"/>
                    <a:pt x="118" y="324"/>
                    <a:pt x="127" y="307"/>
                  </a:cubicBezTo>
                  <a:cubicBezTo>
                    <a:pt x="135" y="293"/>
                    <a:pt x="143" y="278"/>
                    <a:pt x="148" y="262"/>
                  </a:cubicBezTo>
                  <a:cubicBezTo>
                    <a:pt x="152" y="250"/>
                    <a:pt x="159" y="239"/>
                    <a:pt x="163" y="228"/>
                  </a:cubicBezTo>
                  <a:cubicBezTo>
                    <a:pt x="169" y="215"/>
                    <a:pt x="175" y="202"/>
                    <a:pt x="176" y="188"/>
                  </a:cubicBezTo>
                  <a:cubicBezTo>
                    <a:pt x="176" y="184"/>
                    <a:pt x="179" y="182"/>
                    <a:pt x="180" y="178"/>
                  </a:cubicBezTo>
                  <a:cubicBezTo>
                    <a:pt x="181" y="172"/>
                    <a:pt x="183" y="166"/>
                    <a:pt x="184" y="160"/>
                  </a:cubicBezTo>
                  <a:cubicBezTo>
                    <a:pt x="187" y="147"/>
                    <a:pt x="186" y="134"/>
                    <a:pt x="184" y="121"/>
                  </a:cubicBezTo>
                  <a:cubicBezTo>
                    <a:pt x="183" y="118"/>
                    <a:pt x="182" y="115"/>
                    <a:pt x="187" y="114"/>
                  </a:cubicBezTo>
                  <a:cubicBezTo>
                    <a:pt x="189" y="113"/>
                    <a:pt x="188" y="110"/>
                    <a:pt x="187" y="109"/>
                  </a:cubicBezTo>
                  <a:cubicBezTo>
                    <a:pt x="187" y="104"/>
                    <a:pt x="186" y="100"/>
                    <a:pt x="185" y="95"/>
                  </a:cubicBezTo>
                  <a:cubicBezTo>
                    <a:pt x="184" y="89"/>
                    <a:pt x="183" y="83"/>
                    <a:pt x="179" y="78"/>
                  </a:cubicBezTo>
                  <a:cubicBezTo>
                    <a:pt x="175" y="68"/>
                    <a:pt x="170" y="60"/>
                    <a:pt x="163" y="52"/>
                  </a:cubicBezTo>
                  <a:cubicBezTo>
                    <a:pt x="161" y="49"/>
                    <a:pt x="160" y="46"/>
                    <a:pt x="157" y="45"/>
                  </a:cubicBezTo>
                  <a:cubicBezTo>
                    <a:pt x="155" y="44"/>
                    <a:pt x="154" y="44"/>
                    <a:pt x="155" y="41"/>
                  </a:cubicBezTo>
                  <a:cubicBezTo>
                    <a:pt x="155" y="40"/>
                    <a:pt x="155" y="39"/>
                    <a:pt x="154" y="38"/>
                  </a:cubicBezTo>
                  <a:cubicBezTo>
                    <a:pt x="149" y="32"/>
                    <a:pt x="144" y="26"/>
                    <a:pt x="136" y="24"/>
                  </a:cubicBezTo>
                  <a:cubicBezTo>
                    <a:pt x="133" y="24"/>
                    <a:pt x="129" y="22"/>
                    <a:pt x="126" y="20"/>
                  </a:cubicBezTo>
                  <a:cubicBezTo>
                    <a:pt x="121" y="19"/>
                    <a:pt x="117" y="18"/>
                    <a:pt x="111" y="20"/>
                  </a:cubicBezTo>
                  <a:cubicBezTo>
                    <a:pt x="116" y="22"/>
                    <a:pt x="121" y="22"/>
                    <a:pt x="125" y="27"/>
                  </a:cubicBezTo>
                  <a:close/>
                  <a:moveTo>
                    <a:pt x="118" y="346"/>
                  </a:moveTo>
                  <a:cubicBezTo>
                    <a:pt x="121" y="342"/>
                    <a:pt x="125" y="339"/>
                    <a:pt x="130" y="337"/>
                  </a:cubicBezTo>
                  <a:cubicBezTo>
                    <a:pt x="131" y="336"/>
                    <a:pt x="133" y="336"/>
                    <a:pt x="133" y="335"/>
                  </a:cubicBezTo>
                  <a:cubicBezTo>
                    <a:pt x="136" y="330"/>
                    <a:pt x="140" y="324"/>
                    <a:pt x="143" y="318"/>
                  </a:cubicBezTo>
                  <a:cubicBezTo>
                    <a:pt x="137" y="320"/>
                    <a:pt x="133" y="325"/>
                    <a:pt x="128" y="326"/>
                  </a:cubicBezTo>
                  <a:cubicBezTo>
                    <a:pt x="127" y="325"/>
                    <a:pt x="127" y="325"/>
                    <a:pt x="128" y="324"/>
                  </a:cubicBezTo>
                  <a:cubicBezTo>
                    <a:pt x="133" y="321"/>
                    <a:pt x="137" y="317"/>
                    <a:pt x="142" y="316"/>
                  </a:cubicBezTo>
                  <a:cubicBezTo>
                    <a:pt x="143" y="316"/>
                    <a:pt x="145" y="316"/>
                    <a:pt x="145" y="315"/>
                  </a:cubicBezTo>
                  <a:cubicBezTo>
                    <a:pt x="147" y="310"/>
                    <a:pt x="150" y="305"/>
                    <a:pt x="153" y="299"/>
                  </a:cubicBezTo>
                  <a:cubicBezTo>
                    <a:pt x="146" y="300"/>
                    <a:pt x="143" y="308"/>
                    <a:pt x="136" y="308"/>
                  </a:cubicBezTo>
                  <a:cubicBezTo>
                    <a:pt x="141" y="303"/>
                    <a:pt x="145" y="298"/>
                    <a:pt x="153" y="297"/>
                  </a:cubicBezTo>
                  <a:cubicBezTo>
                    <a:pt x="153" y="297"/>
                    <a:pt x="154" y="297"/>
                    <a:pt x="155" y="296"/>
                  </a:cubicBezTo>
                  <a:cubicBezTo>
                    <a:pt x="156" y="292"/>
                    <a:pt x="159" y="288"/>
                    <a:pt x="161" y="283"/>
                  </a:cubicBezTo>
                  <a:cubicBezTo>
                    <a:pt x="156" y="285"/>
                    <a:pt x="153" y="286"/>
                    <a:pt x="150" y="289"/>
                  </a:cubicBezTo>
                  <a:cubicBezTo>
                    <a:pt x="148" y="291"/>
                    <a:pt x="146" y="293"/>
                    <a:pt x="144" y="293"/>
                  </a:cubicBezTo>
                  <a:cubicBezTo>
                    <a:pt x="139" y="294"/>
                    <a:pt x="137" y="297"/>
                    <a:pt x="136" y="300"/>
                  </a:cubicBezTo>
                  <a:cubicBezTo>
                    <a:pt x="134" y="305"/>
                    <a:pt x="131" y="310"/>
                    <a:pt x="129" y="315"/>
                  </a:cubicBezTo>
                  <a:cubicBezTo>
                    <a:pt x="123" y="325"/>
                    <a:pt x="120" y="336"/>
                    <a:pt x="112" y="346"/>
                  </a:cubicBezTo>
                  <a:cubicBezTo>
                    <a:pt x="107" y="352"/>
                    <a:pt x="103" y="359"/>
                    <a:pt x="101" y="368"/>
                  </a:cubicBezTo>
                  <a:cubicBezTo>
                    <a:pt x="103" y="366"/>
                    <a:pt x="107" y="367"/>
                    <a:pt x="106" y="363"/>
                  </a:cubicBezTo>
                  <a:cubicBezTo>
                    <a:pt x="105" y="362"/>
                    <a:pt x="107" y="362"/>
                    <a:pt x="108" y="361"/>
                  </a:cubicBezTo>
                  <a:cubicBezTo>
                    <a:pt x="112" y="358"/>
                    <a:pt x="116" y="355"/>
                    <a:pt x="120" y="353"/>
                  </a:cubicBezTo>
                  <a:cubicBezTo>
                    <a:pt x="126" y="350"/>
                    <a:pt x="128" y="347"/>
                    <a:pt x="129" y="340"/>
                  </a:cubicBezTo>
                  <a:cubicBezTo>
                    <a:pt x="125" y="342"/>
                    <a:pt x="123" y="346"/>
                    <a:pt x="118" y="346"/>
                  </a:cubicBezTo>
                  <a:close/>
                  <a:moveTo>
                    <a:pt x="195" y="120"/>
                  </a:moveTo>
                  <a:cubicBezTo>
                    <a:pt x="200" y="118"/>
                    <a:pt x="204" y="117"/>
                    <a:pt x="207" y="115"/>
                  </a:cubicBezTo>
                  <a:cubicBezTo>
                    <a:pt x="211" y="114"/>
                    <a:pt x="212" y="113"/>
                    <a:pt x="211" y="108"/>
                  </a:cubicBezTo>
                  <a:cubicBezTo>
                    <a:pt x="209" y="98"/>
                    <a:pt x="207" y="89"/>
                    <a:pt x="205" y="79"/>
                  </a:cubicBezTo>
                  <a:cubicBezTo>
                    <a:pt x="204" y="75"/>
                    <a:pt x="202" y="74"/>
                    <a:pt x="199" y="74"/>
                  </a:cubicBezTo>
                  <a:cubicBezTo>
                    <a:pt x="194" y="75"/>
                    <a:pt x="191" y="78"/>
                    <a:pt x="186" y="79"/>
                  </a:cubicBezTo>
                  <a:cubicBezTo>
                    <a:pt x="185" y="80"/>
                    <a:pt x="185" y="80"/>
                    <a:pt x="185" y="81"/>
                  </a:cubicBezTo>
                  <a:cubicBezTo>
                    <a:pt x="186" y="84"/>
                    <a:pt x="187" y="86"/>
                    <a:pt x="187" y="88"/>
                  </a:cubicBezTo>
                  <a:cubicBezTo>
                    <a:pt x="188" y="90"/>
                    <a:pt x="189" y="90"/>
                    <a:pt x="191" y="90"/>
                  </a:cubicBezTo>
                  <a:cubicBezTo>
                    <a:pt x="193" y="88"/>
                    <a:pt x="195" y="88"/>
                    <a:pt x="198" y="87"/>
                  </a:cubicBezTo>
                  <a:cubicBezTo>
                    <a:pt x="200" y="86"/>
                    <a:pt x="202" y="86"/>
                    <a:pt x="205" y="87"/>
                  </a:cubicBezTo>
                  <a:cubicBezTo>
                    <a:pt x="201" y="88"/>
                    <a:pt x="199" y="89"/>
                    <a:pt x="197" y="90"/>
                  </a:cubicBezTo>
                  <a:cubicBezTo>
                    <a:pt x="190" y="93"/>
                    <a:pt x="189" y="94"/>
                    <a:pt x="192" y="101"/>
                  </a:cubicBezTo>
                  <a:cubicBezTo>
                    <a:pt x="193" y="104"/>
                    <a:pt x="194" y="106"/>
                    <a:pt x="198" y="104"/>
                  </a:cubicBezTo>
                  <a:cubicBezTo>
                    <a:pt x="200" y="104"/>
                    <a:pt x="203" y="102"/>
                    <a:pt x="206" y="104"/>
                  </a:cubicBezTo>
                  <a:cubicBezTo>
                    <a:pt x="205" y="105"/>
                    <a:pt x="205" y="105"/>
                    <a:pt x="204" y="106"/>
                  </a:cubicBezTo>
                  <a:cubicBezTo>
                    <a:pt x="201" y="107"/>
                    <a:pt x="197" y="107"/>
                    <a:pt x="195" y="110"/>
                  </a:cubicBezTo>
                  <a:cubicBezTo>
                    <a:pt x="193" y="112"/>
                    <a:pt x="197" y="116"/>
                    <a:pt x="195" y="120"/>
                  </a:cubicBezTo>
                  <a:close/>
                  <a:moveTo>
                    <a:pt x="154" y="274"/>
                  </a:moveTo>
                  <a:cubicBezTo>
                    <a:pt x="158" y="270"/>
                    <a:pt x="162" y="267"/>
                    <a:pt x="167" y="265"/>
                  </a:cubicBezTo>
                  <a:cubicBezTo>
                    <a:pt x="169" y="264"/>
                    <a:pt x="171" y="264"/>
                    <a:pt x="171" y="263"/>
                  </a:cubicBezTo>
                  <a:cubicBezTo>
                    <a:pt x="171" y="258"/>
                    <a:pt x="174" y="254"/>
                    <a:pt x="175" y="248"/>
                  </a:cubicBezTo>
                  <a:cubicBezTo>
                    <a:pt x="166" y="252"/>
                    <a:pt x="156" y="255"/>
                    <a:pt x="153" y="266"/>
                  </a:cubicBezTo>
                  <a:cubicBezTo>
                    <a:pt x="153" y="269"/>
                    <a:pt x="151" y="271"/>
                    <a:pt x="149" y="274"/>
                  </a:cubicBezTo>
                  <a:cubicBezTo>
                    <a:pt x="147" y="279"/>
                    <a:pt x="144" y="284"/>
                    <a:pt x="142" y="290"/>
                  </a:cubicBezTo>
                  <a:cubicBezTo>
                    <a:pt x="145" y="289"/>
                    <a:pt x="147" y="287"/>
                    <a:pt x="149" y="286"/>
                  </a:cubicBezTo>
                  <a:cubicBezTo>
                    <a:pt x="151" y="284"/>
                    <a:pt x="154" y="281"/>
                    <a:pt x="158" y="281"/>
                  </a:cubicBezTo>
                  <a:cubicBezTo>
                    <a:pt x="165" y="280"/>
                    <a:pt x="165" y="274"/>
                    <a:pt x="168" y="269"/>
                  </a:cubicBezTo>
                  <a:cubicBezTo>
                    <a:pt x="162" y="270"/>
                    <a:pt x="159" y="274"/>
                    <a:pt x="154" y="274"/>
                  </a:cubicBezTo>
                  <a:close/>
                  <a:moveTo>
                    <a:pt x="161" y="250"/>
                  </a:moveTo>
                  <a:cubicBezTo>
                    <a:pt x="174" y="247"/>
                    <a:pt x="182" y="240"/>
                    <a:pt x="184" y="227"/>
                  </a:cubicBezTo>
                  <a:cubicBezTo>
                    <a:pt x="179" y="228"/>
                    <a:pt x="176" y="232"/>
                    <a:pt x="172" y="234"/>
                  </a:cubicBezTo>
                  <a:cubicBezTo>
                    <a:pt x="166" y="237"/>
                    <a:pt x="163" y="242"/>
                    <a:pt x="161" y="250"/>
                  </a:cubicBezTo>
                  <a:close/>
                  <a:moveTo>
                    <a:pt x="183" y="68"/>
                  </a:moveTo>
                  <a:cubicBezTo>
                    <a:pt x="188" y="66"/>
                    <a:pt x="193" y="64"/>
                    <a:pt x="198" y="63"/>
                  </a:cubicBezTo>
                  <a:cubicBezTo>
                    <a:pt x="199" y="62"/>
                    <a:pt x="199" y="62"/>
                    <a:pt x="199" y="60"/>
                  </a:cubicBezTo>
                  <a:cubicBezTo>
                    <a:pt x="199" y="58"/>
                    <a:pt x="196" y="54"/>
                    <a:pt x="194" y="55"/>
                  </a:cubicBezTo>
                  <a:cubicBezTo>
                    <a:pt x="189" y="56"/>
                    <a:pt x="185" y="56"/>
                    <a:pt x="181" y="59"/>
                  </a:cubicBezTo>
                  <a:cubicBezTo>
                    <a:pt x="178" y="61"/>
                    <a:pt x="180" y="62"/>
                    <a:pt x="180" y="64"/>
                  </a:cubicBezTo>
                  <a:cubicBezTo>
                    <a:pt x="181" y="66"/>
                    <a:pt x="181" y="68"/>
                    <a:pt x="183" y="68"/>
                  </a:cubicBezTo>
                  <a:close/>
                  <a:moveTo>
                    <a:pt x="172" y="230"/>
                  </a:moveTo>
                  <a:cubicBezTo>
                    <a:pt x="181" y="226"/>
                    <a:pt x="190" y="223"/>
                    <a:pt x="191" y="212"/>
                  </a:cubicBezTo>
                  <a:cubicBezTo>
                    <a:pt x="189" y="211"/>
                    <a:pt x="187" y="213"/>
                    <a:pt x="186" y="214"/>
                  </a:cubicBezTo>
                  <a:cubicBezTo>
                    <a:pt x="183" y="216"/>
                    <a:pt x="181" y="218"/>
                    <a:pt x="177" y="218"/>
                  </a:cubicBezTo>
                  <a:cubicBezTo>
                    <a:pt x="174" y="218"/>
                    <a:pt x="174" y="220"/>
                    <a:pt x="173" y="222"/>
                  </a:cubicBezTo>
                  <a:cubicBezTo>
                    <a:pt x="172" y="224"/>
                    <a:pt x="172" y="226"/>
                    <a:pt x="172" y="230"/>
                  </a:cubicBezTo>
                  <a:close/>
                  <a:moveTo>
                    <a:pt x="139" y="18"/>
                  </a:moveTo>
                  <a:cubicBezTo>
                    <a:pt x="146" y="26"/>
                    <a:pt x="153" y="21"/>
                    <a:pt x="159" y="18"/>
                  </a:cubicBezTo>
                  <a:cubicBezTo>
                    <a:pt x="153" y="11"/>
                    <a:pt x="147" y="11"/>
                    <a:pt x="139" y="18"/>
                  </a:cubicBezTo>
                  <a:close/>
                  <a:moveTo>
                    <a:pt x="193" y="52"/>
                  </a:moveTo>
                  <a:cubicBezTo>
                    <a:pt x="190" y="44"/>
                    <a:pt x="187" y="45"/>
                    <a:pt x="182" y="46"/>
                  </a:cubicBezTo>
                  <a:cubicBezTo>
                    <a:pt x="180" y="47"/>
                    <a:pt x="179" y="48"/>
                    <a:pt x="177" y="49"/>
                  </a:cubicBezTo>
                  <a:cubicBezTo>
                    <a:pt x="175" y="50"/>
                    <a:pt x="173" y="50"/>
                    <a:pt x="174" y="52"/>
                  </a:cubicBezTo>
                  <a:cubicBezTo>
                    <a:pt x="175" y="54"/>
                    <a:pt x="176" y="56"/>
                    <a:pt x="178" y="56"/>
                  </a:cubicBezTo>
                  <a:cubicBezTo>
                    <a:pt x="180" y="56"/>
                    <a:pt x="182" y="56"/>
                    <a:pt x="183" y="55"/>
                  </a:cubicBezTo>
                  <a:cubicBezTo>
                    <a:pt x="186" y="54"/>
                    <a:pt x="189" y="53"/>
                    <a:pt x="193" y="52"/>
                  </a:cubicBezTo>
                  <a:close/>
                  <a:moveTo>
                    <a:pt x="195" y="132"/>
                  </a:moveTo>
                  <a:cubicBezTo>
                    <a:pt x="199" y="130"/>
                    <a:pt x="203" y="128"/>
                    <a:pt x="206" y="128"/>
                  </a:cubicBezTo>
                  <a:cubicBezTo>
                    <a:pt x="211" y="128"/>
                    <a:pt x="211" y="126"/>
                    <a:pt x="211" y="122"/>
                  </a:cubicBezTo>
                  <a:cubicBezTo>
                    <a:pt x="211" y="119"/>
                    <a:pt x="210" y="118"/>
                    <a:pt x="207" y="119"/>
                  </a:cubicBezTo>
                  <a:cubicBezTo>
                    <a:pt x="201" y="121"/>
                    <a:pt x="195" y="123"/>
                    <a:pt x="195" y="132"/>
                  </a:cubicBezTo>
                  <a:close/>
                  <a:moveTo>
                    <a:pt x="185" y="42"/>
                  </a:moveTo>
                  <a:cubicBezTo>
                    <a:pt x="185" y="38"/>
                    <a:pt x="181" y="36"/>
                    <a:pt x="179" y="37"/>
                  </a:cubicBezTo>
                  <a:cubicBezTo>
                    <a:pt x="176" y="37"/>
                    <a:pt x="173" y="38"/>
                    <a:pt x="171" y="40"/>
                  </a:cubicBezTo>
                  <a:cubicBezTo>
                    <a:pt x="169" y="41"/>
                    <a:pt x="167" y="41"/>
                    <a:pt x="168" y="44"/>
                  </a:cubicBezTo>
                  <a:cubicBezTo>
                    <a:pt x="169" y="46"/>
                    <a:pt x="171" y="48"/>
                    <a:pt x="174" y="46"/>
                  </a:cubicBezTo>
                  <a:cubicBezTo>
                    <a:pt x="177" y="45"/>
                    <a:pt x="181" y="44"/>
                    <a:pt x="184" y="43"/>
                  </a:cubicBezTo>
                  <a:cubicBezTo>
                    <a:pt x="185" y="43"/>
                    <a:pt x="186" y="42"/>
                    <a:pt x="185" y="42"/>
                  </a:cubicBezTo>
                  <a:close/>
                  <a:moveTo>
                    <a:pt x="200" y="65"/>
                  </a:moveTo>
                  <a:cubicBezTo>
                    <a:pt x="195" y="66"/>
                    <a:pt x="190" y="68"/>
                    <a:pt x="185" y="70"/>
                  </a:cubicBezTo>
                  <a:cubicBezTo>
                    <a:pt x="182" y="71"/>
                    <a:pt x="183" y="73"/>
                    <a:pt x="183" y="75"/>
                  </a:cubicBezTo>
                  <a:cubicBezTo>
                    <a:pt x="184" y="78"/>
                    <a:pt x="186" y="77"/>
                    <a:pt x="187" y="76"/>
                  </a:cubicBezTo>
                  <a:cubicBezTo>
                    <a:pt x="190" y="74"/>
                    <a:pt x="193" y="73"/>
                    <a:pt x="197" y="72"/>
                  </a:cubicBezTo>
                  <a:cubicBezTo>
                    <a:pt x="202" y="71"/>
                    <a:pt x="202" y="71"/>
                    <a:pt x="200" y="65"/>
                  </a:cubicBezTo>
                  <a:close/>
                  <a:moveTo>
                    <a:pt x="160" y="33"/>
                  </a:moveTo>
                  <a:cubicBezTo>
                    <a:pt x="161" y="35"/>
                    <a:pt x="164" y="38"/>
                    <a:pt x="165" y="38"/>
                  </a:cubicBezTo>
                  <a:cubicBezTo>
                    <a:pt x="169" y="36"/>
                    <a:pt x="174" y="36"/>
                    <a:pt x="179" y="33"/>
                  </a:cubicBezTo>
                  <a:cubicBezTo>
                    <a:pt x="173" y="27"/>
                    <a:pt x="173" y="26"/>
                    <a:pt x="165" y="30"/>
                  </a:cubicBezTo>
                  <a:cubicBezTo>
                    <a:pt x="163" y="31"/>
                    <a:pt x="162" y="31"/>
                    <a:pt x="160" y="33"/>
                  </a:cubicBezTo>
                  <a:close/>
                  <a:moveTo>
                    <a:pt x="151" y="26"/>
                  </a:moveTo>
                  <a:cubicBezTo>
                    <a:pt x="152" y="28"/>
                    <a:pt x="154" y="30"/>
                    <a:pt x="156" y="30"/>
                  </a:cubicBezTo>
                  <a:cubicBezTo>
                    <a:pt x="161" y="28"/>
                    <a:pt x="165" y="28"/>
                    <a:pt x="170" y="25"/>
                  </a:cubicBezTo>
                  <a:cubicBezTo>
                    <a:pt x="163" y="20"/>
                    <a:pt x="159" y="20"/>
                    <a:pt x="151" y="26"/>
                  </a:cubicBezTo>
                  <a:close/>
                  <a:moveTo>
                    <a:pt x="125" y="14"/>
                  </a:moveTo>
                  <a:cubicBezTo>
                    <a:pt x="133" y="19"/>
                    <a:pt x="138" y="15"/>
                    <a:pt x="145" y="11"/>
                  </a:cubicBezTo>
                  <a:cubicBezTo>
                    <a:pt x="137" y="8"/>
                    <a:pt x="132" y="13"/>
                    <a:pt x="125" y="14"/>
                  </a:cubicBezTo>
                  <a:close/>
                  <a:moveTo>
                    <a:pt x="130" y="10"/>
                  </a:moveTo>
                  <a:cubicBezTo>
                    <a:pt x="123" y="9"/>
                    <a:pt x="115" y="8"/>
                    <a:pt x="108" y="13"/>
                  </a:cubicBezTo>
                  <a:cubicBezTo>
                    <a:pt x="117" y="14"/>
                    <a:pt x="123" y="11"/>
                    <a:pt x="130" y="10"/>
                  </a:cubicBezTo>
                  <a:close/>
                  <a:moveTo>
                    <a:pt x="6" y="138"/>
                  </a:moveTo>
                  <a:cubicBezTo>
                    <a:pt x="5" y="146"/>
                    <a:pt x="5" y="156"/>
                    <a:pt x="7" y="163"/>
                  </a:cubicBezTo>
                  <a:cubicBezTo>
                    <a:pt x="7" y="156"/>
                    <a:pt x="6" y="151"/>
                    <a:pt x="7" y="146"/>
                  </a:cubicBezTo>
                  <a:cubicBezTo>
                    <a:pt x="7" y="143"/>
                    <a:pt x="7" y="141"/>
                    <a:pt x="6" y="138"/>
                  </a:cubicBezTo>
                  <a:close/>
                  <a:moveTo>
                    <a:pt x="112" y="362"/>
                  </a:moveTo>
                  <a:cubicBezTo>
                    <a:pt x="120" y="360"/>
                    <a:pt x="120" y="360"/>
                    <a:pt x="121" y="355"/>
                  </a:cubicBezTo>
                  <a:cubicBezTo>
                    <a:pt x="118" y="356"/>
                    <a:pt x="115" y="358"/>
                    <a:pt x="112" y="36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6"/>
            <p:cNvSpPr>
              <a:spLocks noEditPoints="1"/>
            </p:cNvSpPr>
            <p:nvPr/>
          </p:nvSpPr>
          <p:spPr bwMode="auto">
            <a:xfrm>
              <a:off x="1048" y="1690"/>
              <a:ext cx="254" cy="256"/>
            </a:xfrm>
            <a:custGeom>
              <a:avLst/>
              <a:gdLst>
                <a:gd name="T0" fmla="*/ 16 w 94"/>
                <a:gd name="T1" fmla="*/ 84 h 95"/>
                <a:gd name="T2" fmla="*/ 4 w 94"/>
                <a:gd name="T3" fmla="*/ 68 h 95"/>
                <a:gd name="T4" fmla="*/ 24 w 94"/>
                <a:gd name="T5" fmla="*/ 12 h 95"/>
                <a:gd name="T6" fmla="*/ 64 w 94"/>
                <a:gd name="T7" fmla="*/ 6 h 95"/>
                <a:gd name="T8" fmla="*/ 92 w 94"/>
                <a:gd name="T9" fmla="*/ 27 h 95"/>
                <a:gd name="T10" fmla="*/ 92 w 94"/>
                <a:gd name="T11" fmla="*/ 46 h 95"/>
                <a:gd name="T12" fmla="*/ 68 w 94"/>
                <a:gd name="T13" fmla="*/ 88 h 95"/>
                <a:gd name="T14" fmla="*/ 47 w 94"/>
                <a:gd name="T15" fmla="*/ 94 h 95"/>
                <a:gd name="T16" fmla="*/ 30 w 94"/>
                <a:gd name="T17" fmla="*/ 88 h 95"/>
                <a:gd name="T18" fmla="*/ 22 w 94"/>
                <a:gd name="T19" fmla="*/ 85 h 95"/>
                <a:gd name="T20" fmla="*/ 51 w 94"/>
                <a:gd name="T21" fmla="*/ 83 h 95"/>
                <a:gd name="T22" fmla="*/ 56 w 94"/>
                <a:gd name="T23" fmla="*/ 82 h 95"/>
                <a:gd name="T24" fmla="*/ 78 w 94"/>
                <a:gd name="T25" fmla="*/ 55 h 95"/>
                <a:gd name="T26" fmla="*/ 86 w 94"/>
                <a:gd name="T27" fmla="*/ 48 h 95"/>
                <a:gd name="T28" fmla="*/ 80 w 94"/>
                <a:gd name="T29" fmla="*/ 19 h 95"/>
                <a:gd name="T30" fmla="*/ 56 w 94"/>
                <a:gd name="T31" fmla="*/ 14 h 95"/>
                <a:gd name="T32" fmla="*/ 38 w 94"/>
                <a:gd name="T33" fmla="*/ 24 h 95"/>
                <a:gd name="T34" fmla="*/ 31 w 94"/>
                <a:gd name="T35" fmla="*/ 68 h 95"/>
                <a:gd name="T36" fmla="*/ 48 w 94"/>
                <a:gd name="T37" fmla="*/ 83 h 95"/>
                <a:gd name="T38" fmla="*/ 12 w 94"/>
                <a:gd name="T39" fmla="*/ 65 h 95"/>
                <a:gd name="T40" fmla="*/ 25 w 94"/>
                <a:gd name="T41" fmla="*/ 73 h 95"/>
                <a:gd name="T42" fmla="*/ 24 w 94"/>
                <a:gd name="T43" fmla="*/ 69 h 95"/>
                <a:gd name="T44" fmla="*/ 22 w 94"/>
                <a:gd name="T45" fmla="*/ 66 h 95"/>
                <a:gd name="T46" fmla="*/ 20 w 94"/>
                <a:gd name="T47" fmla="*/ 59 h 95"/>
                <a:gd name="T48" fmla="*/ 12 w 94"/>
                <a:gd name="T49" fmla="*/ 43 h 95"/>
                <a:gd name="T50" fmla="*/ 28 w 94"/>
                <a:gd name="T51" fmla="*/ 35 h 95"/>
                <a:gd name="T52" fmla="*/ 15 w 94"/>
                <a:gd name="T53" fmla="*/ 35 h 95"/>
                <a:gd name="T54" fmla="*/ 24 w 94"/>
                <a:gd name="T55" fmla="*/ 48 h 95"/>
                <a:gd name="T56" fmla="*/ 12 w 94"/>
                <a:gd name="T57" fmla="*/ 56 h 95"/>
                <a:gd name="T58" fmla="*/ 22 w 94"/>
                <a:gd name="T59" fmla="*/ 55 h 95"/>
                <a:gd name="T60" fmla="*/ 25 w 94"/>
                <a:gd name="T61" fmla="*/ 20 h 95"/>
                <a:gd name="T62" fmla="*/ 44 w 94"/>
                <a:gd name="T63" fmla="*/ 12 h 95"/>
                <a:gd name="T64" fmla="*/ 36 w 94"/>
                <a:gd name="T65" fmla="*/ 14 h 95"/>
                <a:gd name="T66" fmla="*/ 18 w 94"/>
                <a:gd name="T67" fmla="*/ 30 h 95"/>
                <a:gd name="T68" fmla="*/ 18 w 94"/>
                <a:gd name="T69" fmla="*/ 30 h 95"/>
                <a:gd name="T70" fmla="*/ 27 w 94"/>
                <a:gd name="T71" fmla="*/ 40 h 95"/>
                <a:gd name="T72" fmla="*/ 26 w 94"/>
                <a:gd name="T73" fmla="*/ 80 h 95"/>
                <a:gd name="T74" fmla="*/ 26 w 94"/>
                <a:gd name="T75" fmla="*/ 8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4" h="95">
                  <a:moveTo>
                    <a:pt x="15" y="79"/>
                  </a:moveTo>
                  <a:cubicBezTo>
                    <a:pt x="15" y="81"/>
                    <a:pt x="17" y="82"/>
                    <a:pt x="16" y="84"/>
                  </a:cubicBezTo>
                  <a:cubicBezTo>
                    <a:pt x="14" y="82"/>
                    <a:pt x="12" y="80"/>
                    <a:pt x="10" y="78"/>
                  </a:cubicBezTo>
                  <a:cubicBezTo>
                    <a:pt x="8" y="74"/>
                    <a:pt x="7" y="71"/>
                    <a:pt x="4" y="68"/>
                  </a:cubicBezTo>
                  <a:cubicBezTo>
                    <a:pt x="2" y="67"/>
                    <a:pt x="2" y="63"/>
                    <a:pt x="2" y="60"/>
                  </a:cubicBezTo>
                  <a:cubicBezTo>
                    <a:pt x="0" y="40"/>
                    <a:pt x="8" y="23"/>
                    <a:pt x="24" y="12"/>
                  </a:cubicBezTo>
                  <a:cubicBezTo>
                    <a:pt x="35" y="4"/>
                    <a:pt x="46" y="0"/>
                    <a:pt x="60" y="4"/>
                  </a:cubicBezTo>
                  <a:cubicBezTo>
                    <a:pt x="61" y="5"/>
                    <a:pt x="63" y="6"/>
                    <a:pt x="64" y="6"/>
                  </a:cubicBezTo>
                  <a:cubicBezTo>
                    <a:pt x="73" y="5"/>
                    <a:pt x="78" y="11"/>
                    <a:pt x="84" y="17"/>
                  </a:cubicBezTo>
                  <a:cubicBezTo>
                    <a:pt x="87" y="20"/>
                    <a:pt x="88" y="24"/>
                    <a:pt x="92" y="27"/>
                  </a:cubicBezTo>
                  <a:cubicBezTo>
                    <a:pt x="94" y="29"/>
                    <a:pt x="94" y="32"/>
                    <a:pt x="93" y="34"/>
                  </a:cubicBezTo>
                  <a:cubicBezTo>
                    <a:pt x="92" y="38"/>
                    <a:pt x="92" y="42"/>
                    <a:pt x="92" y="46"/>
                  </a:cubicBezTo>
                  <a:cubicBezTo>
                    <a:pt x="93" y="57"/>
                    <a:pt x="88" y="67"/>
                    <a:pt x="81" y="75"/>
                  </a:cubicBezTo>
                  <a:cubicBezTo>
                    <a:pt x="77" y="80"/>
                    <a:pt x="73" y="85"/>
                    <a:pt x="68" y="88"/>
                  </a:cubicBezTo>
                  <a:cubicBezTo>
                    <a:pt x="62" y="92"/>
                    <a:pt x="56" y="92"/>
                    <a:pt x="50" y="95"/>
                  </a:cubicBezTo>
                  <a:cubicBezTo>
                    <a:pt x="49" y="95"/>
                    <a:pt x="47" y="95"/>
                    <a:pt x="47" y="94"/>
                  </a:cubicBezTo>
                  <a:cubicBezTo>
                    <a:pt x="46" y="90"/>
                    <a:pt x="44" y="92"/>
                    <a:pt x="42" y="91"/>
                  </a:cubicBezTo>
                  <a:cubicBezTo>
                    <a:pt x="38" y="91"/>
                    <a:pt x="33" y="93"/>
                    <a:pt x="30" y="88"/>
                  </a:cubicBezTo>
                  <a:cubicBezTo>
                    <a:pt x="29" y="88"/>
                    <a:pt x="27" y="88"/>
                    <a:pt x="25" y="88"/>
                  </a:cubicBezTo>
                  <a:cubicBezTo>
                    <a:pt x="24" y="87"/>
                    <a:pt x="22" y="87"/>
                    <a:pt x="22" y="85"/>
                  </a:cubicBezTo>
                  <a:cubicBezTo>
                    <a:pt x="20" y="81"/>
                    <a:pt x="20" y="81"/>
                    <a:pt x="15" y="79"/>
                  </a:cubicBezTo>
                  <a:close/>
                  <a:moveTo>
                    <a:pt x="51" y="83"/>
                  </a:moveTo>
                  <a:cubicBezTo>
                    <a:pt x="51" y="83"/>
                    <a:pt x="51" y="83"/>
                    <a:pt x="51" y="83"/>
                  </a:cubicBezTo>
                  <a:cubicBezTo>
                    <a:pt x="52" y="83"/>
                    <a:pt x="54" y="83"/>
                    <a:pt x="56" y="82"/>
                  </a:cubicBezTo>
                  <a:cubicBezTo>
                    <a:pt x="63" y="82"/>
                    <a:pt x="68" y="79"/>
                    <a:pt x="71" y="72"/>
                  </a:cubicBezTo>
                  <a:cubicBezTo>
                    <a:pt x="74" y="67"/>
                    <a:pt x="77" y="61"/>
                    <a:pt x="78" y="55"/>
                  </a:cubicBezTo>
                  <a:cubicBezTo>
                    <a:pt x="79" y="53"/>
                    <a:pt x="80" y="50"/>
                    <a:pt x="83" y="51"/>
                  </a:cubicBezTo>
                  <a:cubicBezTo>
                    <a:pt x="86" y="52"/>
                    <a:pt x="86" y="50"/>
                    <a:pt x="86" y="48"/>
                  </a:cubicBezTo>
                  <a:cubicBezTo>
                    <a:pt x="86" y="44"/>
                    <a:pt x="87" y="40"/>
                    <a:pt x="87" y="36"/>
                  </a:cubicBezTo>
                  <a:cubicBezTo>
                    <a:pt x="87" y="29"/>
                    <a:pt x="84" y="24"/>
                    <a:pt x="80" y="19"/>
                  </a:cubicBezTo>
                  <a:cubicBezTo>
                    <a:pt x="78" y="17"/>
                    <a:pt x="74" y="17"/>
                    <a:pt x="72" y="15"/>
                  </a:cubicBezTo>
                  <a:cubicBezTo>
                    <a:pt x="67" y="12"/>
                    <a:pt x="62" y="12"/>
                    <a:pt x="56" y="14"/>
                  </a:cubicBezTo>
                  <a:cubicBezTo>
                    <a:pt x="52" y="15"/>
                    <a:pt x="49" y="17"/>
                    <a:pt x="45" y="19"/>
                  </a:cubicBezTo>
                  <a:cubicBezTo>
                    <a:pt x="42" y="20"/>
                    <a:pt x="40" y="22"/>
                    <a:pt x="38" y="24"/>
                  </a:cubicBezTo>
                  <a:cubicBezTo>
                    <a:pt x="32" y="32"/>
                    <a:pt x="30" y="42"/>
                    <a:pt x="29" y="52"/>
                  </a:cubicBezTo>
                  <a:cubicBezTo>
                    <a:pt x="28" y="57"/>
                    <a:pt x="28" y="63"/>
                    <a:pt x="31" y="68"/>
                  </a:cubicBezTo>
                  <a:cubicBezTo>
                    <a:pt x="33" y="72"/>
                    <a:pt x="34" y="76"/>
                    <a:pt x="37" y="78"/>
                  </a:cubicBezTo>
                  <a:cubicBezTo>
                    <a:pt x="38" y="85"/>
                    <a:pt x="44" y="84"/>
                    <a:pt x="48" y="83"/>
                  </a:cubicBezTo>
                  <a:cubicBezTo>
                    <a:pt x="49" y="83"/>
                    <a:pt x="50" y="83"/>
                    <a:pt x="51" y="83"/>
                  </a:cubicBezTo>
                  <a:close/>
                  <a:moveTo>
                    <a:pt x="12" y="65"/>
                  </a:moveTo>
                  <a:cubicBezTo>
                    <a:pt x="14" y="69"/>
                    <a:pt x="16" y="72"/>
                    <a:pt x="20" y="74"/>
                  </a:cubicBezTo>
                  <a:cubicBezTo>
                    <a:pt x="22" y="75"/>
                    <a:pt x="23" y="74"/>
                    <a:pt x="25" y="73"/>
                  </a:cubicBezTo>
                  <a:cubicBezTo>
                    <a:pt x="26" y="72"/>
                    <a:pt x="26" y="72"/>
                    <a:pt x="26" y="70"/>
                  </a:cubicBezTo>
                  <a:cubicBezTo>
                    <a:pt x="26" y="69"/>
                    <a:pt x="25" y="69"/>
                    <a:pt x="24" y="69"/>
                  </a:cubicBezTo>
                  <a:cubicBezTo>
                    <a:pt x="22" y="69"/>
                    <a:pt x="20" y="70"/>
                    <a:pt x="17" y="68"/>
                  </a:cubicBezTo>
                  <a:cubicBezTo>
                    <a:pt x="18" y="65"/>
                    <a:pt x="21" y="66"/>
                    <a:pt x="22" y="66"/>
                  </a:cubicBezTo>
                  <a:cubicBezTo>
                    <a:pt x="26" y="65"/>
                    <a:pt x="24" y="63"/>
                    <a:pt x="24" y="61"/>
                  </a:cubicBezTo>
                  <a:cubicBezTo>
                    <a:pt x="23" y="60"/>
                    <a:pt x="23" y="58"/>
                    <a:pt x="20" y="59"/>
                  </a:cubicBezTo>
                  <a:cubicBezTo>
                    <a:pt x="18" y="61"/>
                    <a:pt x="14" y="61"/>
                    <a:pt x="12" y="65"/>
                  </a:cubicBezTo>
                  <a:close/>
                  <a:moveTo>
                    <a:pt x="12" y="43"/>
                  </a:moveTo>
                  <a:cubicBezTo>
                    <a:pt x="17" y="41"/>
                    <a:pt x="20" y="39"/>
                    <a:pt x="25" y="38"/>
                  </a:cubicBezTo>
                  <a:cubicBezTo>
                    <a:pt x="26" y="38"/>
                    <a:pt x="29" y="38"/>
                    <a:pt x="28" y="35"/>
                  </a:cubicBezTo>
                  <a:cubicBezTo>
                    <a:pt x="27" y="33"/>
                    <a:pt x="26" y="30"/>
                    <a:pt x="23" y="32"/>
                  </a:cubicBezTo>
                  <a:cubicBezTo>
                    <a:pt x="20" y="33"/>
                    <a:pt x="18" y="34"/>
                    <a:pt x="15" y="35"/>
                  </a:cubicBezTo>
                  <a:cubicBezTo>
                    <a:pt x="12" y="37"/>
                    <a:pt x="12" y="40"/>
                    <a:pt x="12" y="43"/>
                  </a:cubicBezTo>
                  <a:close/>
                  <a:moveTo>
                    <a:pt x="24" y="48"/>
                  </a:moveTo>
                  <a:cubicBezTo>
                    <a:pt x="19" y="48"/>
                    <a:pt x="16" y="50"/>
                    <a:pt x="13" y="52"/>
                  </a:cubicBezTo>
                  <a:cubicBezTo>
                    <a:pt x="11" y="53"/>
                    <a:pt x="11" y="55"/>
                    <a:pt x="12" y="56"/>
                  </a:cubicBezTo>
                  <a:cubicBezTo>
                    <a:pt x="12" y="58"/>
                    <a:pt x="13" y="59"/>
                    <a:pt x="14" y="58"/>
                  </a:cubicBezTo>
                  <a:cubicBezTo>
                    <a:pt x="17" y="58"/>
                    <a:pt x="20" y="57"/>
                    <a:pt x="22" y="55"/>
                  </a:cubicBezTo>
                  <a:cubicBezTo>
                    <a:pt x="24" y="54"/>
                    <a:pt x="23" y="50"/>
                    <a:pt x="24" y="48"/>
                  </a:cubicBezTo>
                  <a:close/>
                  <a:moveTo>
                    <a:pt x="25" y="20"/>
                  </a:moveTo>
                  <a:cubicBezTo>
                    <a:pt x="28" y="19"/>
                    <a:pt x="31" y="18"/>
                    <a:pt x="34" y="18"/>
                  </a:cubicBezTo>
                  <a:cubicBezTo>
                    <a:pt x="39" y="18"/>
                    <a:pt x="41" y="16"/>
                    <a:pt x="44" y="12"/>
                  </a:cubicBezTo>
                  <a:cubicBezTo>
                    <a:pt x="42" y="11"/>
                    <a:pt x="40" y="11"/>
                    <a:pt x="38" y="12"/>
                  </a:cubicBezTo>
                  <a:cubicBezTo>
                    <a:pt x="38" y="13"/>
                    <a:pt x="38" y="14"/>
                    <a:pt x="36" y="14"/>
                  </a:cubicBezTo>
                  <a:cubicBezTo>
                    <a:pt x="31" y="12"/>
                    <a:pt x="28" y="15"/>
                    <a:pt x="25" y="20"/>
                  </a:cubicBezTo>
                  <a:close/>
                  <a:moveTo>
                    <a:pt x="18" y="30"/>
                  </a:moveTo>
                  <a:cubicBezTo>
                    <a:pt x="24" y="29"/>
                    <a:pt x="31" y="29"/>
                    <a:pt x="34" y="21"/>
                  </a:cubicBezTo>
                  <a:cubicBezTo>
                    <a:pt x="27" y="21"/>
                    <a:pt x="23" y="26"/>
                    <a:pt x="18" y="30"/>
                  </a:cubicBezTo>
                  <a:close/>
                  <a:moveTo>
                    <a:pt x="12" y="48"/>
                  </a:moveTo>
                  <a:cubicBezTo>
                    <a:pt x="16" y="45"/>
                    <a:pt x="23" y="47"/>
                    <a:pt x="27" y="40"/>
                  </a:cubicBezTo>
                  <a:cubicBezTo>
                    <a:pt x="20" y="41"/>
                    <a:pt x="16" y="45"/>
                    <a:pt x="12" y="48"/>
                  </a:cubicBezTo>
                  <a:close/>
                  <a:moveTo>
                    <a:pt x="26" y="80"/>
                  </a:moveTo>
                  <a:cubicBezTo>
                    <a:pt x="29" y="82"/>
                    <a:pt x="31" y="85"/>
                    <a:pt x="35" y="83"/>
                  </a:cubicBezTo>
                  <a:cubicBezTo>
                    <a:pt x="33" y="80"/>
                    <a:pt x="30" y="79"/>
                    <a:pt x="26" y="8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3819829" y="5318849"/>
            <a:ext cx="2107595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管理员登录</a:t>
            </a:r>
          </a:p>
        </p:txBody>
      </p:sp>
      <p:grpSp>
        <p:nvGrpSpPr>
          <p:cNvPr id="31" name="Group 4"/>
          <p:cNvGrpSpPr>
            <a:grpSpLocks noChangeAspect="1"/>
          </p:cNvGrpSpPr>
          <p:nvPr/>
        </p:nvGrpSpPr>
        <p:grpSpPr bwMode="auto">
          <a:xfrm>
            <a:off x="6315944" y="3042346"/>
            <a:ext cx="436712" cy="744763"/>
            <a:chOff x="916" y="1524"/>
            <a:chExt cx="594" cy="1013"/>
          </a:xfrm>
        </p:grpSpPr>
        <p:sp>
          <p:nvSpPr>
            <p:cNvPr id="32" name="Freeform 5"/>
            <p:cNvSpPr>
              <a:spLocks noEditPoints="1"/>
            </p:cNvSpPr>
            <p:nvPr/>
          </p:nvSpPr>
          <p:spPr bwMode="auto">
            <a:xfrm>
              <a:off x="916" y="1524"/>
              <a:ext cx="594" cy="1013"/>
            </a:xfrm>
            <a:custGeom>
              <a:avLst/>
              <a:gdLst>
                <a:gd name="T0" fmla="*/ 45 w 220"/>
                <a:gd name="T1" fmla="*/ 284 h 377"/>
                <a:gd name="T2" fmla="*/ 1 w 220"/>
                <a:gd name="T3" fmla="*/ 146 h 377"/>
                <a:gd name="T4" fmla="*/ 23 w 220"/>
                <a:gd name="T5" fmla="*/ 63 h 377"/>
                <a:gd name="T6" fmla="*/ 87 w 220"/>
                <a:gd name="T7" fmla="*/ 10 h 377"/>
                <a:gd name="T8" fmla="*/ 170 w 220"/>
                <a:gd name="T9" fmla="*/ 13 h 377"/>
                <a:gd name="T10" fmla="*/ 200 w 220"/>
                <a:gd name="T11" fmla="*/ 47 h 377"/>
                <a:gd name="T12" fmla="*/ 217 w 220"/>
                <a:gd name="T13" fmla="*/ 131 h 377"/>
                <a:gd name="T14" fmla="*/ 204 w 220"/>
                <a:gd name="T15" fmla="*/ 189 h 377"/>
                <a:gd name="T16" fmla="*/ 123 w 220"/>
                <a:gd name="T17" fmla="*/ 362 h 377"/>
                <a:gd name="T18" fmla="*/ 207 w 220"/>
                <a:gd name="T19" fmla="*/ 160 h 377"/>
                <a:gd name="T20" fmla="*/ 195 w 220"/>
                <a:gd name="T21" fmla="*/ 150 h 377"/>
                <a:gd name="T22" fmla="*/ 210 w 220"/>
                <a:gd name="T23" fmla="*/ 130 h 377"/>
                <a:gd name="T24" fmla="*/ 186 w 220"/>
                <a:gd name="T25" fmla="*/ 179 h 377"/>
                <a:gd name="T26" fmla="*/ 176 w 220"/>
                <a:gd name="T27" fmla="*/ 215 h 377"/>
                <a:gd name="T28" fmla="*/ 183 w 220"/>
                <a:gd name="T29" fmla="*/ 198 h 377"/>
                <a:gd name="T30" fmla="*/ 204 w 220"/>
                <a:gd name="T31" fmla="*/ 174 h 377"/>
                <a:gd name="T32" fmla="*/ 76 w 220"/>
                <a:gd name="T33" fmla="*/ 27 h 377"/>
                <a:gd name="T34" fmla="*/ 26 w 220"/>
                <a:gd name="T35" fmla="*/ 67 h 377"/>
                <a:gd name="T36" fmla="*/ 15 w 220"/>
                <a:gd name="T37" fmla="*/ 100 h 377"/>
                <a:gd name="T38" fmla="*/ 17 w 220"/>
                <a:gd name="T39" fmla="*/ 195 h 377"/>
                <a:gd name="T40" fmla="*/ 52 w 220"/>
                <a:gd name="T41" fmla="*/ 287 h 377"/>
                <a:gd name="T42" fmla="*/ 101 w 220"/>
                <a:gd name="T43" fmla="*/ 356 h 377"/>
                <a:gd name="T44" fmla="*/ 176 w 220"/>
                <a:gd name="T45" fmla="*/ 188 h 377"/>
                <a:gd name="T46" fmla="*/ 187 w 220"/>
                <a:gd name="T47" fmla="*/ 114 h 377"/>
                <a:gd name="T48" fmla="*/ 163 w 220"/>
                <a:gd name="T49" fmla="*/ 52 h 377"/>
                <a:gd name="T50" fmla="*/ 136 w 220"/>
                <a:gd name="T51" fmla="*/ 24 h 377"/>
                <a:gd name="T52" fmla="*/ 118 w 220"/>
                <a:gd name="T53" fmla="*/ 346 h 377"/>
                <a:gd name="T54" fmla="*/ 128 w 220"/>
                <a:gd name="T55" fmla="*/ 326 h 377"/>
                <a:gd name="T56" fmla="*/ 153 w 220"/>
                <a:gd name="T57" fmla="*/ 299 h 377"/>
                <a:gd name="T58" fmla="*/ 161 w 220"/>
                <a:gd name="T59" fmla="*/ 283 h 377"/>
                <a:gd name="T60" fmla="*/ 129 w 220"/>
                <a:gd name="T61" fmla="*/ 315 h 377"/>
                <a:gd name="T62" fmla="*/ 108 w 220"/>
                <a:gd name="T63" fmla="*/ 361 h 377"/>
                <a:gd name="T64" fmla="*/ 195 w 220"/>
                <a:gd name="T65" fmla="*/ 120 h 377"/>
                <a:gd name="T66" fmla="*/ 199 w 220"/>
                <a:gd name="T67" fmla="*/ 74 h 377"/>
                <a:gd name="T68" fmla="*/ 191 w 220"/>
                <a:gd name="T69" fmla="*/ 90 h 377"/>
                <a:gd name="T70" fmla="*/ 192 w 220"/>
                <a:gd name="T71" fmla="*/ 101 h 377"/>
                <a:gd name="T72" fmla="*/ 195 w 220"/>
                <a:gd name="T73" fmla="*/ 110 h 377"/>
                <a:gd name="T74" fmla="*/ 171 w 220"/>
                <a:gd name="T75" fmla="*/ 263 h 377"/>
                <a:gd name="T76" fmla="*/ 142 w 220"/>
                <a:gd name="T77" fmla="*/ 290 h 377"/>
                <a:gd name="T78" fmla="*/ 154 w 220"/>
                <a:gd name="T79" fmla="*/ 274 h 377"/>
                <a:gd name="T80" fmla="*/ 161 w 220"/>
                <a:gd name="T81" fmla="*/ 250 h 377"/>
                <a:gd name="T82" fmla="*/ 194 w 220"/>
                <a:gd name="T83" fmla="*/ 55 h 377"/>
                <a:gd name="T84" fmla="*/ 172 w 220"/>
                <a:gd name="T85" fmla="*/ 230 h 377"/>
                <a:gd name="T86" fmla="*/ 173 w 220"/>
                <a:gd name="T87" fmla="*/ 222 h 377"/>
                <a:gd name="T88" fmla="*/ 139 w 220"/>
                <a:gd name="T89" fmla="*/ 18 h 377"/>
                <a:gd name="T90" fmla="*/ 174 w 220"/>
                <a:gd name="T91" fmla="*/ 52 h 377"/>
                <a:gd name="T92" fmla="*/ 195 w 220"/>
                <a:gd name="T93" fmla="*/ 132 h 377"/>
                <a:gd name="T94" fmla="*/ 195 w 220"/>
                <a:gd name="T95" fmla="*/ 132 h 377"/>
                <a:gd name="T96" fmla="*/ 168 w 220"/>
                <a:gd name="T97" fmla="*/ 44 h 377"/>
                <a:gd name="T98" fmla="*/ 200 w 220"/>
                <a:gd name="T99" fmla="*/ 65 h 377"/>
                <a:gd name="T100" fmla="*/ 197 w 220"/>
                <a:gd name="T101" fmla="*/ 72 h 377"/>
                <a:gd name="T102" fmla="*/ 179 w 220"/>
                <a:gd name="T103" fmla="*/ 33 h 377"/>
                <a:gd name="T104" fmla="*/ 156 w 220"/>
                <a:gd name="T105" fmla="*/ 30 h 377"/>
                <a:gd name="T106" fmla="*/ 145 w 220"/>
                <a:gd name="T107" fmla="*/ 11 h 377"/>
                <a:gd name="T108" fmla="*/ 130 w 220"/>
                <a:gd name="T109" fmla="*/ 10 h 377"/>
                <a:gd name="T110" fmla="*/ 6 w 220"/>
                <a:gd name="T111" fmla="*/ 138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0" h="377">
                  <a:moveTo>
                    <a:pt x="93" y="377"/>
                  </a:moveTo>
                  <a:cubicBezTo>
                    <a:pt x="93" y="369"/>
                    <a:pt x="88" y="364"/>
                    <a:pt x="84" y="358"/>
                  </a:cubicBezTo>
                  <a:cubicBezTo>
                    <a:pt x="72" y="338"/>
                    <a:pt x="60" y="318"/>
                    <a:pt x="51" y="297"/>
                  </a:cubicBezTo>
                  <a:cubicBezTo>
                    <a:pt x="49" y="293"/>
                    <a:pt x="47" y="288"/>
                    <a:pt x="45" y="284"/>
                  </a:cubicBezTo>
                  <a:cubicBezTo>
                    <a:pt x="37" y="274"/>
                    <a:pt x="32" y="261"/>
                    <a:pt x="27" y="249"/>
                  </a:cubicBezTo>
                  <a:cubicBezTo>
                    <a:pt x="21" y="234"/>
                    <a:pt x="16" y="218"/>
                    <a:pt x="11" y="203"/>
                  </a:cubicBezTo>
                  <a:cubicBezTo>
                    <a:pt x="8" y="196"/>
                    <a:pt x="7" y="188"/>
                    <a:pt x="5" y="181"/>
                  </a:cubicBezTo>
                  <a:cubicBezTo>
                    <a:pt x="3" y="170"/>
                    <a:pt x="1" y="158"/>
                    <a:pt x="1" y="146"/>
                  </a:cubicBezTo>
                  <a:cubicBezTo>
                    <a:pt x="1" y="144"/>
                    <a:pt x="0" y="143"/>
                    <a:pt x="1" y="141"/>
                  </a:cubicBezTo>
                  <a:cubicBezTo>
                    <a:pt x="2" y="134"/>
                    <a:pt x="3" y="126"/>
                    <a:pt x="3" y="119"/>
                  </a:cubicBezTo>
                  <a:cubicBezTo>
                    <a:pt x="4" y="109"/>
                    <a:pt x="7" y="100"/>
                    <a:pt x="10" y="91"/>
                  </a:cubicBezTo>
                  <a:cubicBezTo>
                    <a:pt x="13" y="81"/>
                    <a:pt x="19" y="72"/>
                    <a:pt x="23" y="63"/>
                  </a:cubicBezTo>
                  <a:cubicBezTo>
                    <a:pt x="25" y="57"/>
                    <a:pt x="29" y="52"/>
                    <a:pt x="33" y="47"/>
                  </a:cubicBezTo>
                  <a:cubicBezTo>
                    <a:pt x="34" y="46"/>
                    <a:pt x="35" y="45"/>
                    <a:pt x="36" y="44"/>
                  </a:cubicBezTo>
                  <a:cubicBezTo>
                    <a:pt x="42" y="42"/>
                    <a:pt x="46" y="37"/>
                    <a:pt x="51" y="33"/>
                  </a:cubicBezTo>
                  <a:cubicBezTo>
                    <a:pt x="62" y="24"/>
                    <a:pt x="75" y="17"/>
                    <a:pt x="87" y="10"/>
                  </a:cubicBezTo>
                  <a:cubicBezTo>
                    <a:pt x="94" y="7"/>
                    <a:pt x="102" y="6"/>
                    <a:pt x="110" y="4"/>
                  </a:cubicBezTo>
                  <a:cubicBezTo>
                    <a:pt x="111" y="4"/>
                    <a:pt x="113" y="4"/>
                    <a:pt x="114" y="4"/>
                  </a:cubicBezTo>
                  <a:cubicBezTo>
                    <a:pt x="122" y="1"/>
                    <a:pt x="131" y="0"/>
                    <a:pt x="139" y="2"/>
                  </a:cubicBezTo>
                  <a:cubicBezTo>
                    <a:pt x="150" y="4"/>
                    <a:pt x="161" y="6"/>
                    <a:pt x="170" y="13"/>
                  </a:cubicBezTo>
                  <a:cubicBezTo>
                    <a:pt x="175" y="16"/>
                    <a:pt x="178" y="22"/>
                    <a:pt x="183" y="26"/>
                  </a:cubicBezTo>
                  <a:cubicBezTo>
                    <a:pt x="186" y="29"/>
                    <a:pt x="189" y="32"/>
                    <a:pt x="191" y="36"/>
                  </a:cubicBezTo>
                  <a:cubicBezTo>
                    <a:pt x="193" y="38"/>
                    <a:pt x="194" y="41"/>
                    <a:pt x="197" y="42"/>
                  </a:cubicBezTo>
                  <a:cubicBezTo>
                    <a:pt x="199" y="43"/>
                    <a:pt x="199" y="45"/>
                    <a:pt x="200" y="47"/>
                  </a:cubicBezTo>
                  <a:cubicBezTo>
                    <a:pt x="206" y="60"/>
                    <a:pt x="211" y="73"/>
                    <a:pt x="213" y="88"/>
                  </a:cubicBezTo>
                  <a:cubicBezTo>
                    <a:pt x="213" y="89"/>
                    <a:pt x="213" y="91"/>
                    <a:pt x="213" y="91"/>
                  </a:cubicBezTo>
                  <a:cubicBezTo>
                    <a:pt x="217" y="94"/>
                    <a:pt x="216" y="98"/>
                    <a:pt x="216" y="102"/>
                  </a:cubicBezTo>
                  <a:cubicBezTo>
                    <a:pt x="217" y="112"/>
                    <a:pt x="217" y="122"/>
                    <a:pt x="217" y="131"/>
                  </a:cubicBezTo>
                  <a:cubicBezTo>
                    <a:pt x="217" y="133"/>
                    <a:pt x="216" y="135"/>
                    <a:pt x="218" y="136"/>
                  </a:cubicBezTo>
                  <a:cubicBezTo>
                    <a:pt x="220" y="137"/>
                    <a:pt x="219" y="138"/>
                    <a:pt x="218" y="139"/>
                  </a:cubicBezTo>
                  <a:cubicBezTo>
                    <a:pt x="215" y="147"/>
                    <a:pt x="213" y="155"/>
                    <a:pt x="212" y="163"/>
                  </a:cubicBezTo>
                  <a:cubicBezTo>
                    <a:pt x="211" y="172"/>
                    <a:pt x="208" y="181"/>
                    <a:pt x="204" y="189"/>
                  </a:cubicBezTo>
                  <a:cubicBezTo>
                    <a:pt x="196" y="210"/>
                    <a:pt x="188" y="231"/>
                    <a:pt x="179" y="252"/>
                  </a:cubicBezTo>
                  <a:cubicBezTo>
                    <a:pt x="171" y="269"/>
                    <a:pt x="163" y="286"/>
                    <a:pt x="154" y="303"/>
                  </a:cubicBezTo>
                  <a:cubicBezTo>
                    <a:pt x="146" y="320"/>
                    <a:pt x="137" y="337"/>
                    <a:pt x="129" y="354"/>
                  </a:cubicBezTo>
                  <a:cubicBezTo>
                    <a:pt x="127" y="357"/>
                    <a:pt x="125" y="360"/>
                    <a:pt x="123" y="362"/>
                  </a:cubicBezTo>
                  <a:cubicBezTo>
                    <a:pt x="120" y="366"/>
                    <a:pt x="116" y="367"/>
                    <a:pt x="112" y="367"/>
                  </a:cubicBezTo>
                  <a:cubicBezTo>
                    <a:pt x="108" y="367"/>
                    <a:pt x="105" y="369"/>
                    <a:pt x="102" y="371"/>
                  </a:cubicBezTo>
                  <a:cubicBezTo>
                    <a:pt x="100" y="374"/>
                    <a:pt x="97" y="375"/>
                    <a:pt x="93" y="377"/>
                  </a:cubicBezTo>
                  <a:close/>
                  <a:moveTo>
                    <a:pt x="207" y="160"/>
                  </a:moveTo>
                  <a:cubicBezTo>
                    <a:pt x="207" y="158"/>
                    <a:pt x="208" y="157"/>
                    <a:pt x="208" y="155"/>
                  </a:cubicBezTo>
                  <a:cubicBezTo>
                    <a:pt x="209" y="152"/>
                    <a:pt x="210" y="150"/>
                    <a:pt x="208" y="148"/>
                  </a:cubicBezTo>
                  <a:cubicBezTo>
                    <a:pt x="206" y="146"/>
                    <a:pt x="204" y="149"/>
                    <a:pt x="201" y="149"/>
                  </a:cubicBezTo>
                  <a:cubicBezTo>
                    <a:pt x="199" y="150"/>
                    <a:pt x="197" y="154"/>
                    <a:pt x="195" y="150"/>
                  </a:cubicBezTo>
                  <a:cubicBezTo>
                    <a:pt x="194" y="148"/>
                    <a:pt x="199" y="147"/>
                    <a:pt x="201" y="146"/>
                  </a:cubicBezTo>
                  <a:cubicBezTo>
                    <a:pt x="201" y="146"/>
                    <a:pt x="202" y="146"/>
                    <a:pt x="203" y="146"/>
                  </a:cubicBezTo>
                  <a:cubicBezTo>
                    <a:pt x="209" y="144"/>
                    <a:pt x="209" y="144"/>
                    <a:pt x="210" y="137"/>
                  </a:cubicBezTo>
                  <a:cubicBezTo>
                    <a:pt x="210" y="135"/>
                    <a:pt x="211" y="133"/>
                    <a:pt x="210" y="130"/>
                  </a:cubicBezTo>
                  <a:cubicBezTo>
                    <a:pt x="204" y="131"/>
                    <a:pt x="199" y="134"/>
                    <a:pt x="194" y="137"/>
                  </a:cubicBezTo>
                  <a:cubicBezTo>
                    <a:pt x="192" y="138"/>
                    <a:pt x="193" y="140"/>
                    <a:pt x="193" y="142"/>
                  </a:cubicBezTo>
                  <a:cubicBezTo>
                    <a:pt x="192" y="146"/>
                    <a:pt x="191" y="151"/>
                    <a:pt x="190" y="155"/>
                  </a:cubicBezTo>
                  <a:cubicBezTo>
                    <a:pt x="188" y="163"/>
                    <a:pt x="187" y="171"/>
                    <a:pt x="186" y="179"/>
                  </a:cubicBezTo>
                  <a:cubicBezTo>
                    <a:pt x="192" y="179"/>
                    <a:pt x="196" y="176"/>
                    <a:pt x="201" y="177"/>
                  </a:cubicBezTo>
                  <a:cubicBezTo>
                    <a:pt x="196" y="179"/>
                    <a:pt x="192" y="184"/>
                    <a:pt x="186" y="183"/>
                  </a:cubicBezTo>
                  <a:cubicBezTo>
                    <a:pt x="184" y="182"/>
                    <a:pt x="184" y="184"/>
                    <a:pt x="184" y="185"/>
                  </a:cubicBezTo>
                  <a:cubicBezTo>
                    <a:pt x="181" y="195"/>
                    <a:pt x="179" y="204"/>
                    <a:pt x="176" y="215"/>
                  </a:cubicBezTo>
                  <a:cubicBezTo>
                    <a:pt x="178" y="213"/>
                    <a:pt x="179" y="212"/>
                    <a:pt x="179" y="212"/>
                  </a:cubicBezTo>
                  <a:cubicBezTo>
                    <a:pt x="181" y="210"/>
                    <a:pt x="182" y="212"/>
                    <a:pt x="183" y="211"/>
                  </a:cubicBezTo>
                  <a:cubicBezTo>
                    <a:pt x="192" y="208"/>
                    <a:pt x="197" y="202"/>
                    <a:pt x="197" y="193"/>
                  </a:cubicBezTo>
                  <a:cubicBezTo>
                    <a:pt x="192" y="192"/>
                    <a:pt x="189" y="200"/>
                    <a:pt x="183" y="198"/>
                  </a:cubicBezTo>
                  <a:cubicBezTo>
                    <a:pt x="184" y="194"/>
                    <a:pt x="188" y="194"/>
                    <a:pt x="191" y="192"/>
                  </a:cubicBezTo>
                  <a:cubicBezTo>
                    <a:pt x="193" y="190"/>
                    <a:pt x="198" y="192"/>
                    <a:pt x="199" y="189"/>
                  </a:cubicBezTo>
                  <a:cubicBezTo>
                    <a:pt x="201" y="186"/>
                    <a:pt x="201" y="182"/>
                    <a:pt x="202" y="179"/>
                  </a:cubicBezTo>
                  <a:cubicBezTo>
                    <a:pt x="203" y="177"/>
                    <a:pt x="203" y="176"/>
                    <a:pt x="204" y="174"/>
                  </a:cubicBezTo>
                  <a:cubicBezTo>
                    <a:pt x="206" y="170"/>
                    <a:pt x="207" y="165"/>
                    <a:pt x="207" y="160"/>
                  </a:cubicBezTo>
                  <a:close/>
                  <a:moveTo>
                    <a:pt x="125" y="27"/>
                  </a:moveTo>
                  <a:cubicBezTo>
                    <a:pt x="123" y="27"/>
                    <a:pt x="123" y="27"/>
                    <a:pt x="122" y="27"/>
                  </a:cubicBezTo>
                  <a:cubicBezTo>
                    <a:pt x="107" y="20"/>
                    <a:pt x="91" y="18"/>
                    <a:pt x="76" y="27"/>
                  </a:cubicBezTo>
                  <a:cubicBezTo>
                    <a:pt x="75" y="28"/>
                    <a:pt x="73" y="29"/>
                    <a:pt x="72" y="28"/>
                  </a:cubicBezTo>
                  <a:cubicBezTo>
                    <a:pt x="68" y="28"/>
                    <a:pt x="65" y="30"/>
                    <a:pt x="61" y="32"/>
                  </a:cubicBezTo>
                  <a:cubicBezTo>
                    <a:pt x="54" y="36"/>
                    <a:pt x="47" y="40"/>
                    <a:pt x="41" y="46"/>
                  </a:cubicBezTo>
                  <a:cubicBezTo>
                    <a:pt x="35" y="53"/>
                    <a:pt x="31" y="60"/>
                    <a:pt x="26" y="67"/>
                  </a:cubicBezTo>
                  <a:cubicBezTo>
                    <a:pt x="25" y="68"/>
                    <a:pt x="24" y="69"/>
                    <a:pt x="26" y="70"/>
                  </a:cubicBezTo>
                  <a:cubicBezTo>
                    <a:pt x="28" y="71"/>
                    <a:pt x="27" y="72"/>
                    <a:pt x="25" y="74"/>
                  </a:cubicBezTo>
                  <a:cubicBezTo>
                    <a:pt x="20" y="80"/>
                    <a:pt x="17" y="88"/>
                    <a:pt x="15" y="96"/>
                  </a:cubicBezTo>
                  <a:cubicBezTo>
                    <a:pt x="15" y="98"/>
                    <a:pt x="13" y="100"/>
                    <a:pt x="15" y="100"/>
                  </a:cubicBezTo>
                  <a:cubicBezTo>
                    <a:pt x="19" y="102"/>
                    <a:pt x="17" y="103"/>
                    <a:pt x="17" y="105"/>
                  </a:cubicBezTo>
                  <a:cubicBezTo>
                    <a:pt x="15" y="113"/>
                    <a:pt x="13" y="120"/>
                    <a:pt x="12" y="128"/>
                  </a:cubicBezTo>
                  <a:cubicBezTo>
                    <a:pt x="10" y="138"/>
                    <a:pt x="10" y="147"/>
                    <a:pt x="11" y="157"/>
                  </a:cubicBezTo>
                  <a:cubicBezTo>
                    <a:pt x="12" y="170"/>
                    <a:pt x="13" y="183"/>
                    <a:pt x="17" y="195"/>
                  </a:cubicBezTo>
                  <a:cubicBezTo>
                    <a:pt x="18" y="199"/>
                    <a:pt x="21" y="202"/>
                    <a:pt x="18" y="207"/>
                  </a:cubicBezTo>
                  <a:cubicBezTo>
                    <a:pt x="18" y="207"/>
                    <a:pt x="19" y="209"/>
                    <a:pt x="19" y="210"/>
                  </a:cubicBezTo>
                  <a:cubicBezTo>
                    <a:pt x="22" y="216"/>
                    <a:pt x="24" y="222"/>
                    <a:pt x="27" y="229"/>
                  </a:cubicBezTo>
                  <a:cubicBezTo>
                    <a:pt x="35" y="248"/>
                    <a:pt x="42" y="268"/>
                    <a:pt x="52" y="287"/>
                  </a:cubicBezTo>
                  <a:cubicBezTo>
                    <a:pt x="56" y="296"/>
                    <a:pt x="61" y="306"/>
                    <a:pt x="66" y="314"/>
                  </a:cubicBezTo>
                  <a:cubicBezTo>
                    <a:pt x="73" y="326"/>
                    <a:pt x="81" y="338"/>
                    <a:pt x="88" y="350"/>
                  </a:cubicBezTo>
                  <a:cubicBezTo>
                    <a:pt x="90" y="352"/>
                    <a:pt x="91" y="355"/>
                    <a:pt x="92" y="357"/>
                  </a:cubicBezTo>
                  <a:cubicBezTo>
                    <a:pt x="95" y="361"/>
                    <a:pt x="98" y="361"/>
                    <a:pt x="101" y="356"/>
                  </a:cubicBezTo>
                  <a:cubicBezTo>
                    <a:pt x="111" y="341"/>
                    <a:pt x="118" y="324"/>
                    <a:pt x="127" y="307"/>
                  </a:cubicBezTo>
                  <a:cubicBezTo>
                    <a:pt x="135" y="293"/>
                    <a:pt x="143" y="278"/>
                    <a:pt x="148" y="262"/>
                  </a:cubicBezTo>
                  <a:cubicBezTo>
                    <a:pt x="152" y="250"/>
                    <a:pt x="159" y="239"/>
                    <a:pt x="163" y="228"/>
                  </a:cubicBezTo>
                  <a:cubicBezTo>
                    <a:pt x="169" y="215"/>
                    <a:pt x="175" y="202"/>
                    <a:pt x="176" y="188"/>
                  </a:cubicBezTo>
                  <a:cubicBezTo>
                    <a:pt x="176" y="184"/>
                    <a:pt x="179" y="182"/>
                    <a:pt x="180" y="178"/>
                  </a:cubicBezTo>
                  <a:cubicBezTo>
                    <a:pt x="181" y="172"/>
                    <a:pt x="183" y="166"/>
                    <a:pt x="184" y="160"/>
                  </a:cubicBezTo>
                  <a:cubicBezTo>
                    <a:pt x="187" y="147"/>
                    <a:pt x="186" y="134"/>
                    <a:pt x="184" y="121"/>
                  </a:cubicBezTo>
                  <a:cubicBezTo>
                    <a:pt x="183" y="118"/>
                    <a:pt x="182" y="115"/>
                    <a:pt x="187" y="114"/>
                  </a:cubicBezTo>
                  <a:cubicBezTo>
                    <a:pt x="189" y="113"/>
                    <a:pt x="188" y="110"/>
                    <a:pt x="187" y="109"/>
                  </a:cubicBezTo>
                  <a:cubicBezTo>
                    <a:pt x="187" y="104"/>
                    <a:pt x="186" y="100"/>
                    <a:pt x="185" y="95"/>
                  </a:cubicBezTo>
                  <a:cubicBezTo>
                    <a:pt x="184" y="89"/>
                    <a:pt x="183" y="83"/>
                    <a:pt x="179" y="78"/>
                  </a:cubicBezTo>
                  <a:cubicBezTo>
                    <a:pt x="175" y="68"/>
                    <a:pt x="170" y="60"/>
                    <a:pt x="163" y="52"/>
                  </a:cubicBezTo>
                  <a:cubicBezTo>
                    <a:pt x="161" y="49"/>
                    <a:pt x="160" y="46"/>
                    <a:pt x="157" y="45"/>
                  </a:cubicBezTo>
                  <a:cubicBezTo>
                    <a:pt x="155" y="44"/>
                    <a:pt x="154" y="44"/>
                    <a:pt x="155" y="41"/>
                  </a:cubicBezTo>
                  <a:cubicBezTo>
                    <a:pt x="155" y="40"/>
                    <a:pt x="155" y="39"/>
                    <a:pt x="154" y="38"/>
                  </a:cubicBezTo>
                  <a:cubicBezTo>
                    <a:pt x="149" y="32"/>
                    <a:pt x="144" y="26"/>
                    <a:pt x="136" y="24"/>
                  </a:cubicBezTo>
                  <a:cubicBezTo>
                    <a:pt x="133" y="24"/>
                    <a:pt x="129" y="22"/>
                    <a:pt x="126" y="20"/>
                  </a:cubicBezTo>
                  <a:cubicBezTo>
                    <a:pt x="121" y="19"/>
                    <a:pt x="117" y="18"/>
                    <a:pt x="111" y="20"/>
                  </a:cubicBezTo>
                  <a:cubicBezTo>
                    <a:pt x="116" y="22"/>
                    <a:pt x="121" y="22"/>
                    <a:pt x="125" y="27"/>
                  </a:cubicBezTo>
                  <a:close/>
                  <a:moveTo>
                    <a:pt x="118" y="346"/>
                  </a:moveTo>
                  <a:cubicBezTo>
                    <a:pt x="121" y="342"/>
                    <a:pt x="125" y="339"/>
                    <a:pt x="130" y="337"/>
                  </a:cubicBezTo>
                  <a:cubicBezTo>
                    <a:pt x="131" y="336"/>
                    <a:pt x="133" y="336"/>
                    <a:pt x="133" y="335"/>
                  </a:cubicBezTo>
                  <a:cubicBezTo>
                    <a:pt x="136" y="330"/>
                    <a:pt x="140" y="324"/>
                    <a:pt x="143" y="318"/>
                  </a:cubicBezTo>
                  <a:cubicBezTo>
                    <a:pt x="137" y="320"/>
                    <a:pt x="133" y="325"/>
                    <a:pt x="128" y="326"/>
                  </a:cubicBezTo>
                  <a:cubicBezTo>
                    <a:pt x="127" y="325"/>
                    <a:pt x="127" y="325"/>
                    <a:pt x="128" y="324"/>
                  </a:cubicBezTo>
                  <a:cubicBezTo>
                    <a:pt x="133" y="321"/>
                    <a:pt x="137" y="317"/>
                    <a:pt x="142" y="316"/>
                  </a:cubicBezTo>
                  <a:cubicBezTo>
                    <a:pt x="143" y="316"/>
                    <a:pt x="145" y="316"/>
                    <a:pt x="145" y="315"/>
                  </a:cubicBezTo>
                  <a:cubicBezTo>
                    <a:pt x="147" y="310"/>
                    <a:pt x="150" y="305"/>
                    <a:pt x="153" y="299"/>
                  </a:cubicBezTo>
                  <a:cubicBezTo>
                    <a:pt x="146" y="300"/>
                    <a:pt x="143" y="308"/>
                    <a:pt x="136" y="308"/>
                  </a:cubicBezTo>
                  <a:cubicBezTo>
                    <a:pt x="141" y="303"/>
                    <a:pt x="145" y="298"/>
                    <a:pt x="153" y="297"/>
                  </a:cubicBezTo>
                  <a:cubicBezTo>
                    <a:pt x="153" y="297"/>
                    <a:pt x="154" y="297"/>
                    <a:pt x="155" y="296"/>
                  </a:cubicBezTo>
                  <a:cubicBezTo>
                    <a:pt x="156" y="292"/>
                    <a:pt x="159" y="288"/>
                    <a:pt x="161" y="283"/>
                  </a:cubicBezTo>
                  <a:cubicBezTo>
                    <a:pt x="156" y="285"/>
                    <a:pt x="153" y="286"/>
                    <a:pt x="150" y="289"/>
                  </a:cubicBezTo>
                  <a:cubicBezTo>
                    <a:pt x="148" y="291"/>
                    <a:pt x="146" y="293"/>
                    <a:pt x="144" y="293"/>
                  </a:cubicBezTo>
                  <a:cubicBezTo>
                    <a:pt x="139" y="294"/>
                    <a:pt x="137" y="297"/>
                    <a:pt x="136" y="300"/>
                  </a:cubicBezTo>
                  <a:cubicBezTo>
                    <a:pt x="134" y="305"/>
                    <a:pt x="131" y="310"/>
                    <a:pt x="129" y="315"/>
                  </a:cubicBezTo>
                  <a:cubicBezTo>
                    <a:pt x="123" y="325"/>
                    <a:pt x="120" y="336"/>
                    <a:pt x="112" y="346"/>
                  </a:cubicBezTo>
                  <a:cubicBezTo>
                    <a:pt x="107" y="352"/>
                    <a:pt x="103" y="359"/>
                    <a:pt x="101" y="368"/>
                  </a:cubicBezTo>
                  <a:cubicBezTo>
                    <a:pt x="103" y="366"/>
                    <a:pt x="107" y="367"/>
                    <a:pt x="106" y="363"/>
                  </a:cubicBezTo>
                  <a:cubicBezTo>
                    <a:pt x="105" y="362"/>
                    <a:pt x="107" y="362"/>
                    <a:pt x="108" y="361"/>
                  </a:cubicBezTo>
                  <a:cubicBezTo>
                    <a:pt x="112" y="358"/>
                    <a:pt x="116" y="355"/>
                    <a:pt x="120" y="353"/>
                  </a:cubicBezTo>
                  <a:cubicBezTo>
                    <a:pt x="126" y="350"/>
                    <a:pt x="128" y="347"/>
                    <a:pt x="129" y="340"/>
                  </a:cubicBezTo>
                  <a:cubicBezTo>
                    <a:pt x="125" y="342"/>
                    <a:pt x="123" y="346"/>
                    <a:pt x="118" y="346"/>
                  </a:cubicBezTo>
                  <a:close/>
                  <a:moveTo>
                    <a:pt x="195" y="120"/>
                  </a:moveTo>
                  <a:cubicBezTo>
                    <a:pt x="200" y="118"/>
                    <a:pt x="204" y="117"/>
                    <a:pt x="207" y="115"/>
                  </a:cubicBezTo>
                  <a:cubicBezTo>
                    <a:pt x="211" y="114"/>
                    <a:pt x="212" y="113"/>
                    <a:pt x="211" y="108"/>
                  </a:cubicBezTo>
                  <a:cubicBezTo>
                    <a:pt x="209" y="98"/>
                    <a:pt x="207" y="89"/>
                    <a:pt x="205" y="79"/>
                  </a:cubicBezTo>
                  <a:cubicBezTo>
                    <a:pt x="204" y="75"/>
                    <a:pt x="202" y="74"/>
                    <a:pt x="199" y="74"/>
                  </a:cubicBezTo>
                  <a:cubicBezTo>
                    <a:pt x="194" y="75"/>
                    <a:pt x="191" y="78"/>
                    <a:pt x="186" y="79"/>
                  </a:cubicBezTo>
                  <a:cubicBezTo>
                    <a:pt x="185" y="80"/>
                    <a:pt x="185" y="80"/>
                    <a:pt x="185" y="81"/>
                  </a:cubicBezTo>
                  <a:cubicBezTo>
                    <a:pt x="186" y="84"/>
                    <a:pt x="187" y="86"/>
                    <a:pt x="187" y="88"/>
                  </a:cubicBezTo>
                  <a:cubicBezTo>
                    <a:pt x="188" y="90"/>
                    <a:pt x="189" y="90"/>
                    <a:pt x="191" y="90"/>
                  </a:cubicBezTo>
                  <a:cubicBezTo>
                    <a:pt x="193" y="88"/>
                    <a:pt x="195" y="88"/>
                    <a:pt x="198" y="87"/>
                  </a:cubicBezTo>
                  <a:cubicBezTo>
                    <a:pt x="200" y="86"/>
                    <a:pt x="202" y="86"/>
                    <a:pt x="205" y="87"/>
                  </a:cubicBezTo>
                  <a:cubicBezTo>
                    <a:pt x="201" y="88"/>
                    <a:pt x="199" y="89"/>
                    <a:pt x="197" y="90"/>
                  </a:cubicBezTo>
                  <a:cubicBezTo>
                    <a:pt x="190" y="93"/>
                    <a:pt x="189" y="94"/>
                    <a:pt x="192" y="101"/>
                  </a:cubicBezTo>
                  <a:cubicBezTo>
                    <a:pt x="193" y="104"/>
                    <a:pt x="194" y="106"/>
                    <a:pt x="198" y="104"/>
                  </a:cubicBezTo>
                  <a:cubicBezTo>
                    <a:pt x="200" y="104"/>
                    <a:pt x="203" y="102"/>
                    <a:pt x="206" y="104"/>
                  </a:cubicBezTo>
                  <a:cubicBezTo>
                    <a:pt x="205" y="105"/>
                    <a:pt x="205" y="105"/>
                    <a:pt x="204" y="106"/>
                  </a:cubicBezTo>
                  <a:cubicBezTo>
                    <a:pt x="201" y="107"/>
                    <a:pt x="197" y="107"/>
                    <a:pt x="195" y="110"/>
                  </a:cubicBezTo>
                  <a:cubicBezTo>
                    <a:pt x="193" y="112"/>
                    <a:pt x="197" y="116"/>
                    <a:pt x="195" y="120"/>
                  </a:cubicBezTo>
                  <a:close/>
                  <a:moveTo>
                    <a:pt x="154" y="274"/>
                  </a:moveTo>
                  <a:cubicBezTo>
                    <a:pt x="158" y="270"/>
                    <a:pt x="162" y="267"/>
                    <a:pt x="167" y="265"/>
                  </a:cubicBezTo>
                  <a:cubicBezTo>
                    <a:pt x="169" y="264"/>
                    <a:pt x="171" y="264"/>
                    <a:pt x="171" y="263"/>
                  </a:cubicBezTo>
                  <a:cubicBezTo>
                    <a:pt x="171" y="258"/>
                    <a:pt x="174" y="254"/>
                    <a:pt x="175" y="248"/>
                  </a:cubicBezTo>
                  <a:cubicBezTo>
                    <a:pt x="166" y="252"/>
                    <a:pt x="156" y="255"/>
                    <a:pt x="153" y="266"/>
                  </a:cubicBezTo>
                  <a:cubicBezTo>
                    <a:pt x="153" y="269"/>
                    <a:pt x="151" y="271"/>
                    <a:pt x="149" y="274"/>
                  </a:cubicBezTo>
                  <a:cubicBezTo>
                    <a:pt x="147" y="279"/>
                    <a:pt x="144" y="284"/>
                    <a:pt x="142" y="290"/>
                  </a:cubicBezTo>
                  <a:cubicBezTo>
                    <a:pt x="145" y="289"/>
                    <a:pt x="147" y="287"/>
                    <a:pt x="149" y="286"/>
                  </a:cubicBezTo>
                  <a:cubicBezTo>
                    <a:pt x="151" y="284"/>
                    <a:pt x="154" y="281"/>
                    <a:pt x="158" y="281"/>
                  </a:cubicBezTo>
                  <a:cubicBezTo>
                    <a:pt x="165" y="280"/>
                    <a:pt x="165" y="274"/>
                    <a:pt x="168" y="269"/>
                  </a:cubicBezTo>
                  <a:cubicBezTo>
                    <a:pt x="162" y="270"/>
                    <a:pt x="159" y="274"/>
                    <a:pt x="154" y="274"/>
                  </a:cubicBezTo>
                  <a:close/>
                  <a:moveTo>
                    <a:pt x="161" y="250"/>
                  </a:moveTo>
                  <a:cubicBezTo>
                    <a:pt x="174" y="247"/>
                    <a:pt x="182" y="240"/>
                    <a:pt x="184" y="227"/>
                  </a:cubicBezTo>
                  <a:cubicBezTo>
                    <a:pt x="179" y="228"/>
                    <a:pt x="176" y="232"/>
                    <a:pt x="172" y="234"/>
                  </a:cubicBezTo>
                  <a:cubicBezTo>
                    <a:pt x="166" y="237"/>
                    <a:pt x="163" y="242"/>
                    <a:pt x="161" y="250"/>
                  </a:cubicBezTo>
                  <a:close/>
                  <a:moveTo>
                    <a:pt x="183" y="68"/>
                  </a:moveTo>
                  <a:cubicBezTo>
                    <a:pt x="188" y="66"/>
                    <a:pt x="193" y="64"/>
                    <a:pt x="198" y="63"/>
                  </a:cubicBezTo>
                  <a:cubicBezTo>
                    <a:pt x="199" y="62"/>
                    <a:pt x="199" y="62"/>
                    <a:pt x="199" y="60"/>
                  </a:cubicBezTo>
                  <a:cubicBezTo>
                    <a:pt x="199" y="58"/>
                    <a:pt x="196" y="54"/>
                    <a:pt x="194" y="55"/>
                  </a:cubicBezTo>
                  <a:cubicBezTo>
                    <a:pt x="189" y="56"/>
                    <a:pt x="185" y="56"/>
                    <a:pt x="181" y="59"/>
                  </a:cubicBezTo>
                  <a:cubicBezTo>
                    <a:pt x="178" y="61"/>
                    <a:pt x="180" y="62"/>
                    <a:pt x="180" y="64"/>
                  </a:cubicBezTo>
                  <a:cubicBezTo>
                    <a:pt x="181" y="66"/>
                    <a:pt x="181" y="68"/>
                    <a:pt x="183" y="68"/>
                  </a:cubicBezTo>
                  <a:close/>
                  <a:moveTo>
                    <a:pt x="172" y="230"/>
                  </a:moveTo>
                  <a:cubicBezTo>
                    <a:pt x="181" y="226"/>
                    <a:pt x="190" y="223"/>
                    <a:pt x="191" y="212"/>
                  </a:cubicBezTo>
                  <a:cubicBezTo>
                    <a:pt x="189" y="211"/>
                    <a:pt x="187" y="213"/>
                    <a:pt x="186" y="214"/>
                  </a:cubicBezTo>
                  <a:cubicBezTo>
                    <a:pt x="183" y="216"/>
                    <a:pt x="181" y="218"/>
                    <a:pt x="177" y="218"/>
                  </a:cubicBezTo>
                  <a:cubicBezTo>
                    <a:pt x="174" y="218"/>
                    <a:pt x="174" y="220"/>
                    <a:pt x="173" y="222"/>
                  </a:cubicBezTo>
                  <a:cubicBezTo>
                    <a:pt x="172" y="224"/>
                    <a:pt x="172" y="226"/>
                    <a:pt x="172" y="230"/>
                  </a:cubicBezTo>
                  <a:close/>
                  <a:moveTo>
                    <a:pt x="139" y="18"/>
                  </a:moveTo>
                  <a:cubicBezTo>
                    <a:pt x="146" y="26"/>
                    <a:pt x="153" y="21"/>
                    <a:pt x="159" y="18"/>
                  </a:cubicBezTo>
                  <a:cubicBezTo>
                    <a:pt x="153" y="11"/>
                    <a:pt x="147" y="11"/>
                    <a:pt x="139" y="18"/>
                  </a:cubicBezTo>
                  <a:close/>
                  <a:moveTo>
                    <a:pt x="193" y="52"/>
                  </a:moveTo>
                  <a:cubicBezTo>
                    <a:pt x="190" y="44"/>
                    <a:pt x="187" y="45"/>
                    <a:pt x="182" y="46"/>
                  </a:cubicBezTo>
                  <a:cubicBezTo>
                    <a:pt x="180" y="47"/>
                    <a:pt x="179" y="48"/>
                    <a:pt x="177" y="49"/>
                  </a:cubicBezTo>
                  <a:cubicBezTo>
                    <a:pt x="175" y="50"/>
                    <a:pt x="173" y="50"/>
                    <a:pt x="174" y="52"/>
                  </a:cubicBezTo>
                  <a:cubicBezTo>
                    <a:pt x="175" y="54"/>
                    <a:pt x="176" y="56"/>
                    <a:pt x="178" y="56"/>
                  </a:cubicBezTo>
                  <a:cubicBezTo>
                    <a:pt x="180" y="56"/>
                    <a:pt x="182" y="56"/>
                    <a:pt x="183" y="55"/>
                  </a:cubicBezTo>
                  <a:cubicBezTo>
                    <a:pt x="186" y="54"/>
                    <a:pt x="189" y="53"/>
                    <a:pt x="193" y="52"/>
                  </a:cubicBezTo>
                  <a:close/>
                  <a:moveTo>
                    <a:pt x="195" y="132"/>
                  </a:moveTo>
                  <a:cubicBezTo>
                    <a:pt x="199" y="130"/>
                    <a:pt x="203" y="128"/>
                    <a:pt x="206" y="128"/>
                  </a:cubicBezTo>
                  <a:cubicBezTo>
                    <a:pt x="211" y="128"/>
                    <a:pt x="211" y="126"/>
                    <a:pt x="211" y="122"/>
                  </a:cubicBezTo>
                  <a:cubicBezTo>
                    <a:pt x="211" y="119"/>
                    <a:pt x="210" y="118"/>
                    <a:pt x="207" y="119"/>
                  </a:cubicBezTo>
                  <a:cubicBezTo>
                    <a:pt x="201" y="121"/>
                    <a:pt x="195" y="123"/>
                    <a:pt x="195" y="132"/>
                  </a:cubicBezTo>
                  <a:close/>
                  <a:moveTo>
                    <a:pt x="185" y="42"/>
                  </a:moveTo>
                  <a:cubicBezTo>
                    <a:pt x="185" y="38"/>
                    <a:pt x="181" y="36"/>
                    <a:pt x="179" y="37"/>
                  </a:cubicBezTo>
                  <a:cubicBezTo>
                    <a:pt x="176" y="37"/>
                    <a:pt x="173" y="38"/>
                    <a:pt x="171" y="40"/>
                  </a:cubicBezTo>
                  <a:cubicBezTo>
                    <a:pt x="169" y="41"/>
                    <a:pt x="167" y="41"/>
                    <a:pt x="168" y="44"/>
                  </a:cubicBezTo>
                  <a:cubicBezTo>
                    <a:pt x="169" y="46"/>
                    <a:pt x="171" y="48"/>
                    <a:pt x="174" y="46"/>
                  </a:cubicBezTo>
                  <a:cubicBezTo>
                    <a:pt x="177" y="45"/>
                    <a:pt x="181" y="44"/>
                    <a:pt x="184" y="43"/>
                  </a:cubicBezTo>
                  <a:cubicBezTo>
                    <a:pt x="185" y="43"/>
                    <a:pt x="186" y="42"/>
                    <a:pt x="185" y="42"/>
                  </a:cubicBezTo>
                  <a:close/>
                  <a:moveTo>
                    <a:pt x="200" y="65"/>
                  </a:moveTo>
                  <a:cubicBezTo>
                    <a:pt x="195" y="66"/>
                    <a:pt x="190" y="68"/>
                    <a:pt x="185" y="70"/>
                  </a:cubicBezTo>
                  <a:cubicBezTo>
                    <a:pt x="182" y="71"/>
                    <a:pt x="183" y="73"/>
                    <a:pt x="183" y="75"/>
                  </a:cubicBezTo>
                  <a:cubicBezTo>
                    <a:pt x="184" y="78"/>
                    <a:pt x="186" y="77"/>
                    <a:pt x="187" y="76"/>
                  </a:cubicBezTo>
                  <a:cubicBezTo>
                    <a:pt x="190" y="74"/>
                    <a:pt x="193" y="73"/>
                    <a:pt x="197" y="72"/>
                  </a:cubicBezTo>
                  <a:cubicBezTo>
                    <a:pt x="202" y="71"/>
                    <a:pt x="202" y="71"/>
                    <a:pt x="200" y="65"/>
                  </a:cubicBezTo>
                  <a:close/>
                  <a:moveTo>
                    <a:pt x="160" y="33"/>
                  </a:moveTo>
                  <a:cubicBezTo>
                    <a:pt x="161" y="35"/>
                    <a:pt x="164" y="38"/>
                    <a:pt x="165" y="38"/>
                  </a:cubicBezTo>
                  <a:cubicBezTo>
                    <a:pt x="169" y="36"/>
                    <a:pt x="174" y="36"/>
                    <a:pt x="179" y="33"/>
                  </a:cubicBezTo>
                  <a:cubicBezTo>
                    <a:pt x="173" y="27"/>
                    <a:pt x="173" y="26"/>
                    <a:pt x="165" y="30"/>
                  </a:cubicBezTo>
                  <a:cubicBezTo>
                    <a:pt x="163" y="31"/>
                    <a:pt x="162" y="31"/>
                    <a:pt x="160" y="33"/>
                  </a:cubicBezTo>
                  <a:close/>
                  <a:moveTo>
                    <a:pt x="151" y="26"/>
                  </a:moveTo>
                  <a:cubicBezTo>
                    <a:pt x="152" y="28"/>
                    <a:pt x="154" y="30"/>
                    <a:pt x="156" y="30"/>
                  </a:cubicBezTo>
                  <a:cubicBezTo>
                    <a:pt x="161" y="28"/>
                    <a:pt x="165" y="28"/>
                    <a:pt x="170" y="25"/>
                  </a:cubicBezTo>
                  <a:cubicBezTo>
                    <a:pt x="163" y="20"/>
                    <a:pt x="159" y="20"/>
                    <a:pt x="151" y="26"/>
                  </a:cubicBezTo>
                  <a:close/>
                  <a:moveTo>
                    <a:pt x="125" y="14"/>
                  </a:moveTo>
                  <a:cubicBezTo>
                    <a:pt x="133" y="19"/>
                    <a:pt x="138" y="15"/>
                    <a:pt x="145" y="11"/>
                  </a:cubicBezTo>
                  <a:cubicBezTo>
                    <a:pt x="137" y="8"/>
                    <a:pt x="132" y="13"/>
                    <a:pt x="125" y="14"/>
                  </a:cubicBezTo>
                  <a:close/>
                  <a:moveTo>
                    <a:pt x="130" y="10"/>
                  </a:moveTo>
                  <a:cubicBezTo>
                    <a:pt x="123" y="9"/>
                    <a:pt x="115" y="8"/>
                    <a:pt x="108" y="13"/>
                  </a:cubicBezTo>
                  <a:cubicBezTo>
                    <a:pt x="117" y="14"/>
                    <a:pt x="123" y="11"/>
                    <a:pt x="130" y="10"/>
                  </a:cubicBezTo>
                  <a:close/>
                  <a:moveTo>
                    <a:pt x="6" y="138"/>
                  </a:moveTo>
                  <a:cubicBezTo>
                    <a:pt x="5" y="146"/>
                    <a:pt x="5" y="156"/>
                    <a:pt x="7" y="163"/>
                  </a:cubicBezTo>
                  <a:cubicBezTo>
                    <a:pt x="7" y="156"/>
                    <a:pt x="6" y="151"/>
                    <a:pt x="7" y="146"/>
                  </a:cubicBezTo>
                  <a:cubicBezTo>
                    <a:pt x="7" y="143"/>
                    <a:pt x="7" y="141"/>
                    <a:pt x="6" y="138"/>
                  </a:cubicBezTo>
                  <a:close/>
                  <a:moveTo>
                    <a:pt x="112" y="362"/>
                  </a:moveTo>
                  <a:cubicBezTo>
                    <a:pt x="120" y="360"/>
                    <a:pt x="120" y="360"/>
                    <a:pt x="121" y="355"/>
                  </a:cubicBezTo>
                  <a:cubicBezTo>
                    <a:pt x="118" y="356"/>
                    <a:pt x="115" y="358"/>
                    <a:pt x="112" y="36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6"/>
            <p:cNvSpPr>
              <a:spLocks noEditPoints="1"/>
            </p:cNvSpPr>
            <p:nvPr/>
          </p:nvSpPr>
          <p:spPr bwMode="auto">
            <a:xfrm>
              <a:off x="1048" y="1690"/>
              <a:ext cx="254" cy="256"/>
            </a:xfrm>
            <a:custGeom>
              <a:avLst/>
              <a:gdLst>
                <a:gd name="T0" fmla="*/ 16 w 94"/>
                <a:gd name="T1" fmla="*/ 84 h 95"/>
                <a:gd name="T2" fmla="*/ 4 w 94"/>
                <a:gd name="T3" fmla="*/ 68 h 95"/>
                <a:gd name="T4" fmla="*/ 24 w 94"/>
                <a:gd name="T5" fmla="*/ 12 h 95"/>
                <a:gd name="T6" fmla="*/ 64 w 94"/>
                <a:gd name="T7" fmla="*/ 6 h 95"/>
                <a:gd name="T8" fmla="*/ 92 w 94"/>
                <a:gd name="T9" fmla="*/ 27 h 95"/>
                <a:gd name="T10" fmla="*/ 92 w 94"/>
                <a:gd name="T11" fmla="*/ 46 h 95"/>
                <a:gd name="T12" fmla="*/ 68 w 94"/>
                <a:gd name="T13" fmla="*/ 88 h 95"/>
                <a:gd name="T14" fmla="*/ 47 w 94"/>
                <a:gd name="T15" fmla="*/ 94 h 95"/>
                <a:gd name="T16" fmla="*/ 30 w 94"/>
                <a:gd name="T17" fmla="*/ 88 h 95"/>
                <a:gd name="T18" fmla="*/ 22 w 94"/>
                <a:gd name="T19" fmla="*/ 85 h 95"/>
                <a:gd name="T20" fmla="*/ 51 w 94"/>
                <a:gd name="T21" fmla="*/ 83 h 95"/>
                <a:gd name="T22" fmla="*/ 56 w 94"/>
                <a:gd name="T23" fmla="*/ 82 h 95"/>
                <a:gd name="T24" fmla="*/ 78 w 94"/>
                <a:gd name="T25" fmla="*/ 55 h 95"/>
                <a:gd name="T26" fmla="*/ 86 w 94"/>
                <a:gd name="T27" fmla="*/ 48 h 95"/>
                <a:gd name="T28" fmla="*/ 80 w 94"/>
                <a:gd name="T29" fmla="*/ 19 h 95"/>
                <a:gd name="T30" fmla="*/ 56 w 94"/>
                <a:gd name="T31" fmla="*/ 14 h 95"/>
                <a:gd name="T32" fmla="*/ 38 w 94"/>
                <a:gd name="T33" fmla="*/ 24 h 95"/>
                <a:gd name="T34" fmla="*/ 31 w 94"/>
                <a:gd name="T35" fmla="*/ 68 h 95"/>
                <a:gd name="T36" fmla="*/ 48 w 94"/>
                <a:gd name="T37" fmla="*/ 83 h 95"/>
                <a:gd name="T38" fmla="*/ 12 w 94"/>
                <a:gd name="T39" fmla="*/ 65 h 95"/>
                <a:gd name="T40" fmla="*/ 25 w 94"/>
                <a:gd name="T41" fmla="*/ 73 h 95"/>
                <a:gd name="T42" fmla="*/ 24 w 94"/>
                <a:gd name="T43" fmla="*/ 69 h 95"/>
                <a:gd name="T44" fmla="*/ 22 w 94"/>
                <a:gd name="T45" fmla="*/ 66 h 95"/>
                <a:gd name="T46" fmla="*/ 20 w 94"/>
                <a:gd name="T47" fmla="*/ 59 h 95"/>
                <a:gd name="T48" fmla="*/ 12 w 94"/>
                <a:gd name="T49" fmla="*/ 43 h 95"/>
                <a:gd name="T50" fmla="*/ 28 w 94"/>
                <a:gd name="T51" fmla="*/ 35 h 95"/>
                <a:gd name="T52" fmla="*/ 15 w 94"/>
                <a:gd name="T53" fmla="*/ 35 h 95"/>
                <a:gd name="T54" fmla="*/ 24 w 94"/>
                <a:gd name="T55" fmla="*/ 48 h 95"/>
                <a:gd name="T56" fmla="*/ 12 w 94"/>
                <a:gd name="T57" fmla="*/ 56 h 95"/>
                <a:gd name="T58" fmla="*/ 22 w 94"/>
                <a:gd name="T59" fmla="*/ 55 h 95"/>
                <a:gd name="T60" fmla="*/ 25 w 94"/>
                <a:gd name="T61" fmla="*/ 20 h 95"/>
                <a:gd name="T62" fmla="*/ 44 w 94"/>
                <a:gd name="T63" fmla="*/ 12 h 95"/>
                <a:gd name="T64" fmla="*/ 36 w 94"/>
                <a:gd name="T65" fmla="*/ 14 h 95"/>
                <a:gd name="T66" fmla="*/ 18 w 94"/>
                <a:gd name="T67" fmla="*/ 30 h 95"/>
                <a:gd name="T68" fmla="*/ 18 w 94"/>
                <a:gd name="T69" fmla="*/ 30 h 95"/>
                <a:gd name="T70" fmla="*/ 27 w 94"/>
                <a:gd name="T71" fmla="*/ 40 h 95"/>
                <a:gd name="T72" fmla="*/ 26 w 94"/>
                <a:gd name="T73" fmla="*/ 80 h 95"/>
                <a:gd name="T74" fmla="*/ 26 w 94"/>
                <a:gd name="T75" fmla="*/ 8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4" h="95">
                  <a:moveTo>
                    <a:pt x="15" y="79"/>
                  </a:moveTo>
                  <a:cubicBezTo>
                    <a:pt x="15" y="81"/>
                    <a:pt x="17" y="82"/>
                    <a:pt x="16" y="84"/>
                  </a:cubicBezTo>
                  <a:cubicBezTo>
                    <a:pt x="14" y="82"/>
                    <a:pt x="12" y="80"/>
                    <a:pt x="10" y="78"/>
                  </a:cubicBezTo>
                  <a:cubicBezTo>
                    <a:pt x="8" y="74"/>
                    <a:pt x="7" y="71"/>
                    <a:pt x="4" y="68"/>
                  </a:cubicBezTo>
                  <a:cubicBezTo>
                    <a:pt x="2" y="67"/>
                    <a:pt x="2" y="63"/>
                    <a:pt x="2" y="60"/>
                  </a:cubicBezTo>
                  <a:cubicBezTo>
                    <a:pt x="0" y="40"/>
                    <a:pt x="8" y="23"/>
                    <a:pt x="24" y="12"/>
                  </a:cubicBezTo>
                  <a:cubicBezTo>
                    <a:pt x="35" y="4"/>
                    <a:pt x="46" y="0"/>
                    <a:pt x="60" y="4"/>
                  </a:cubicBezTo>
                  <a:cubicBezTo>
                    <a:pt x="61" y="5"/>
                    <a:pt x="63" y="6"/>
                    <a:pt x="64" y="6"/>
                  </a:cubicBezTo>
                  <a:cubicBezTo>
                    <a:pt x="73" y="5"/>
                    <a:pt x="78" y="11"/>
                    <a:pt x="84" y="17"/>
                  </a:cubicBezTo>
                  <a:cubicBezTo>
                    <a:pt x="87" y="20"/>
                    <a:pt x="88" y="24"/>
                    <a:pt x="92" y="27"/>
                  </a:cubicBezTo>
                  <a:cubicBezTo>
                    <a:pt x="94" y="29"/>
                    <a:pt x="94" y="32"/>
                    <a:pt x="93" y="34"/>
                  </a:cubicBezTo>
                  <a:cubicBezTo>
                    <a:pt x="92" y="38"/>
                    <a:pt x="92" y="42"/>
                    <a:pt x="92" y="46"/>
                  </a:cubicBezTo>
                  <a:cubicBezTo>
                    <a:pt x="93" y="57"/>
                    <a:pt x="88" y="67"/>
                    <a:pt x="81" y="75"/>
                  </a:cubicBezTo>
                  <a:cubicBezTo>
                    <a:pt x="77" y="80"/>
                    <a:pt x="73" y="85"/>
                    <a:pt x="68" y="88"/>
                  </a:cubicBezTo>
                  <a:cubicBezTo>
                    <a:pt x="62" y="92"/>
                    <a:pt x="56" y="92"/>
                    <a:pt x="50" y="95"/>
                  </a:cubicBezTo>
                  <a:cubicBezTo>
                    <a:pt x="49" y="95"/>
                    <a:pt x="47" y="95"/>
                    <a:pt x="47" y="94"/>
                  </a:cubicBezTo>
                  <a:cubicBezTo>
                    <a:pt x="46" y="90"/>
                    <a:pt x="44" y="92"/>
                    <a:pt x="42" y="91"/>
                  </a:cubicBezTo>
                  <a:cubicBezTo>
                    <a:pt x="38" y="91"/>
                    <a:pt x="33" y="93"/>
                    <a:pt x="30" y="88"/>
                  </a:cubicBezTo>
                  <a:cubicBezTo>
                    <a:pt x="29" y="88"/>
                    <a:pt x="27" y="88"/>
                    <a:pt x="25" y="88"/>
                  </a:cubicBezTo>
                  <a:cubicBezTo>
                    <a:pt x="24" y="87"/>
                    <a:pt x="22" y="87"/>
                    <a:pt x="22" y="85"/>
                  </a:cubicBezTo>
                  <a:cubicBezTo>
                    <a:pt x="20" y="81"/>
                    <a:pt x="20" y="81"/>
                    <a:pt x="15" y="79"/>
                  </a:cubicBezTo>
                  <a:close/>
                  <a:moveTo>
                    <a:pt x="51" y="83"/>
                  </a:moveTo>
                  <a:cubicBezTo>
                    <a:pt x="51" y="83"/>
                    <a:pt x="51" y="83"/>
                    <a:pt x="51" y="83"/>
                  </a:cubicBezTo>
                  <a:cubicBezTo>
                    <a:pt x="52" y="83"/>
                    <a:pt x="54" y="83"/>
                    <a:pt x="56" y="82"/>
                  </a:cubicBezTo>
                  <a:cubicBezTo>
                    <a:pt x="63" y="82"/>
                    <a:pt x="68" y="79"/>
                    <a:pt x="71" y="72"/>
                  </a:cubicBezTo>
                  <a:cubicBezTo>
                    <a:pt x="74" y="67"/>
                    <a:pt x="77" y="61"/>
                    <a:pt x="78" y="55"/>
                  </a:cubicBezTo>
                  <a:cubicBezTo>
                    <a:pt x="79" y="53"/>
                    <a:pt x="80" y="50"/>
                    <a:pt x="83" y="51"/>
                  </a:cubicBezTo>
                  <a:cubicBezTo>
                    <a:pt x="86" y="52"/>
                    <a:pt x="86" y="50"/>
                    <a:pt x="86" y="48"/>
                  </a:cubicBezTo>
                  <a:cubicBezTo>
                    <a:pt x="86" y="44"/>
                    <a:pt x="87" y="40"/>
                    <a:pt x="87" y="36"/>
                  </a:cubicBezTo>
                  <a:cubicBezTo>
                    <a:pt x="87" y="29"/>
                    <a:pt x="84" y="24"/>
                    <a:pt x="80" y="19"/>
                  </a:cubicBezTo>
                  <a:cubicBezTo>
                    <a:pt x="78" y="17"/>
                    <a:pt x="74" y="17"/>
                    <a:pt x="72" y="15"/>
                  </a:cubicBezTo>
                  <a:cubicBezTo>
                    <a:pt x="67" y="12"/>
                    <a:pt x="62" y="12"/>
                    <a:pt x="56" y="14"/>
                  </a:cubicBezTo>
                  <a:cubicBezTo>
                    <a:pt x="52" y="15"/>
                    <a:pt x="49" y="17"/>
                    <a:pt x="45" y="19"/>
                  </a:cubicBezTo>
                  <a:cubicBezTo>
                    <a:pt x="42" y="20"/>
                    <a:pt x="40" y="22"/>
                    <a:pt x="38" y="24"/>
                  </a:cubicBezTo>
                  <a:cubicBezTo>
                    <a:pt x="32" y="32"/>
                    <a:pt x="30" y="42"/>
                    <a:pt x="29" y="52"/>
                  </a:cubicBezTo>
                  <a:cubicBezTo>
                    <a:pt x="28" y="57"/>
                    <a:pt x="28" y="63"/>
                    <a:pt x="31" y="68"/>
                  </a:cubicBezTo>
                  <a:cubicBezTo>
                    <a:pt x="33" y="72"/>
                    <a:pt x="34" y="76"/>
                    <a:pt x="37" y="78"/>
                  </a:cubicBezTo>
                  <a:cubicBezTo>
                    <a:pt x="38" y="85"/>
                    <a:pt x="44" y="84"/>
                    <a:pt x="48" y="83"/>
                  </a:cubicBezTo>
                  <a:cubicBezTo>
                    <a:pt x="49" y="83"/>
                    <a:pt x="50" y="83"/>
                    <a:pt x="51" y="83"/>
                  </a:cubicBezTo>
                  <a:close/>
                  <a:moveTo>
                    <a:pt x="12" y="65"/>
                  </a:moveTo>
                  <a:cubicBezTo>
                    <a:pt x="14" y="69"/>
                    <a:pt x="16" y="72"/>
                    <a:pt x="20" y="74"/>
                  </a:cubicBezTo>
                  <a:cubicBezTo>
                    <a:pt x="22" y="75"/>
                    <a:pt x="23" y="74"/>
                    <a:pt x="25" y="73"/>
                  </a:cubicBezTo>
                  <a:cubicBezTo>
                    <a:pt x="26" y="72"/>
                    <a:pt x="26" y="72"/>
                    <a:pt x="26" y="70"/>
                  </a:cubicBezTo>
                  <a:cubicBezTo>
                    <a:pt x="26" y="69"/>
                    <a:pt x="25" y="69"/>
                    <a:pt x="24" y="69"/>
                  </a:cubicBezTo>
                  <a:cubicBezTo>
                    <a:pt x="22" y="69"/>
                    <a:pt x="20" y="70"/>
                    <a:pt x="17" y="68"/>
                  </a:cubicBezTo>
                  <a:cubicBezTo>
                    <a:pt x="18" y="65"/>
                    <a:pt x="21" y="66"/>
                    <a:pt x="22" y="66"/>
                  </a:cubicBezTo>
                  <a:cubicBezTo>
                    <a:pt x="26" y="65"/>
                    <a:pt x="24" y="63"/>
                    <a:pt x="24" y="61"/>
                  </a:cubicBezTo>
                  <a:cubicBezTo>
                    <a:pt x="23" y="60"/>
                    <a:pt x="23" y="58"/>
                    <a:pt x="20" y="59"/>
                  </a:cubicBezTo>
                  <a:cubicBezTo>
                    <a:pt x="18" y="61"/>
                    <a:pt x="14" y="61"/>
                    <a:pt x="12" y="65"/>
                  </a:cubicBezTo>
                  <a:close/>
                  <a:moveTo>
                    <a:pt x="12" y="43"/>
                  </a:moveTo>
                  <a:cubicBezTo>
                    <a:pt x="17" y="41"/>
                    <a:pt x="20" y="39"/>
                    <a:pt x="25" y="38"/>
                  </a:cubicBezTo>
                  <a:cubicBezTo>
                    <a:pt x="26" y="38"/>
                    <a:pt x="29" y="38"/>
                    <a:pt x="28" y="35"/>
                  </a:cubicBezTo>
                  <a:cubicBezTo>
                    <a:pt x="27" y="33"/>
                    <a:pt x="26" y="30"/>
                    <a:pt x="23" y="32"/>
                  </a:cubicBezTo>
                  <a:cubicBezTo>
                    <a:pt x="20" y="33"/>
                    <a:pt x="18" y="34"/>
                    <a:pt x="15" y="35"/>
                  </a:cubicBezTo>
                  <a:cubicBezTo>
                    <a:pt x="12" y="37"/>
                    <a:pt x="12" y="40"/>
                    <a:pt x="12" y="43"/>
                  </a:cubicBezTo>
                  <a:close/>
                  <a:moveTo>
                    <a:pt x="24" y="48"/>
                  </a:moveTo>
                  <a:cubicBezTo>
                    <a:pt x="19" y="48"/>
                    <a:pt x="16" y="50"/>
                    <a:pt x="13" y="52"/>
                  </a:cubicBezTo>
                  <a:cubicBezTo>
                    <a:pt x="11" y="53"/>
                    <a:pt x="11" y="55"/>
                    <a:pt x="12" y="56"/>
                  </a:cubicBezTo>
                  <a:cubicBezTo>
                    <a:pt x="12" y="58"/>
                    <a:pt x="13" y="59"/>
                    <a:pt x="14" y="58"/>
                  </a:cubicBezTo>
                  <a:cubicBezTo>
                    <a:pt x="17" y="58"/>
                    <a:pt x="20" y="57"/>
                    <a:pt x="22" y="55"/>
                  </a:cubicBezTo>
                  <a:cubicBezTo>
                    <a:pt x="24" y="54"/>
                    <a:pt x="23" y="50"/>
                    <a:pt x="24" y="48"/>
                  </a:cubicBezTo>
                  <a:close/>
                  <a:moveTo>
                    <a:pt x="25" y="20"/>
                  </a:moveTo>
                  <a:cubicBezTo>
                    <a:pt x="28" y="19"/>
                    <a:pt x="31" y="18"/>
                    <a:pt x="34" y="18"/>
                  </a:cubicBezTo>
                  <a:cubicBezTo>
                    <a:pt x="39" y="18"/>
                    <a:pt x="41" y="16"/>
                    <a:pt x="44" y="12"/>
                  </a:cubicBezTo>
                  <a:cubicBezTo>
                    <a:pt x="42" y="11"/>
                    <a:pt x="40" y="11"/>
                    <a:pt x="38" y="12"/>
                  </a:cubicBezTo>
                  <a:cubicBezTo>
                    <a:pt x="38" y="13"/>
                    <a:pt x="38" y="14"/>
                    <a:pt x="36" y="14"/>
                  </a:cubicBezTo>
                  <a:cubicBezTo>
                    <a:pt x="31" y="12"/>
                    <a:pt x="28" y="15"/>
                    <a:pt x="25" y="20"/>
                  </a:cubicBezTo>
                  <a:close/>
                  <a:moveTo>
                    <a:pt x="18" y="30"/>
                  </a:moveTo>
                  <a:cubicBezTo>
                    <a:pt x="24" y="29"/>
                    <a:pt x="31" y="29"/>
                    <a:pt x="34" y="21"/>
                  </a:cubicBezTo>
                  <a:cubicBezTo>
                    <a:pt x="27" y="21"/>
                    <a:pt x="23" y="26"/>
                    <a:pt x="18" y="30"/>
                  </a:cubicBezTo>
                  <a:close/>
                  <a:moveTo>
                    <a:pt x="12" y="48"/>
                  </a:moveTo>
                  <a:cubicBezTo>
                    <a:pt x="16" y="45"/>
                    <a:pt x="23" y="47"/>
                    <a:pt x="27" y="40"/>
                  </a:cubicBezTo>
                  <a:cubicBezTo>
                    <a:pt x="20" y="41"/>
                    <a:pt x="16" y="45"/>
                    <a:pt x="12" y="48"/>
                  </a:cubicBezTo>
                  <a:close/>
                  <a:moveTo>
                    <a:pt x="26" y="80"/>
                  </a:moveTo>
                  <a:cubicBezTo>
                    <a:pt x="29" y="82"/>
                    <a:pt x="31" y="85"/>
                    <a:pt x="35" y="83"/>
                  </a:cubicBezTo>
                  <a:cubicBezTo>
                    <a:pt x="33" y="80"/>
                    <a:pt x="30" y="79"/>
                    <a:pt x="26" y="8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5480503" y="2367101"/>
            <a:ext cx="2107595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用户登录</a:t>
            </a:r>
          </a:p>
          <a:p>
            <a:pPr algn="ctr">
              <a:lnSpc>
                <a:spcPct val="150000"/>
              </a:lnSpc>
            </a:pPr>
            <a:endParaRPr lang="zh-CN" altLang="en-US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grpSp>
        <p:nvGrpSpPr>
          <p:cNvPr id="35" name="Group 4"/>
          <p:cNvGrpSpPr>
            <a:grpSpLocks noChangeAspect="1"/>
          </p:cNvGrpSpPr>
          <p:nvPr/>
        </p:nvGrpSpPr>
        <p:grpSpPr bwMode="auto">
          <a:xfrm>
            <a:off x="8475302" y="2781180"/>
            <a:ext cx="436712" cy="744763"/>
            <a:chOff x="916" y="1524"/>
            <a:chExt cx="594" cy="1013"/>
          </a:xfrm>
        </p:grpSpPr>
        <p:sp>
          <p:nvSpPr>
            <p:cNvPr id="36" name="Freeform 5"/>
            <p:cNvSpPr>
              <a:spLocks noEditPoints="1"/>
            </p:cNvSpPr>
            <p:nvPr/>
          </p:nvSpPr>
          <p:spPr bwMode="auto">
            <a:xfrm>
              <a:off x="916" y="1524"/>
              <a:ext cx="594" cy="1013"/>
            </a:xfrm>
            <a:custGeom>
              <a:avLst/>
              <a:gdLst>
                <a:gd name="T0" fmla="*/ 45 w 220"/>
                <a:gd name="T1" fmla="*/ 284 h 377"/>
                <a:gd name="T2" fmla="*/ 1 w 220"/>
                <a:gd name="T3" fmla="*/ 146 h 377"/>
                <a:gd name="T4" fmla="*/ 23 w 220"/>
                <a:gd name="T5" fmla="*/ 63 h 377"/>
                <a:gd name="T6" fmla="*/ 87 w 220"/>
                <a:gd name="T7" fmla="*/ 10 h 377"/>
                <a:gd name="T8" fmla="*/ 170 w 220"/>
                <a:gd name="T9" fmla="*/ 13 h 377"/>
                <a:gd name="T10" fmla="*/ 200 w 220"/>
                <a:gd name="T11" fmla="*/ 47 h 377"/>
                <a:gd name="T12" fmla="*/ 217 w 220"/>
                <a:gd name="T13" fmla="*/ 131 h 377"/>
                <a:gd name="T14" fmla="*/ 204 w 220"/>
                <a:gd name="T15" fmla="*/ 189 h 377"/>
                <a:gd name="T16" fmla="*/ 123 w 220"/>
                <a:gd name="T17" fmla="*/ 362 h 377"/>
                <a:gd name="T18" fmla="*/ 207 w 220"/>
                <a:gd name="T19" fmla="*/ 160 h 377"/>
                <a:gd name="T20" fmla="*/ 195 w 220"/>
                <a:gd name="T21" fmla="*/ 150 h 377"/>
                <a:gd name="T22" fmla="*/ 210 w 220"/>
                <a:gd name="T23" fmla="*/ 130 h 377"/>
                <a:gd name="T24" fmla="*/ 186 w 220"/>
                <a:gd name="T25" fmla="*/ 179 h 377"/>
                <a:gd name="T26" fmla="*/ 176 w 220"/>
                <a:gd name="T27" fmla="*/ 215 h 377"/>
                <a:gd name="T28" fmla="*/ 183 w 220"/>
                <a:gd name="T29" fmla="*/ 198 h 377"/>
                <a:gd name="T30" fmla="*/ 204 w 220"/>
                <a:gd name="T31" fmla="*/ 174 h 377"/>
                <a:gd name="T32" fmla="*/ 76 w 220"/>
                <a:gd name="T33" fmla="*/ 27 h 377"/>
                <a:gd name="T34" fmla="*/ 26 w 220"/>
                <a:gd name="T35" fmla="*/ 67 h 377"/>
                <a:gd name="T36" fmla="*/ 15 w 220"/>
                <a:gd name="T37" fmla="*/ 100 h 377"/>
                <a:gd name="T38" fmla="*/ 17 w 220"/>
                <a:gd name="T39" fmla="*/ 195 h 377"/>
                <a:gd name="T40" fmla="*/ 52 w 220"/>
                <a:gd name="T41" fmla="*/ 287 h 377"/>
                <a:gd name="T42" fmla="*/ 101 w 220"/>
                <a:gd name="T43" fmla="*/ 356 h 377"/>
                <a:gd name="T44" fmla="*/ 176 w 220"/>
                <a:gd name="T45" fmla="*/ 188 h 377"/>
                <a:gd name="T46" fmla="*/ 187 w 220"/>
                <a:gd name="T47" fmla="*/ 114 h 377"/>
                <a:gd name="T48" fmla="*/ 163 w 220"/>
                <a:gd name="T49" fmla="*/ 52 h 377"/>
                <a:gd name="T50" fmla="*/ 136 w 220"/>
                <a:gd name="T51" fmla="*/ 24 h 377"/>
                <a:gd name="T52" fmla="*/ 118 w 220"/>
                <a:gd name="T53" fmla="*/ 346 h 377"/>
                <a:gd name="T54" fmla="*/ 128 w 220"/>
                <a:gd name="T55" fmla="*/ 326 h 377"/>
                <a:gd name="T56" fmla="*/ 153 w 220"/>
                <a:gd name="T57" fmla="*/ 299 h 377"/>
                <a:gd name="T58" fmla="*/ 161 w 220"/>
                <a:gd name="T59" fmla="*/ 283 h 377"/>
                <a:gd name="T60" fmla="*/ 129 w 220"/>
                <a:gd name="T61" fmla="*/ 315 h 377"/>
                <a:gd name="T62" fmla="*/ 108 w 220"/>
                <a:gd name="T63" fmla="*/ 361 h 377"/>
                <a:gd name="T64" fmla="*/ 195 w 220"/>
                <a:gd name="T65" fmla="*/ 120 h 377"/>
                <a:gd name="T66" fmla="*/ 199 w 220"/>
                <a:gd name="T67" fmla="*/ 74 h 377"/>
                <a:gd name="T68" fmla="*/ 191 w 220"/>
                <a:gd name="T69" fmla="*/ 90 h 377"/>
                <a:gd name="T70" fmla="*/ 192 w 220"/>
                <a:gd name="T71" fmla="*/ 101 h 377"/>
                <a:gd name="T72" fmla="*/ 195 w 220"/>
                <a:gd name="T73" fmla="*/ 110 h 377"/>
                <a:gd name="T74" fmla="*/ 171 w 220"/>
                <a:gd name="T75" fmla="*/ 263 h 377"/>
                <a:gd name="T76" fmla="*/ 142 w 220"/>
                <a:gd name="T77" fmla="*/ 290 h 377"/>
                <a:gd name="T78" fmla="*/ 154 w 220"/>
                <a:gd name="T79" fmla="*/ 274 h 377"/>
                <a:gd name="T80" fmla="*/ 161 w 220"/>
                <a:gd name="T81" fmla="*/ 250 h 377"/>
                <a:gd name="T82" fmla="*/ 194 w 220"/>
                <a:gd name="T83" fmla="*/ 55 h 377"/>
                <a:gd name="T84" fmla="*/ 172 w 220"/>
                <a:gd name="T85" fmla="*/ 230 h 377"/>
                <a:gd name="T86" fmla="*/ 173 w 220"/>
                <a:gd name="T87" fmla="*/ 222 h 377"/>
                <a:gd name="T88" fmla="*/ 139 w 220"/>
                <a:gd name="T89" fmla="*/ 18 h 377"/>
                <a:gd name="T90" fmla="*/ 174 w 220"/>
                <a:gd name="T91" fmla="*/ 52 h 377"/>
                <a:gd name="T92" fmla="*/ 195 w 220"/>
                <a:gd name="T93" fmla="*/ 132 h 377"/>
                <a:gd name="T94" fmla="*/ 195 w 220"/>
                <a:gd name="T95" fmla="*/ 132 h 377"/>
                <a:gd name="T96" fmla="*/ 168 w 220"/>
                <a:gd name="T97" fmla="*/ 44 h 377"/>
                <a:gd name="T98" fmla="*/ 200 w 220"/>
                <a:gd name="T99" fmla="*/ 65 h 377"/>
                <a:gd name="T100" fmla="*/ 197 w 220"/>
                <a:gd name="T101" fmla="*/ 72 h 377"/>
                <a:gd name="T102" fmla="*/ 179 w 220"/>
                <a:gd name="T103" fmla="*/ 33 h 377"/>
                <a:gd name="T104" fmla="*/ 156 w 220"/>
                <a:gd name="T105" fmla="*/ 30 h 377"/>
                <a:gd name="T106" fmla="*/ 145 w 220"/>
                <a:gd name="T107" fmla="*/ 11 h 377"/>
                <a:gd name="T108" fmla="*/ 130 w 220"/>
                <a:gd name="T109" fmla="*/ 10 h 377"/>
                <a:gd name="T110" fmla="*/ 6 w 220"/>
                <a:gd name="T111" fmla="*/ 138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0" h="377">
                  <a:moveTo>
                    <a:pt x="93" y="377"/>
                  </a:moveTo>
                  <a:cubicBezTo>
                    <a:pt x="93" y="369"/>
                    <a:pt x="88" y="364"/>
                    <a:pt x="84" y="358"/>
                  </a:cubicBezTo>
                  <a:cubicBezTo>
                    <a:pt x="72" y="338"/>
                    <a:pt x="60" y="318"/>
                    <a:pt x="51" y="297"/>
                  </a:cubicBezTo>
                  <a:cubicBezTo>
                    <a:pt x="49" y="293"/>
                    <a:pt x="47" y="288"/>
                    <a:pt x="45" y="284"/>
                  </a:cubicBezTo>
                  <a:cubicBezTo>
                    <a:pt x="37" y="274"/>
                    <a:pt x="32" y="261"/>
                    <a:pt x="27" y="249"/>
                  </a:cubicBezTo>
                  <a:cubicBezTo>
                    <a:pt x="21" y="234"/>
                    <a:pt x="16" y="218"/>
                    <a:pt x="11" y="203"/>
                  </a:cubicBezTo>
                  <a:cubicBezTo>
                    <a:pt x="8" y="196"/>
                    <a:pt x="7" y="188"/>
                    <a:pt x="5" y="181"/>
                  </a:cubicBezTo>
                  <a:cubicBezTo>
                    <a:pt x="3" y="170"/>
                    <a:pt x="1" y="158"/>
                    <a:pt x="1" y="146"/>
                  </a:cubicBezTo>
                  <a:cubicBezTo>
                    <a:pt x="1" y="144"/>
                    <a:pt x="0" y="143"/>
                    <a:pt x="1" y="141"/>
                  </a:cubicBezTo>
                  <a:cubicBezTo>
                    <a:pt x="2" y="134"/>
                    <a:pt x="3" y="126"/>
                    <a:pt x="3" y="119"/>
                  </a:cubicBezTo>
                  <a:cubicBezTo>
                    <a:pt x="4" y="109"/>
                    <a:pt x="7" y="100"/>
                    <a:pt x="10" y="91"/>
                  </a:cubicBezTo>
                  <a:cubicBezTo>
                    <a:pt x="13" y="81"/>
                    <a:pt x="19" y="72"/>
                    <a:pt x="23" y="63"/>
                  </a:cubicBezTo>
                  <a:cubicBezTo>
                    <a:pt x="25" y="57"/>
                    <a:pt x="29" y="52"/>
                    <a:pt x="33" y="47"/>
                  </a:cubicBezTo>
                  <a:cubicBezTo>
                    <a:pt x="34" y="46"/>
                    <a:pt x="35" y="45"/>
                    <a:pt x="36" y="44"/>
                  </a:cubicBezTo>
                  <a:cubicBezTo>
                    <a:pt x="42" y="42"/>
                    <a:pt x="46" y="37"/>
                    <a:pt x="51" y="33"/>
                  </a:cubicBezTo>
                  <a:cubicBezTo>
                    <a:pt x="62" y="24"/>
                    <a:pt x="75" y="17"/>
                    <a:pt x="87" y="10"/>
                  </a:cubicBezTo>
                  <a:cubicBezTo>
                    <a:pt x="94" y="7"/>
                    <a:pt x="102" y="6"/>
                    <a:pt x="110" y="4"/>
                  </a:cubicBezTo>
                  <a:cubicBezTo>
                    <a:pt x="111" y="4"/>
                    <a:pt x="113" y="4"/>
                    <a:pt x="114" y="4"/>
                  </a:cubicBezTo>
                  <a:cubicBezTo>
                    <a:pt x="122" y="1"/>
                    <a:pt x="131" y="0"/>
                    <a:pt x="139" y="2"/>
                  </a:cubicBezTo>
                  <a:cubicBezTo>
                    <a:pt x="150" y="4"/>
                    <a:pt x="161" y="6"/>
                    <a:pt x="170" y="13"/>
                  </a:cubicBezTo>
                  <a:cubicBezTo>
                    <a:pt x="175" y="16"/>
                    <a:pt x="178" y="22"/>
                    <a:pt x="183" y="26"/>
                  </a:cubicBezTo>
                  <a:cubicBezTo>
                    <a:pt x="186" y="29"/>
                    <a:pt x="189" y="32"/>
                    <a:pt x="191" y="36"/>
                  </a:cubicBezTo>
                  <a:cubicBezTo>
                    <a:pt x="193" y="38"/>
                    <a:pt x="194" y="41"/>
                    <a:pt x="197" y="42"/>
                  </a:cubicBezTo>
                  <a:cubicBezTo>
                    <a:pt x="199" y="43"/>
                    <a:pt x="199" y="45"/>
                    <a:pt x="200" y="47"/>
                  </a:cubicBezTo>
                  <a:cubicBezTo>
                    <a:pt x="206" y="60"/>
                    <a:pt x="211" y="73"/>
                    <a:pt x="213" y="88"/>
                  </a:cubicBezTo>
                  <a:cubicBezTo>
                    <a:pt x="213" y="89"/>
                    <a:pt x="213" y="91"/>
                    <a:pt x="213" y="91"/>
                  </a:cubicBezTo>
                  <a:cubicBezTo>
                    <a:pt x="217" y="94"/>
                    <a:pt x="216" y="98"/>
                    <a:pt x="216" y="102"/>
                  </a:cubicBezTo>
                  <a:cubicBezTo>
                    <a:pt x="217" y="112"/>
                    <a:pt x="217" y="122"/>
                    <a:pt x="217" y="131"/>
                  </a:cubicBezTo>
                  <a:cubicBezTo>
                    <a:pt x="217" y="133"/>
                    <a:pt x="216" y="135"/>
                    <a:pt x="218" y="136"/>
                  </a:cubicBezTo>
                  <a:cubicBezTo>
                    <a:pt x="220" y="137"/>
                    <a:pt x="219" y="138"/>
                    <a:pt x="218" y="139"/>
                  </a:cubicBezTo>
                  <a:cubicBezTo>
                    <a:pt x="215" y="147"/>
                    <a:pt x="213" y="155"/>
                    <a:pt x="212" y="163"/>
                  </a:cubicBezTo>
                  <a:cubicBezTo>
                    <a:pt x="211" y="172"/>
                    <a:pt x="208" y="181"/>
                    <a:pt x="204" y="189"/>
                  </a:cubicBezTo>
                  <a:cubicBezTo>
                    <a:pt x="196" y="210"/>
                    <a:pt x="188" y="231"/>
                    <a:pt x="179" y="252"/>
                  </a:cubicBezTo>
                  <a:cubicBezTo>
                    <a:pt x="171" y="269"/>
                    <a:pt x="163" y="286"/>
                    <a:pt x="154" y="303"/>
                  </a:cubicBezTo>
                  <a:cubicBezTo>
                    <a:pt x="146" y="320"/>
                    <a:pt x="137" y="337"/>
                    <a:pt x="129" y="354"/>
                  </a:cubicBezTo>
                  <a:cubicBezTo>
                    <a:pt x="127" y="357"/>
                    <a:pt x="125" y="360"/>
                    <a:pt x="123" y="362"/>
                  </a:cubicBezTo>
                  <a:cubicBezTo>
                    <a:pt x="120" y="366"/>
                    <a:pt x="116" y="367"/>
                    <a:pt x="112" y="367"/>
                  </a:cubicBezTo>
                  <a:cubicBezTo>
                    <a:pt x="108" y="367"/>
                    <a:pt x="105" y="369"/>
                    <a:pt x="102" y="371"/>
                  </a:cubicBezTo>
                  <a:cubicBezTo>
                    <a:pt x="100" y="374"/>
                    <a:pt x="97" y="375"/>
                    <a:pt x="93" y="377"/>
                  </a:cubicBezTo>
                  <a:close/>
                  <a:moveTo>
                    <a:pt x="207" y="160"/>
                  </a:moveTo>
                  <a:cubicBezTo>
                    <a:pt x="207" y="158"/>
                    <a:pt x="208" y="157"/>
                    <a:pt x="208" y="155"/>
                  </a:cubicBezTo>
                  <a:cubicBezTo>
                    <a:pt x="209" y="152"/>
                    <a:pt x="210" y="150"/>
                    <a:pt x="208" y="148"/>
                  </a:cubicBezTo>
                  <a:cubicBezTo>
                    <a:pt x="206" y="146"/>
                    <a:pt x="204" y="149"/>
                    <a:pt x="201" y="149"/>
                  </a:cubicBezTo>
                  <a:cubicBezTo>
                    <a:pt x="199" y="150"/>
                    <a:pt x="197" y="154"/>
                    <a:pt x="195" y="150"/>
                  </a:cubicBezTo>
                  <a:cubicBezTo>
                    <a:pt x="194" y="148"/>
                    <a:pt x="199" y="147"/>
                    <a:pt x="201" y="146"/>
                  </a:cubicBezTo>
                  <a:cubicBezTo>
                    <a:pt x="201" y="146"/>
                    <a:pt x="202" y="146"/>
                    <a:pt x="203" y="146"/>
                  </a:cubicBezTo>
                  <a:cubicBezTo>
                    <a:pt x="209" y="144"/>
                    <a:pt x="209" y="144"/>
                    <a:pt x="210" y="137"/>
                  </a:cubicBezTo>
                  <a:cubicBezTo>
                    <a:pt x="210" y="135"/>
                    <a:pt x="211" y="133"/>
                    <a:pt x="210" y="130"/>
                  </a:cubicBezTo>
                  <a:cubicBezTo>
                    <a:pt x="204" y="131"/>
                    <a:pt x="199" y="134"/>
                    <a:pt x="194" y="137"/>
                  </a:cubicBezTo>
                  <a:cubicBezTo>
                    <a:pt x="192" y="138"/>
                    <a:pt x="193" y="140"/>
                    <a:pt x="193" y="142"/>
                  </a:cubicBezTo>
                  <a:cubicBezTo>
                    <a:pt x="192" y="146"/>
                    <a:pt x="191" y="151"/>
                    <a:pt x="190" y="155"/>
                  </a:cubicBezTo>
                  <a:cubicBezTo>
                    <a:pt x="188" y="163"/>
                    <a:pt x="187" y="171"/>
                    <a:pt x="186" y="179"/>
                  </a:cubicBezTo>
                  <a:cubicBezTo>
                    <a:pt x="192" y="179"/>
                    <a:pt x="196" y="176"/>
                    <a:pt x="201" y="177"/>
                  </a:cubicBezTo>
                  <a:cubicBezTo>
                    <a:pt x="196" y="179"/>
                    <a:pt x="192" y="184"/>
                    <a:pt x="186" y="183"/>
                  </a:cubicBezTo>
                  <a:cubicBezTo>
                    <a:pt x="184" y="182"/>
                    <a:pt x="184" y="184"/>
                    <a:pt x="184" y="185"/>
                  </a:cubicBezTo>
                  <a:cubicBezTo>
                    <a:pt x="181" y="195"/>
                    <a:pt x="179" y="204"/>
                    <a:pt x="176" y="215"/>
                  </a:cubicBezTo>
                  <a:cubicBezTo>
                    <a:pt x="178" y="213"/>
                    <a:pt x="179" y="212"/>
                    <a:pt x="179" y="212"/>
                  </a:cubicBezTo>
                  <a:cubicBezTo>
                    <a:pt x="181" y="210"/>
                    <a:pt x="182" y="212"/>
                    <a:pt x="183" y="211"/>
                  </a:cubicBezTo>
                  <a:cubicBezTo>
                    <a:pt x="192" y="208"/>
                    <a:pt x="197" y="202"/>
                    <a:pt x="197" y="193"/>
                  </a:cubicBezTo>
                  <a:cubicBezTo>
                    <a:pt x="192" y="192"/>
                    <a:pt x="189" y="200"/>
                    <a:pt x="183" y="198"/>
                  </a:cubicBezTo>
                  <a:cubicBezTo>
                    <a:pt x="184" y="194"/>
                    <a:pt x="188" y="194"/>
                    <a:pt x="191" y="192"/>
                  </a:cubicBezTo>
                  <a:cubicBezTo>
                    <a:pt x="193" y="190"/>
                    <a:pt x="198" y="192"/>
                    <a:pt x="199" y="189"/>
                  </a:cubicBezTo>
                  <a:cubicBezTo>
                    <a:pt x="201" y="186"/>
                    <a:pt x="201" y="182"/>
                    <a:pt x="202" y="179"/>
                  </a:cubicBezTo>
                  <a:cubicBezTo>
                    <a:pt x="203" y="177"/>
                    <a:pt x="203" y="176"/>
                    <a:pt x="204" y="174"/>
                  </a:cubicBezTo>
                  <a:cubicBezTo>
                    <a:pt x="206" y="170"/>
                    <a:pt x="207" y="165"/>
                    <a:pt x="207" y="160"/>
                  </a:cubicBezTo>
                  <a:close/>
                  <a:moveTo>
                    <a:pt x="125" y="27"/>
                  </a:moveTo>
                  <a:cubicBezTo>
                    <a:pt x="123" y="27"/>
                    <a:pt x="123" y="27"/>
                    <a:pt x="122" y="27"/>
                  </a:cubicBezTo>
                  <a:cubicBezTo>
                    <a:pt x="107" y="20"/>
                    <a:pt x="91" y="18"/>
                    <a:pt x="76" y="27"/>
                  </a:cubicBezTo>
                  <a:cubicBezTo>
                    <a:pt x="75" y="28"/>
                    <a:pt x="73" y="29"/>
                    <a:pt x="72" y="28"/>
                  </a:cubicBezTo>
                  <a:cubicBezTo>
                    <a:pt x="68" y="28"/>
                    <a:pt x="65" y="30"/>
                    <a:pt x="61" y="32"/>
                  </a:cubicBezTo>
                  <a:cubicBezTo>
                    <a:pt x="54" y="36"/>
                    <a:pt x="47" y="40"/>
                    <a:pt x="41" y="46"/>
                  </a:cubicBezTo>
                  <a:cubicBezTo>
                    <a:pt x="35" y="53"/>
                    <a:pt x="31" y="60"/>
                    <a:pt x="26" y="67"/>
                  </a:cubicBezTo>
                  <a:cubicBezTo>
                    <a:pt x="25" y="68"/>
                    <a:pt x="24" y="69"/>
                    <a:pt x="26" y="70"/>
                  </a:cubicBezTo>
                  <a:cubicBezTo>
                    <a:pt x="28" y="71"/>
                    <a:pt x="27" y="72"/>
                    <a:pt x="25" y="74"/>
                  </a:cubicBezTo>
                  <a:cubicBezTo>
                    <a:pt x="20" y="80"/>
                    <a:pt x="17" y="88"/>
                    <a:pt x="15" y="96"/>
                  </a:cubicBezTo>
                  <a:cubicBezTo>
                    <a:pt x="15" y="98"/>
                    <a:pt x="13" y="100"/>
                    <a:pt x="15" y="100"/>
                  </a:cubicBezTo>
                  <a:cubicBezTo>
                    <a:pt x="19" y="102"/>
                    <a:pt x="17" y="103"/>
                    <a:pt x="17" y="105"/>
                  </a:cubicBezTo>
                  <a:cubicBezTo>
                    <a:pt x="15" y="113"/>
                    <a:pt x="13" y="120"/>
                    <a:pt x="12" y="128"/>
                  </a:cubicBezTo>
                  <a:cubicBezTo>
                    <a:pt x="10" y="138"/>
                    <a:pt x="10" y="147"/>
                    <a:pt x="11" y="157"/>
                  </a:cubicBezTo>
                  <a:cubicBezTo>
                    <a:pt x="12" y="170"/>
                    <a:pt x="13" y="183"/>
                    <a:pt x="17" y="195"/>
                  </a:cubicBezTo>
                  <a:cubicBezTo>
                    <a:pt x="18" y="199"/>
                    <a:pt x="21" y="202"/>
                    <a:pt x="18" y="207"/>
                  </a:cubicBezTo>
                  <a:cubicBezTo>
                    <a:pt x="18" y="207"/>
                    <a:pt x="19" y="209"/>
                    <a:pt x="19" y="210"/>
                  </a:cubicBezTo>
                  <a:cubicBezTo>
                    <a:pt x="22" y="216"/>
                    <a:pt x="24" y="222"/>
                    <a:pt x="27" y="229"/>
                  </a:cubicBezTo>
                  <a:cubicBezTo>
                    <a:pt x="35" y="248"/>
                    <a:pt x="42" y="268"/>
                    <a:pt x="52" y="287"/>
                  </a:cubicBezTo>
                  <a:cubicBezTo>
                    <a:pt x="56" y="296"/>
                    <a:pt x="61" y="306"/>
                    <a:pt x="66" y="314"/>
                  </a:cubicBezTo>
                  <a:cubicBezTo>
                    <a:pt x="73" y="326"/>
                    <a:pt x="81" y="338"/>
                    <a:pt x="88" y="350"/>
                  </a:cubicBezTo>
                  <a:cubicBezTo>
                    <a:pt x="90" y="352"/>
                    <a:pt x="91" y="355"/>
                    <a:pt x="92" y="357"/>
                  </a:cubicBezTo>
                  <a:cubicBezTo>
                    <a:pt x="95" y="361"/>
                    <a:pt x="98" y="361"/>
                    <a:pt x="101" y="356"/>
                  </a:cubicBezTo>
                  <a:cubicBezTo>
                    <a:pt x="111" y="341"/>
                    <a:pt x="118" y="324"/>
                    <a:pt x="127" y="307"/>
                  </a:cubicBezTo>
                  <a:cubicBezTo>
                    <a:pt x="135" y="293"/>
                    <a:pt x="143" y="278"/>
                    <a:pt x="148" y="262"/>
                  </a:cubicBezTo>
                  <a:cubicBezTo>
                    <a:pt x="152" y="250"/>
                    <a:pt x="159" y="239"/>
                    <a:pt x="163" y="228"/>
                  </a:cubicBezTo>
                  <a:cubicBezTo>
                    <a:pt x="169" y="215"/>
                    <a:pt x="175" y="202"/>
                    <a:pt x="176" y="188"/>
                  </a:cubicBezTo>
                  <a:cubicBezTo>
                    <a:pt x="176" y="184"/>
                    <a:pt x="179" y="182"/>
                    <a:pt x="180" y="178"/>
                  </a:cubicBezTo>
                  <a:cubicBezTo>
                    <a:pt x="181" y="172"/>
                    <a:pt x="183" y="166"/>
                    <a:pt x="184" y="160"/>
                  </a:cubicBezTo>
                  <a:cubicBezTo>
                    <a:pt x="187" y="147"/>
                    <a:pt x="186" y="134"/>
                    <a:pt x="184" y="121"/>
                  </a:cubicBezTo>
                  <a:cubicBezTo>
                    <a:pt x="183" y="118"/>
                    <a:pt x="182" y="115"/>
                    <a:pt x="187" y="114"/>
                  </a:cubicBezTo>
                  <a:cubicBezTo>
                    <a:pt x="189" y="113"/>
                    <a:pt x="188" y="110"/>
                    <a:pt x="187" y="109"/>
                  </a:cubicBezTo>
                  <a:cubicBezTo>
                    <a:pt x="187" y="104"/>
                    <a:pt x="186" y="100"/>
                    <a:pt x="185" y="95"/>
                  </a:cubicBezTo>
                  <a:cubicBezTo>
                    <a:pt x="184" y="89"/>
                    <a:pt x="183" y="83"/>
                    <a:pt x="179" y="78"/>
                  </a:cubicBezTo>
                  <a:cubicBezTo>
                    <a:pt x="175" y="68"/>
                    <a:pt x="170" y="60"/>
                    <a:pt x="163" y="52"/>
                  </a:cubicBezTo>
                  <a:cubicBezTo>
                    <a:pt x="161" y="49"/>
                    <a:pt x="160" y="46"/>
                    <a:pt x="157" y="45"/>
                  </a:cubicBezTo>
                  <a:cubicBezTo>
                    <a:pt x="155" y="44"/>
                    <a:pt x="154" y="44"/>
                    <a:pt x="155" y="41"/>
                  </a:cubicBezTo>
                  <a:cubicBezTo>
                    <a:pt x="155" y="40"/>
                    <a:pt x="155" y="39"/>
                    <a:pt x="154" y="38"/>
                  </a:cubicBezTo>
                  <a:cubicBezTo>
                    <a:pt x="149" y="32"/>
                    <a:pt x="144" y="26"/>
                    <a:pt x="136" y="24"/>
                  </a:cubicBezTo>
                  <a:cubicBezTo>
                    <a:pt x="133" y="24"/>
                    <a:pt x="129" y="22"/>
                    <a:pt x="126" y="20"/>
                  </a:cubicBezTo>
                  <a:cubicBezTo>
                    <a:pt x="121" y="19"/>
                    <a:pt x="117" y="18"/>
                    <a:pt x="111" y="20"/>
                  </a:cubicBezTo>
                  <a:cubicBezTo>
                    <a:pt x="116" y="22"/>
                    <a:pt x="121" y="22"/>
                    <a:pt x="125" y="27"/>
                  </a:cubicBezTo>
                  <a:close/>
                  <a:moveTo>
                    <a:pt x="118" y="346"/>
                  </a:moveTo>
                  <a:cubicBezTo>
                    <a:pt x="121" y="342"/>
                    <a:pt x="125" y="339"/>
                    <a:pt x="130" y="337"/>
                  </a:cubicBezTo>
                  <a:cubicBezTo>
                    <a:pt x="131" y="336"/>
                    <a:pt x="133" y="336"/>
                    <a:pt x="133" y="335"/>
                  </a:cubicBezTo>
                  <a:cubicBezTo>
                    <a:pt x="136" y="330"/>
                    <a:pt x="140" y="324"/>
                    <a:pt x="143" y="318"/>
                  </a:cubicBezTo>
                  <a:cubicBezTo>
                    <a:pt x="137" y="320"/>
                    <a:pt x="133" y="325"/>
                    <a:pt x="128" y="326"/>
                  </a:cubicBezTo>
                  <a:cubicBezTo>
                    <a:pt x="127" y="325"/>
                    <a:pt x="127" y="325"/>
                    <a:pt x="128" y="324"/>
                  </a:cubicBezTo>
                  <a:cubicBezTo>
                    <a:pt x="133" y="321"/>
                    <a:pt x="137" y="317"/>
                    <a:pt x="142" y="316"/>
                  </a:cubicBezTo>
                  <a:cubicBezTo>
                    <a:pt x="143" y="316"/>
                    <a:pt x="145" y="316"/>
                    <a:pt x="145" y="315"/>
                  </a:cubicBezTo>
                  <a:cubicBezTo>
                    <a:pt x="147" y="310"/>
                    <a:pt x="150" y="305"/>
                    <a:pt x="153" y="299"/>
                  </a:cubicBezTo>
                  <a:cubicBezTo>
                    <a:pt x="146" y="300"/>
                    <a:pt x="143" y="308"/>
                    <a:pt x="136" y="308"/>
                  </a:cubicBezTo>
                  <a:cubicBezTo>
                    <a:pt x="141" y="303"/>
                    <a:pt x="145" y="298"/>
                    <a:pt x="153" y="297"/>
                  </a:cubicBezTo>
                  <a:cubicBezTo>
                    <a:pt x="153" y="297"/>
                    <a:pt x="154" y="297"/>
                    <a:pt x="155" y="296"/>
                  </a:cubicBezTo>
                  <a:cubicBezTo>
                    <a:pt x="156" y="292"/>
                    <a:pt x="159" y="288"/>
                    <a:pt x="161" y="283"/>
                  </a:cubicBezTo>
                  <a:cubicBezTo>
                    <a:pt x="156" y="285"/>
                    <a:pt x="153" y="286"/>
                    <a:pt x="150" y="289"/>
                  </a:cubicBezTo>
                  <a:cubicBezTo>
                    <a:pt x="148" y="291"/>
                    <a:pt x="146" y="293"/>
                    <a:pt x="144" y="293"/>
                  </a:cubicBezTo>
                  <a:cubicBezTo>
                    <a:pt x="139" y="294"/>
                    <a:pt x="137" y="297"/>
                    <a:pt x="136" y="300"/>
                  </a:cubicBezTo>
                  <a:cubicBezTo>
                    <a:pt x="134" y="305"/>
                    <a:pt x="131" y="310"/>
                    <a:pt x="129" y="315"/>
                  </a:cubicBezTo>
                  <a:cubicBezTo>
                    <a:pt x="123" y="325"/>
                    <a:pt x="120" y="336"/>
                    <a:pt x="112" y="346"/>
                  </a:cubicBezTo>
                  <a:cubicBezTo>
                    <a:pt x="107" y="352"/>
                    <a:pt x="103" y="359"/>
                    <a:pt x="101" y="368"/>
                  </a:cubicBezTo>
                  <a:cubicBezTo>
                    <a:pt x="103" y="366"/>
                    <a:pt x="107" y="367"/>
                    <a:pt x="106" y="363"/>
                  </a:cubicBezTo>
                  <a:cubicBezTo>
                    <a:pt x="105" y="362"/>
                    <a:pt x="107" y="362"/>
                    <a:pt x="108" y="361"/>
                  </a:cubicBezTo>
                  <a:cubicBezTo>
                    <a:pt x="112" y="358"/>
                    <a:pt x="116" y="355"/>
                    <a:pt x="120" y="353"/>
                  </a:cubicBezTo>
                  <a:cubicBezTo>
                    <a:pt x="126" y="350"/>
                    <a:pt x="128" y="347"/>
                    <a:pt x="129" y="340"/>
                  </a:cubicBezTo>
                  <a:cubicBezTo>
                    <a:pt x="125" y="342"/>
                    <a:pt x="123" y="346"/>
                    <a:pt x="118" y="346"/>
                  </a:cubicBezTo>
                  <a:close/>
                  <a:moveTo>
                    <a:pt x="195" y="120"/>
                  </a:moveTo>
                  <a:cubicBezTo>
                    <a:pt x="200" y="118"/>
                    <a:pt x="204" y="117"/>
                    <a:pt x="207" y="115"/>
                  </a:cubicBezTo>
                  <a:cubicBezTo>
                    <a:pt x="211" y="114"/>
                    <a:pt x="212" y="113"/>
                    <a:pt x="211" y="108"/>
                  </a:cubicBezTo>
                  <a:cubicBezTo>
                    <a:pt x="209" y="98"/>
                    <a:pt x="207" y="89"/>
                    <a:pt x="205" y="79"/>
                  </a:cubicBezTo>
                  <a:cubicBezTo>
                    <a:pt x="204" y="75"/>
                    <a:pt x="202" y="74"/>
                    <a:pt x="199" y="74"/>
                  </a:cubicBezTo>
                  <a:cubicBezTo>
                    <a:pt x="194" y="75"/>
                    <a:pt x="191" y="78"/>
                    <a:pt x="186" y="79"/>
                  </a:cubicBezTo>
                  <a:cubicBezTo>
                    <a:pt x="185" y="80"/>
                    <a:pt x="185" y="80"/>
                    <a:pt x="185" y="81"/>
                  </a:cubicBezTo>
                  <a:cubicBezTo>
                    <a:pt x="186" y="84"/>
                    <a:pt x="187" y="86"/>
                    <a:pt x="187" y="88"/>
                  </a:cubicBezTo>
                  <a:cubicBezTo>
                    <a:pt x="188" y="90"/>
                    <a:pt x="189" y="90"/>
                    <a:pt x="191" y="90"/>
                  </a:cubicBezTo>
                  <a:cubicBezTo>
                    <a:pt x="193" y="88"/>
                    <a:pt x="195" y="88"/>
                    <a:pt x="198" y="87"/>
                  </a:cubicBezTo>
                  <a:cubicBezTo>
                    <a:pt x="200" y="86"/>
                    <a:pt x="202" y="86"/>
                    <a:pt x="205" y="87"/>
                  </a:cubicBezTo>
                  <a:cubicBezTo>
                    <a:pt x="201" y="88"/>
                    <a:pt x="199" y="89"/>
                    <a:pt x="197" y="90"/>
                  </a:cubicBezTo>
                  <a:cubicBezTo>
                    <a:pt x="190" y="93"/>
                    <a:pt x="189" y="94"/>
                    <a:pt x="192" y="101"/>
                  </a:cubicBezTo>
                  <a:cubicBezTo>
                    <a:pt x="193" y="104"/>
                    <a:pt x="194" y="106"/>
                    <a:pt x="198" y="104"/>
                  </a:cubicBezTo>
                  <a:cubicBezTo>
                    <a:pt x="200" y="104"/>
                    <a:pt x="203" y="102"/>
                    <a:pt x="206" y="104"/>
                  </a:cubicBezTo>
                  <a:cubicBezTo>
                    <a:pt x="205" y="105"/>
                    <a:pt x="205" y="105"/>
                    <a:pt x="204" y="106"/>
                  </a:cubicBezTo>
                  <a:cubicBezTo>
                    <a:pt x="201" y="107"/>
                    <a:pt x="197" y="107"/>
                    <a:pt x="195" y="110"/>
                  </a:cubicBezTo>
                  <a:cubicBezTo>
                    <a:pt x="193" y="112"/>
                    <a:pt x="197" y="116"/>
                    <a:pt x="195" y="120"/>
                  </a:cubicBezTo>
                  <a:close/>
                  <a:moveTo>
                    <a:pt x="154" y="274"/>
                  </a:moveTo>
                  <a:cubicBezTo>
                    <a:pt x="158" y="270"/>
                    <a:pt x="162" y="267"/>
                    <a:pt x="167" y="265"/>
                  </a:cubicBezTo>
                  <a:cubicBezTo>
                    <a:pt x="169" y="264"/>
                    <a:pt x="171" y="264"/>
                    <a:pt x="171" y="263"/>
                  </a:cubicBezTo>
                  <a:cubicBezTo>
                    <a:pt x="171" y="258"/>
                    <a:pt x="174" y="254"/>
                    <a:pt x="175" y="248"/>
                  </a:cubicBezTo>
                  <a:cubicBezTo>
                    <a:pt x="166" y="252"/>
                    <a:pt x="156" y="255"/>
                    <a:pt x="153" y="266"/>
                  </a:cubicBezTo>
                  <a:cubicBezTo>
                    <a:pt x="153" y="269"/>
                    <a:pt x="151" y="271"/>
                    <a:pt x="149" y="274"/>
                  </a:cubicBezTo>
                  <a:cubicBezTo>
                    <a:pt x="147" y="279"/>
                    <a:pt x="144" y="284"/>
                    <a:pt x="142" y="290"/>
                  </a:cubicBezTo>
                  <a:cubicBezTo>
                    <a:pt x="145" y="289"/>
                    <a:pt x="147" y="287"/>
                    <a:pt x="149" y="286"/>
                  </a:cubicBezTo>
                  <a:cubicBezTo>
                    <a:pt x="151" y="284"/>
                    <a:pt x="154" y="281"/>
                    <a:pt x="158" y="281"/>
                  </a:cubicBezTo>
                  <a:cubicBezTo>
                    <a:pt x="165" y="280"/>
                    <a:pt x="165" y="274"/>
                    <a:pt x="168" y="269"/>
                  </a:cubicBezTo>
                  <a:cubicBezTo>
                    <a:pt x="162" y="270"/>
                    <a:pt x="159" y="274"/>
                    <a:pt x="154" y="274"/>
                  </a:cubicBezTo>
                  <a:close/>
                  <a:moveTo>
                    <a:pt x="161" y="250"/>
                  </a:moveTo>
                  <a:cubicBezTo>
                    <a:pt x="174" y="247"/>
                    <a:pt x="182" y="240"/>
                    <a:pt x="184" y="227"/>
                  </a:cubicBezTo>
                  <a:cubicBezTo>
                    <a:pt x="179" y="228"/>
                    <a:pt x="176" y="232"/>
                    <a:pt x="172" y="234"/>
                  </a:cubicBezTo>
                  <a:cubicBezTo>
                    <a:pt x="166" y="237"/>
                    <a:pt x="163" y="242"/>
                    <a:pt x="161" y="250"/>
                  </a:cubicBezTo>
                  <a:close/>
                  <a:moveTo>
                    <a:pt x="183" y="68"/>
                  </a:moveTo>
                  <a:cubicBezTo>
                    <a:pt x="188" y="66"/>
                    <a:pt x="193" y="64"/>
                    <a:pt x="198" y="63"/>
                  </a:cubicBezTo>
                  <a:cubicBezTo>
                    <a:pt x="199" y="62"/>
                    <a:pt x="199" y="62"/>
                    <a:pt x="199" y="60"/>
                  </a:cubicBezTo>
                  <a:cubicBezTo>
                    <a:pt x="199" y="58"/>
                    <a:pt x="196" y="54"/>
                    <a:pt x="194" y="55"/>
                  </a:cubicBezTo>
                  <a:cubicBezTo>
                    <a:pt x="189" y="56"/>
                    <a:pt x="185" y="56"/>
                    <a:pt x="181" y="59"/>
                  </a:cubicBezTo>
                  <a:cubicBezTo>
                    <a:pt x="178" y="61"/>
                    <a:pt x="180" y="62"/>
                    <a:pt x="180" y="64"/>
                  </a:cubicBezTo>
                  <a:cubicBezTo>
                    <a:pt x="181" y="66"/>
                    <a:pt x="181" y="68"/>
                    <a:pt x="183" y="68"/>
                  </a:cubicBezTo>
                  <a:close/>
                  <a:moveTo>
                    <a:pt x="172" y="230"/>
                  </a:moveTo>
                  <a:cubicBezTo>
                    <a:pt x="181" y="226"/>
                    <a:pt x="190" y="223"/>
                    <a:pt x="191" y="212"/>
                  </a:cubicBezTo>
                  <a:cubicBezTo>
                    <a:pt x="189" y="211"/>
                    <a:pt x="187" y="213"/>
                    <a:pt x="186" y="214"/>
                  </a:cubicBezTo>
                  <a:cubicBezTo>
                    <a:pt x="183" y="216"/>
                    <a:pt x="181" y="218"/>
                    <a:pt x="177" y="218"/>
                  </a:cubicBezTo>
                  <a:cubicBezTo>
                    <a:pt x="174" y="218"/>
                    <a:pt x="174" y="220"/>
                    <a:pt x="173" y="222"/>
                  </a:cubicBezTo>
                  <a:cubicBezTo>
                    <a:pt x="172" y="224"/>
                    <a:pt x="172" y="226"/>
                    <a:pt x="172" y="230"/>
                  </a:cubicBezTo>
                  <a:close/>
                  <a:moveTo>
                    <a:pt x="139" y="18"/>
                  </a:moveTo>
                  <a:cubicBezTo>
                    <a:pt x="146" y="26"/>
                    <a:pt x="153" y="21"/>
                    <a:pt x="159" y="18"/>
                  </a:cubicBezTo>
                  <a:cubicBezTo>
                    <a:pt x="153" y="11"/>
                    <a:pt x="147" y="11"/>
                    <a:pt x="139" y="18"/>
                  </a:cubicBezTo>
                  <a:close/>
                  <a:moveTo>
                    <a:pt x="193" y="52"/>
                  </a:moveTo>
                  <a:cubicBezTo>
                    <a:pt x="190" y="44"/>
                    <a:pt x="187" y="45"/>
                    <a:pt x="182" y="46"/>
                  </a:cubicBezTo>
                  <a:cubicBezTo>
                    <a:pt x="180" y="47"/>
                    <a:pt x="179" y="48"/>
                    <a:pt x="177" y="49"/>
                  </a:cubicBezTo>
                  <a:cubicBezTo>
                    <a:pt x="175" y="50"/>
                    <a:pt x="173" y="50"/>
                    <a:pt x="174" y="52"/>
                  </a:cubicBezTo>
                  <a:cubicBezTo>
                    <a:pt x="175" y="54"/>
                    <a:pt x="176" y="56"/>
                    <a:pt x="178" y="56"/>
                  </a:cubicBezTo>
                  <a:cubicBezTo>
                    <a:pt x="180" y="56"/>
                    <a:pt x="182" y="56"/>
                    <a:pt x="183" y="55"/>
                  </a:cubicBezTo>
                  <a:cubicBezTo>
                    <a:pt x="186" y="54"/>
                    <a:pt x="189" y="53"/>
                    <a:pt x="193" y="52"/>
                  </a:cubicBezTo>
                  <a:close/>
                  <a:moveTo>
                    <a:pt x="195" y="132"/>
                  </a:moveTo>
                  <a:cubicBezTo>
                    <a:pt x="199" y="130"/>
                    <a:pt x="203" y="128"/>
                    <a:pt x="206" y="128"/>
                  </a:cubicBezTo>
                  <a:cubicBezTo>
                    <a:pt x="211" y="128"/>
                    <a:pt x="211" y="126"/>
                    <a:pt x="211" y="122"/>
                  </a:cubicBezTo>
                  <a:cubicBezTo>
                    <a:pt x="211" y="119"/>
                    <a:pt x="210" y="118"/>
                    <a:pt x="207" y="119"/>
                  </a:cubicBezTo>
                  <a:cubicBezTo>
                    <a:pt x="201" y="121"/>
                    <a:pt x="195" y="123"/>
                    <a:pt x="195" y="132"/>
                  </a:cubicBezTo>
                  <a:close/>
                  <a:moveTo>
                    <a:pt x="185" y="42"/>
                  </a:moveTo>
                  <a:cubicBezTo>
                    <a:pt x="185" y="38"/>
                    <a:pt x="181" y="36"/>
                    <a:pt x="179" y="37"/>
                  </a:cubicBezTo>
                  <a:cubicBezTo>
                    <a:pt x="176" y="37"/>
                    <a:pt x="173" y="38"/>
                    <a:pt x="171" y="40"/>
                  </a:cubicBezTo>
                  <a:cubicBezTo>
                    <a:pt x="169" y="41"/>
                    <a:pt x="167" y="41"/>
                    <a:pt x="168" y="44"/>
                  </a:cubicBezTo>
                  <a:cubicBezTo>
                    <a:pt x="169" y="46"/>
                    <a:pt x="171" y="48"/>
                    <a:pt x="174" y="46"/>
                  </a:cubicBezTo>
                  <a:cubicBezTo>
                    <a:pt x="177" y="45"/>
                    <a:pt x="181" y="44"/>
                    <a:pt x="184" y="43"/>
                  </a:cubicBezTo>
                  <a:cubicBezTo>
                    <a:pt x="185" y="43"/>
                    <a:pt x="186" y="42"/>
                    <a:pt x="185" y="42"/>
                  </a:cubicBezTo>
                  <a:close/>
                  <a:moveTo>
                    <a:pt x="200" y="65"/>
                  </a:moveTo>
                  <a:cubicBezTo>
                    <a:pt x="195" y="66"/>
                    <a:pt x="190" y="68"/>
                    <a:pt x="185" y="70"/>
                  </a:cubicBezTo>
                  <a:cubicBezTo>
                    <a:pt x="182" y="71"/>
                    <a:pt x="183" y="73"/>
                    <a:pt x="183" y="75"/>
                  </a:cubicBezTo>
                  <a:cubicBezTo>
                    <a:pt x="184" y="78"/>
                    <a:pt x="186" y="77"/>
                    <a:pt x="187" y="76"/>
                  </a:cubicBezTo>
                  <a:cubicBezTo>
                    <a:pt x="190" y="74"/>
                    <a:pt x="193" y="73"/>
                    <a:pt x="197" y="72"/>
                  </a:cubicBezTo>
                  <a:cubicBezTo>
                    <a:pt x="202" y="71"/>
                    <a:pt x="202" y="71"/>
                    <a:pt x="200" y="65"/>
                  </a:cubicBezTo>
                  <a:close/>
                  <a:moveTo>
                    <a:pt x="160" y="33"/>
                  </a:moveTo>
                  <a:cubicBezTo>
                    <a:pt x="161" y="35"/>
                    <a:pt x="164" y="38"/>
                    <a:pt x="165" y="38"/>
                  </a:cubicBezTo>
                  <a:cubicBezTo>
                    <a:pt x="169" y="36"/>
                    <a:pt x="174" y="36"/>
                    <a:pt x="179" y="33"/>
                  </a:cubicBezTo>
                  <a:cubicBezTo>
                    <a:pt x="173" y="27"/>
                    <a:pt x="173" y="26"/>
                    <a:pt x="165" y="30"/>
                  </a:cubicBezTo>
                  <a:cubicBezTo>
                    <a:pt x="163" y="31"/>
                    <a:pt x="162" y="31"/>
                    <a:pt x="160" y="33"/>
                  </a:cubicBezTo>
                  <a:close/>
                  <a:moveTo>
                    <a:pt x="151" y="26"/>
                  </a:moveTo>
                  <a:cubicBezTo>
                    <a:pt x="152" y="28"/>
                    <a:pt x="154" y="30"/>
                    <a:pt x="156" y="30"/>
                  </a:cubicBezTo>
                  <a:cubicBezTo>
                    <a:pt x="161" y="28"/>
                    <a:pt x="165" y="28"/>
                    <a:pt x="170" y="25"/>
                  </a:cubicBezTo>
                  <a:cubicBezTo>
                    <a:pt x="163" y="20"/>
                    <a:pt x="159" y="20"/>
                    <a:pt x="151" y="26"/>
                  </a:cubicBezTo>
                  <a:close/>
                  <a:moveTo>
                    <a:pt x="125" y="14"/>
                  </a:moveTo>
                  <a:cubicBezTo>
                    <a:pt x="133" y="19"/>
                    <a:pt x="138" y="15"/>
                    <a:pt x="145" y="11"/>
                  </a:cubicBezTo>
                  <a:cubicBezTo>
                    <a:pt x="137" y="8"/>
                    <a:pt x="132" y="13"/>
                    <a:pt x="125" y="14"/>
                  </a:cubicBezTo>
                  <a:close/>
                  <a:moveTo>
                    <a:pt x="130" y="10"/>
                  </a:moveTo>
                  <a:cubicBezTo>
                    <a:pt x="123" y="9"/>
                    <a:pt x="115" y="8"/>
                    <a:pt x="108" y="13"/>
                  </a:cubicBezTo>
                  <a:cubicBezTo>
                    <a:pt x="117" y="14"/>
                    <a:pt x="123" y="11"/>
                    <a:pt x="130" y="10"/>
                  </a:cubicBezTo>
                  <a:close/>
                  <a:moveTo>
                    <a:pt x="6" y="138"/>
                  </a:moveTo>
                  <a:cubicBezTo>
                    <a:pt x="5" y="146"/>
                    <a:pt x="5" y="156"/>
                    <a:pt x="7" y="163"/>
                  </a:cubicBezTo>
                  <a:cubicBezTo>
                    <a:pt x="7" y="156"/>
                    <a:pt x="6" y="151"/>
                    <a:pt x="7" y="146"/>
                  </a:cubicBezTo>
                  <a:cubicBezTo>
                    <a:pt x="7" y="143"/>
                    <a:pt x="7" y="141"/>
                    <a:pt x="6" y="138"/>
                  </a:cubicBezTo>
                  <a:close/>
                  <a:moveTo>
                    <a:pt x="112" y="362"/>
                  </a:moveTo>
                  <a:cubicBezTo>
                    <a:pt x="120" y="360"/>
                    <a:pt x="120" y="360"/>
                    <a:pt x="121" y="355"/>
                  </a:cubicBezTo>
                  <a:cubicBezTo>
                    <a:pt x="118" y="356"/>
                    <a:pt x="115" y="358"/>
                    <a:pt x="112" y="36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6"/>
            <p:cNvSpPr>
              <a:spLocks noEditPoints="1"/>
            </p:cNvSpPr>
            <p:nvPr/>
          </p:nvSpPr>
          <p:spPr bwMode="auto">
            <a:xfrm>
              <a:off x="1048" y="1690"/>
              <a:ext cx="254" cy="256"/>
            </a:xfrm>
            <a:custGeom>
              <a:avLst/>
              <a:gdLst>
                <a:gd name="T0" fmla="*/ 16 w 94"/>
                <a:gd name="T1" fmla="*/ 84 h 95"/>
                <a:gd name="T2" fmla="*/ 4 w 94"/>
                <a:gd name="T3" fmla="*/ 68 h 95"/>
                <a:gd name="T4" fmla="*/ 24 w 94"/>
                <a:gd name="T5" fmla="*/ 12 h 95"/>
                <a:gd name="T6" fmla="*/ 64 w 94"/>
                <a:gd name="T7" fmla="*/ 6 h 95"/>
                <a:gd name="T8" fmla="*/ 92 w 94"/>
                <a:gd name="T9" fmla="*/ 27 h 95"/>
                <a:gd name="T10" fmla="*/ 92 w 94"/>
                <a:gd name="T11" fmla="*/ 46 h 95"/>
                <a:gd name="T12" fmla="*/ 68 w 94"/>
                <a:gd name="T13" fmla="*/ 88 h 95"/>
                <a:gd name="T14" fmla="*/ 47 w 94"/>
                <a:gd name="T15" fmla="*/ 94 h 95"/>
                <a:gd name="T16" fmla="*/ 30 w 94"/>
                <a:gd name="T17" fmla="*/ 88 h 95"/>
                <a:gd name="T18" fmla="*/ 22 w 94"/>
                <a:gd name="T19" fmla="*/ 85 h 95"/>
                <a:gd name="T20" fmla="*/ 51 w 94"/>
                <a:gd name="T21" fmla="*/ 83 h 95"/>
                <a:gd name="T22" fmla="*/ 56 w 94"/>
                <a:gd name="T23" fmla="*/ 82 h 95"/>
                <a:gd name="T24" fmla="*/ 78 w 94"/>
                <a:gd name="T25" fmla="*/ 55 h 95"/>
                <a:gd name="T26" fmla="*/ 86 w 94"/>
                <a:gd name="T27" fmla="*/ 48 h 95"/>
                <a:gd name="T28" fmla="*/ 80 w 94"/>
                <a:gd name="T29" fmla="*/ 19 h 95"/>
                <a:gd name="T30" fmla="*/ 56 w 94"/>
                <a:gd name="T31" fmla="*/ 14 h 95"/>
                <a:gd name="T32" fmla="*/ 38 w 94"/>
                <a:gd name="T33" fmla="*/ 24 h 95"/>
                <a:gd name="T34" fmla="*/ 31 w 94"/>
                <a:gd name="T35" fmla="*/ 68 h 95"/>
                <a:gd name="T36" fmla="*/ 48 w 94"/>
                <a:gd name="T37" fmla="*/ 83 h 95"/>
                <a:gd name="T38" fmla="*/ 12 w 94"/>
                <a:gd name="T39" fmla="*/ 65 h 95"/>
                <a:gd name="T40" fmla="*/ 25 w 94"/>
                <a:gd name="T41" fmla="*/ 73 h 95"/>
                <a:gd name="T42" fmla="*/ 24 w 94"/>
                <a:gd name="T43" fmla="*/ 69 h 95"/>
                <a:gd name="T44" fmla="*/ 22 w 94"/>
                <a:gd name="T45" fmla="*/ 66 h 95"/>
                <a:gd name="T46" fmla="*/ 20 w 94"/>
                <a:gd name="T47" fmla="*/ 59 h 95"/>
                <a:gd name="T48" fmla="*/ 12 w 94"/>
                <a:gd name="T49" fmla="*/ 43 h 95"/>
                <a:gd name="T50" fmla="*/ 28 w 94"/>
                <a:gd name="T51" fmla="*/ 35 h 95"/>
                <a:gd name="T52" fmla="*/ 15 w 94"/>
                <a:gd name="T53" fmla="*/ 35 h 95"/>
                <a:gd name="T54" fmla="*/ 24 w 94"/>
                <a:gd name="T55" fmla="*/ 48 h 95"/>
                <a:gd name="T56" fmla="*/ 12 w 94"/>
                <a:gd name="T57" fmla="*/ 56 h 95"/>
                <a:gd name="T58" fmla="*/ 22 w 94"/>
                <a:gd name="T59" fmla="*/ 55 h 95"/>
                <a:gd name="T60" fmla="*/ 25 w 94"/>
                <a:gd name="T61" fmla="*/ 20 h 95"/>
                <a:gd name="T62" fmla="*/ 44 w 94"/>
                <a:gd name="T63" fmla="*/ 12 h 95"/>
                <a:gd name="T64" fmla="*/ 36 w 94"/>
                <a:gd name="T65" fmla="*/ 14 h 95"/>
                <a:gd name="T66" fmla="*/ 18 w 94"/>
                <a:gd name="T67" fmla="*/ 30 h 95"/>
                <a:gd name="T68" fmla="*/ 18 w 94"/>
                <a:gd name="T69" fmla="*/ 30 h 95"/>
                <a:gd name="T70" fmla="*/ 27 w 94"/>
                <a:gd name="T71" fmla="*/ 40 h 95"/>
                <a:gd name="T72" fmla="*/ 26 w 94"/>
                <a:gd name="T73" fmla="*/ 80 h 95"/>
                <a:gd name="T74" fmla="*/ 26 w 94"/>
                <a:gd name="T75" fmla="*/ 8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4" h="95">
                  <a:moveTo>
                    <a:pt x="15" y="79"/>
                  </a:moveTo>
                  <a:cubicBezTo>
                    <a:pt x="15" y="81"/>
                    <a:pt x="17" y="82"/>
                    <a:pt x="16" y="84"/>
                  </a:cubicBezTo>
                  <a:cubicBezTo>
                    <a:pt x="14" y="82"/>
                    <a:pt x="12" y="80"/>
                    <a:pt x="10" y="78"/>
                  </a:cubicBezTo>
                  <a:cubicBezTo>
                    <a:pt x="8" y="74"/>
                    <a:pt x="7" y="71"/>
                    <a:pt x="4" y="68"/>
                  </a:cubicBezTo>
                  <a:cubicBezTo>
                    <a:pt x="2" y="67"/>
                    <a:pt x="2" y="63"/>
                    <a:pt x="2" y="60"/>
                  </a:cubicBezTo>
                  <a:cubicBezTo>
                    <a:pt x="0" y="40"/>
                    <a:pt x="8" y="23"/>
                    <a:pt x="24" y="12"/>
                  </a:cubicBezTo>
                  <a:cubicBezTo>
                    <a:pt x="35" y="4"/>
                    <a:pt x="46" y="0"/>
                    <a:pt x="60" y="4"/>
                  </a:cubicBezTo>
                  <a:cubicBezTo>
                    <a:pt x="61" y="5"/>
                    <a:pt x="63" y="6"/>
                    <a:pt x="64" y="6"/>
                  </a:cubicBezTo>
                  <a:cubicBezTo>
                    <a:pt x="73" y="5"/>
                    <a:pt x="78" y="11"/>
                    <a:pt x="84" y="17"/>
                  </a:cubicBezTo>
                  <a:cubicBezTo>
                    <a:pt x="87" y="20"/>
                    <a:pt x="88" y="24"/>
                    <a:pt x="92" y="27"/>
                  </a:cubicBezTo>
                  <a:cubicBezTo>
                    <a:pt x="94" y="29"/>
                    <a:pt x="94" y="32"/>
                    <a:pt x="93" y="34"/>
                  </a:cubicBezTo>
                  <a:cubicBezTo>
                    <a:pt x="92" y="38"/>
                    <a:pt x="92" y="42"/>
                    <a:pt x="92" y="46"/>
                  </a:cubicBezTo>
                  <a:cubicBezTo>
                    <a:pt x="93" y="57"/>
                    <a:pt x="88" y="67"/>
                    <a:pt x="81" y="75"/>
                  </a:cubicBezTo>
                  <a:cubicBezTo>
                    <a:pt x="77" y="80"/>
                    <a:pt x="73" y="85"/>
                    <a:pt x="68" y="88"/>
                  </a:cubicBezTo>
                  <a:cubicBezTo>
                    <a:pt x="62" y="92"/>
                    <a:pt x="56" y="92"/>
                    <a:pt x="50" y="95"/>
                  </a:cubicBezTo>
                  <a:cubicBezTo>
                    <a:pt x="49" y="95"/>
                    <a:pt x="47" y="95"/>
                    <a:pt x="47" y="94"/>
                  </a:cubicBezTo>
                  <a:cubicBezTo>
                    <a:pt x="46" y="90"/>
                    <a:pt x="44" y="92"/>
                    <a:pt x="42" y="91"/>
                  </a:cubicBezTo>
                  <a:cubicBezTo>
                    <a:pt x="38" y="91"/>
                    <a:pt x="33" y="93"/>
                    <a:pt x="30" y="88"/>
                  </a:cubicBezTo>
                  <a:cubicBezTo>
                    <a:pt x="29" y="88"/>
                    <a:pt x="27" y="88"/>
                    <a:pt x="25" y="88"/>
                  </a:cubicBezTo>
                  <a:cubicBezTo>
                    <a:pt x="24" y="87"/>
                    <a:pt x="22" y="87"/>
                    <a:pt x="22" y="85"/>
                  </a:cubicBezTo>
                  <a:cubicBezTo>
                    <a:pt x="20" y="81"/>
                    <a:pt x="20" y="81"/>
                    <a:pt x="15" y="79"/>
                  </a:cubicBezTo>
                  <a:close/>
                  <a:moveTo>
                    <a:pt x="51" y="83"/>
                  </a:moveTo>
                  <a:cubicBezTo>
                    <a:pt x="51" y="83"/>
                    <a:pt x="51" y="83"/>
                    <a:pt x="51" y="83"/>
                  </a:cubicBezTo>
                  <a:cubicBezTo>
                    <a:pt x="52" y="83"/>
                    <a:pt x="54" y="83"/>
                    <a:pt x="56" y="82"/>
                  </a:cubicBezTo>
                  <a:cubicBezTo>
                    <a:pt x="63" y="82"/>
                    <a:pt x="68" y="79"/>
                    <a:pt x="71" y="72"/>
                  </a:cubicBezTo>
                  <a:cubicBezTo>
                    <a:pt x="74" y="67"/>
                    <a:pt x="77" y="61"/>
                    <a:pt x="78" y="55"/>
                  </a:cubicBezTo>
                  <a:cubicBezTo>
                    <a:pt x="79" y="53"/>
                    <a:pt x="80" y="50"/>
                    <a:pt x="83" y="51"/>
                  </a:cubicBezTo>
                  <a:cubicBezTo>
                    <a:pt x="86" y="52"/>
                    <a:pt x="86" y="50"/>
                    <a:pt x="86" y="48"/>
                  </a:cubicBezTo>
                  <a:cubicBezTo>
                    <a:pt x="86" y="44"/>
                    <a:pt x="87" y="40"/>
                    <a:pt x="87" y="36"/>
                  </a:cubicBezTo>
                  <a:cubicBezTo>
                    <a:pt x="87" y="29"/>
                    <a:pt x="84" y="24"/>
                    <a:pt x="80" y="19"/>
                  </a:cubicBezTo>
                  <a:cubicBezTo>
                    <a:pt x="78" y="17"/>
                    <a:pt x="74" y="17"/>
                    <a:pt x="72" y="15"/>
                  </a:cubicBezTo>
                  <a:cubicBezTo>
                    <a:pt x="67" y="12"/>
                    <a:pt x="62" y="12"/>
                    <a:pt x="56" y="14"/>
                  </a:cubicBezTo>
                  <a:cubicBezTo>
                    <a:pt x="52" y="15"/>
                    <a:pt x="49" y="17"/>
                    <a:pt x="45" y="19"/>
                  </a:cubicBezTo>
                  <a:cubicBezTo>
                    <a:pt x="42" y="20"/>
                    <a:pt x="40" y="22"/>
                    <a:pt x="38" y="24"/>
                  </a:cubicBezTo>
                  <a:cubicBezTo>
                    <a:pt x="32" y="32"/>
                    <a:pt x="30" y="42"/>
                    <a:pt x="29" y="52"/>
                  </a:cubicBezTo>
                  <a:cubicBezTo>
                    <a:pt x="28" y="57"/>
                    <a:pt x="28" y="63"/>
                    <a:pt x="31" y="68"/>
                  </a:cubicBezTo>
                  <a:cubicBezTo>
                    <a:pt x="33" y="72"/>
                    <a:pt x="34" y="76"/>
                    <a:pt x="37" y="78"/>
                  </a:cubicBezTo>
                  <a:cubicBezTo>
                    <a:pt x="38" y="85"/>
                    <a:pt x="44" y="84"/>
                    <a:pt x="48" y="83"/>
                  </a:cubicBezTo>
                  <a:cubicBezTo>
                    <a:pt x="49" y="83"/>
                    <a:pt x="50" y="83"/>
                    <a:pt x="51" y="83"/>
                  </a:cubicBezTo>
                  <a:close/>
                  <a:moveTo>
                    <a:pt x="12" y="65"/>
                  </a:moveTo>
                  <a:cubicBezTo>
                    <a:pt x="14" y="69"/>
                    <a:pt x="16" y="72"/>
                    <a:pt x="20" y="74"/>
                  </a:cubicBezTo>
                  <a:cubicBezTo>
                    <a:pt x="22" y="75"/>
                    <a:pt x="23" y="74"/>
                    <a:pt x="25" y="73"/>
                  </a:cubicBezTo>
                  <a:cubicBezTo>
                    <a:pt x="26" y="72"/>
                    <a:pt x="26" y="72"/>
                    <a:pt x="26" y="70"/>
                  </a:cubicBezTo>
                  <a:cubicBezTo>
                    <a:pt x="26" y="69"/>
                    <a:pt x="25" y="69"/>
                    <a:pt x="24" y="69"/>
                  </a:cubicBezTo>
                  <a:cubicBezTo>
                    <a:pt x="22" y="69"/>
                    <a:pt x="20" y="70"/>
                    <a:pt x="17" y="68"/>
                  </a:cubicBezTo>
                  <a:cubicBezTo>
                    <a:pt x="18" y="65"/>
                    <a:pt x="21" y="66"/>
                    <a:pt x="22" y="66"/>
                  </a:cubicBezTo>
                  <a:cubicBezTo>
                    <a:pt x="26" y="65"/>
                    <a:pt x="24" y="63"/>
                    <a:pt x="24" y="61"/>
                  </a:cubicBezTo>
                  <a:cubicBezTo>
                    <a:pt x="23" y="60"/>
                    <a:pt x="23" y="58"/>
                    <a:pt x="20" y="59"/>
                  </a:cubicBezTo>
                  <a:cubicBezTo>
                    <a:pt x="18" y="61"/>
                    <a:pt x="14" y="61"/>
                    <a:pt x="12" y="65"/>
                  </a:cubicBezTo>
                  <a:close/>
                  <a:moveTo>
                    <a:pt x="12" y="43"/>
                  </a:moveTo>
                  <a:cubicBezTo>
                    <a:pt x="17" y="41"/>
                    <a:pt x="20" y="39"/>
                    <a:pt x="25" y="38"/>
                  </a:cubicBezTo>
                  <a:cubicBezTo>
                    <a:pt x="26" y="38"/>
                    <a:pt x="29" y="38"/>
                    <a:pt x="28" y="35"/>
                  </a:cubicBezTo>
                  <a:cubicBezTo>
                    <a:pt x="27" y="33"/>
                    <a:pt x="26" y="30"/>
                    <a:pt x="23" y="32"/>
                  </a:cubicBezTo>
                  <a:cubicBezTo>
                    <a:pt x="20" y="33"/>
                    <a:pt x="18" y="34"/>
                    <a:pt x="15" y="35"/>
                  </a:cubicBezTo>
                  <a:cubicBezTo>
                    <a:pt x="12" y="37"/>
                    <a:pt x="12" y="40"/>
                    <a:pt x="12" y="43"/>
                  </a:cubicBezTo>
                  <a:close/>
                  <a:moveTo>
                    <a:pt x="24" y="48"/>
                  </a:moveTo>
                  <a:cubicBezTo>
                    <a:pt x="19" y="48"/>
                    <a:pt x="16" y="50"/>
                    <a:pt x="13" y="52"/>
                  </a:cubicBezTo>
                  <a:cubicBezTo>
                    <a:pt x="11" y="53"/>
                    <a:pt x="11" y="55"/>
                    <a:pt x="12" y="56"/>
                  </a:cubicBezTo>
                  <a:cubicBezTo>
                    <a:pt x="12" y="58"/>
                    <a:pt x="13" y="59"/>
                    <a:pt x="14" y="58"/>
                  </a:cubicBezTo>
                  <a:cubicBezTo>
                    <a:pt x="17" y="58"/>
                    <a:pt x="20" y="57"/>
                    <a:pt x="22" y="55"/>
                  </a:cubicBezTo>
                  <a:cubicBezTo>
                    <a:pt x="24" y="54"/>
                    <a:pt x="23" y="50"/>
                    <a:pt x="24" y="48"/>
                  </a:cubicBezTo>
                  <a:close/>
                  <a:moveTo>
                    <a:pt x="25" y="20"/>
                  </a:moveTo>
                  <a:cubicBezTo>
                    <a:pt x="28" y="19"/>
                    <a:pt x="31" y="18"/>
                    <a:pt x="34" y="18"/>
                  </a:cubicBezTo>
                  <a:cubicBezTo>
                    <a:pt x="39" y="18"/>
                    <a:pt x="41" y="16"/>
                    <a:pt x="44" y="12"/>
                  </a:cubicBezTo>
                  <a:cubicBezTo>
                    <a:pt x="42" y="11"/>
                    <a:pt x="40" y="11"/>
                    <a:pt x="38" y="12"/>
                  </a:cubicBezTo>
                  <a:cubicBezTo>
                    <a:pt x="38" y="13"/>
                    <a:pt x="38" y="14"/>
                    <a:pt x="36" y="14"/>
                  </a:cubicBezTo>
                  <a:cubicBezTo>
                    <a:pt x="31" y="12"/>
                    <a:pt x="28" y="15"/>
                    <a:pt x="25" y="20"/>
                  </a:cubicBezTo>
                  <a:close/>
                  <a:moveTo>
                    <a:pt x="18" y="30"/>
                  </a:moveTo>
                  <a:cubicBezTo>
                    <a:pt x="24" y="29"/>
                    <a:pt x="31" y="29"/>
                    <a:pt x="34" y="21"/>
                  </a:cubicBezTo>
                  <a:cubicBezTo>
                    <a:pt x="27" y="21"/>
                    <a:pt x="23" y="26"/>
                    <a:pt x="18" y="30"/>
                  </a:cubicBezTo>
                  <a:close/>
                  <a:moveTo>
                    <a:pt x="12" y="48"/>
                  </a:moveTo>
                  <a:cubicBezTo>
                    <a:pt x="16" y="45"/>
                    <a:pt x="23" y="47"/>
                    <a:pt x="27" y="40"/>
                  </a:cubicBezTo>
                  <a:cubicBezTo>
                    <a:pt x="20" y="41"/>
                    <a:pt x="16" y="45"/>
                    <a:pt x="12" y="48"/>
                  </a:cubicBezTo>
                  <a:close/>
                  <a:moveTo>
                    <a:pt x="26" y="80"/>
                  </a:moveTo>
                  <a:cubicBezTo>
                    <a:pt x="29" y="82"/>
                    <a:pt x="31" y="85"/>
                    <a:pt x="35" y="83"/>
                  </a:cubicBezTo>
                  <a:cubicBezTo>
                    <a:pt x="33" y="80"/>
                    <a:pt x="30" y="79"/>
                    <a:pt x="26" y="8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8" name="文本框 37"/>
          <p:cNvSpPr txBox="1"/>
          <p:nvPr/>
        </p:nvSpPr>
        <p:spPr>
          <a:xfrm>
            <a:off x="7041370" y="3824995"/>
            <a:ext cx="343544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Welcome/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记录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/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我</a:t>
            </a:r>
          </a:p>
        </p:txBody>
      </p:sp>
      <p:grpSp>
        <p:nvGrpSpPr>
          <p:cNvPr id="39" name="Group 4"/>
          <p:cNvGrpSpPr>
            <a:grpSpLocks noChangeAspect="1"/>
          </p:cNvGrpSpPr>
          <p:nvPr/>
        </p:nvGrpSpPr>
        <p:grpSpPr bwMode="auto">
          <a:xfrm>
            <a:off x="1952140" y="4787356"/>
            <a:ext cx="436712" cy="744763"/>
            <a:chOff x="916" y="1524"/>
            <a:chExt cx="594" cy="1013"/>
          </a:xfrm>
        </p:grpSpPr>
        <p:sp>
          <p:nvSpPr>
            <p:cNvPr id="40" name="Freeform 5"/>
            <p:cNvSpPr>
              <a:spLocks noEditPoints="1"/>
            </p:cNvSpPr>
            <p:nvPr/>
          </p:nvSpPr>
          <p:spPr bwMode="auto">
            <a:xfrm>
              <a:off x="916" y="1524"/>
              <a:ext cx="594" cy="1013"/>
            </a:xfrm>
            <a:custGeom>
              <a:avLst/>
              <a:gdLst>
                <a:gd name="T0" fmla="*/ 45 w 220"/>
                <a:gd name="T1" fmla="*/ 284 h 377"/>
                <a:gd name="T2" fmla="*/ 1 w 220"/>
                <a:gd name="T3" fmla="*/ 146 h 377"/>
                <a:gd name="T4" fmla="*/ 23 w 220"/>
                <a:gd name="T5" fmla="*/ 63 h 377"/>
                <a:gd name="T6" fmla="*/ 87 w 220"/>
                <a:gd name="T7" fmla="*/ 10 h 377"/>
                <a:gd name="T8" fmla="*/ 170 w 220"/>
                <a:gd name="T9" fmla="*/ 13 h 377"/>
                <a:gd name="T10" fmla="*/ 200 w 220"/>
                <a:gd name="T11" fmla="*/ 47 h 377"/>
                <a:gd name="T12" fmla="*/ 217 w 220"/>
                <a:gd name="T13" fmla="*/ 131 h 377"/>
                <a:gd name="T14" fmla="*/ 204 w 220"/>
                <a:gd name="T15" fmla="*/ 189 h 377"/>
                <a:gd name="T16" fmla="*/ 123 w 220"/>
                <a:gd name="T17" fmla="*/ 362 h 377"/>
                <a:gd name="T18" fmla="*/ 207 w 220"/>
                <a:gd name="T19" fmla="*/ 160 h 377"/>
                <a:gd name="T20" fmla="*/ 195 w 220"/>
                <a:gd name="T21" fmla="*/ 150 h 377"/>
                <a:gd name="T22" fmla="*/ 210 w 220"/>
                <a:gd name="T23" fmla="*/ 130 h 377"/>
                <a:gd name="T24" fmla="*/ 186 w 220"/>
                <a:gd name="T25" fmla="*/ 179 h 377"/>
                <a:gd name="T26" fmla="*/ 176 w 220"/>
                <a:gd name="T27" fmla="*/ 215 h 377"/>
                <a:gd name="T28" fmla="*/ 183 w 220"/>
                <a:gd name="T29" fmla="*/ 198 h 377"/>
                <a:gd name="T30" fmla="*/ 204 w 220"/>
                <a:gd name="T31" fmla="*/ 174 h 377"/>
                <a:gd name="T32" fmla="*/ 76 w 220"/>
                <a:gd name="T33" fmla="*/ 27 h 377"/>
                <a:gd name="T34" fmla="*/ 26 w 220"/>
                <a:gd name="T35" fmla="*/ 67 h 377"/>
                <a:gd name="T36" fmla="*/ 15 w 220"/>
                <a:gd name="T37" fmla="*/ 100 h 377"/>
                <a:gd name="T38" fmla="*/ 17 w 220"/>
                <a:gd name="T39" fmla="*/ 195 h 377"/>
                <a:gd name="T40" fmla="*/ 52 w 220"/>
                <a:gd name="T41" fmla="*/ 287 h 377"/>
                <a:gd name="T42" fmla="*/ 101 w 220"/>
                <a:gd name="T43" fmla="*/ 356 h 377"/>
                <a:gd name="T44" fmla="*/ 176 w 220"/>
                <a:gd name="T45" fmla="*/ 188 h 377"/>
                <a:gd name="T46" fmla="*/ 187 w 220"/>
                <a:gd name="T47" fmla="*/ 114 h 377"/>
                <a:gd name="T48" fmla="*/ 163 w 220"/>
                <a:gd name="T49" fmla="*/ 52 h 377"/>
                <a:gd name="T50" fmla="*/ 136 w 220"/>
                <a:gd name="T51" fmla="*/ 24 h 377"/>
                <a:gd name="T52" fmla="*/ 118 w 220"/>
                <a:gd name="T53" fmla="*/ 346 h 377"/>
                <a:gd name="T54" fmla="*/ 128 w 220"/>
                <a:gd name="T55" fmla="*/ 326 h 377"/>
                <a:gd name="T56" fmla="*/ 153 w 220"/>
                <a:gd name="T57" fmla="*/ 299 h 377"/>
                <a:gd name="T58" fmla="*/ 161 w 220"/>
                <a:gd name="T59" fmla="*/ 283 h 377"/>
                <a:gd name="T60" fmla="*/ 129 w 220"/>
                <a:gd name="T61" fmla="*/ 315 h 377"/>
                <a:gd name="T62" fmla="*/ 108 w 220"/>
                <a:gd name="T63" fmla="*/ 361 h 377"/>
                <a:gd name="T64" fmla="*/ 195 w 220"/>
                <a:gd name="T65" fmla="*/ 120 h 377"/>
                <a:gd name="T66" fmla="*/ 199 w 220"/>
                <a:gd name="T67" fmla="*/ 74 h 377"/>
                <a:gd name="T68" fmla="*/ 191 w 220"/>
                <a:gd name="T69" fmla="*/ 90 h 377"/>
                <a:gd name="T70" fmla="*/ 192 w 220"/>
                <a:gd name="T71" fmla="*/ 101 h 377"/>
                <a:gd name="T72" fmla="*/ 195 w 220"/>
                <a:gd name="T73" fmla="*/ 110 h 377"/>
                <a:gd name="T74" fmla="*/ 171 w 220"/>
                <a:gd name="T75" fmla="*/ 263 h 377"/>
                <a:gd name="T76" fmla="*/ 142 w 220"/>
                <a:gd name="T77" fmla="*/ 290 h 377"/>
                <a:gd name="T78" fmla="*/ 154 w 220"/>
                <a:gd name="T79" fmla="*/ 274 h 377"/>
                <a:gd name="T80" fmla="*/ 161 w 220"/>
                <a:gd name="T81" fmla="*/ 250 h 377"/>
                <a:gd name="T82" fmla="*/ 194 w 220"/>
                <a:gd name="T83" fmla="*/ 55 h 377"/>
                <a:gd name="T84" fmla="*/ 172 w 220"/>
                <a:gd name="T85" fmla="*/ 230 h 377"/>
                <a:gd name="T86" fmla="*/ 173 w 220"/>
                <a:gd name="T87" fmla="*/ 222 h 377"/>
                <a:gd name="T88" fmla="*/ 139 w 220"/>
                <a:gd name="T89" fmla="*/ 18 h 377"/>
                <a:gd name="T90" fmla="*/ 174 w 220"/>
                <a:gd name="T91" fmla="*/ 52 h 377"/>
                <a:gd name="T92" fmla="*/ 195 w 220"/>
                <a:gd name="T93" fmla="*/ 132 h 377"/>
                <a:gd name="T94" fmla="*/ 195 w 220"/>
                <a:gd name="T95" fmla="*/ 132 h 377"/>
                <a:gd name="T96" fmla="*/ 168 w 220"/>
                <a:gd name="T97" fmla="*/ 44 h 377"/>
                <a:gd name="T98" fmla="*/ 200 w 220"/>
                <a:gd name="T99" fmla="*/ 65 h 377"/>
                <a:gd name="T100" fmla="*/ 197 w 220"/>
                <a:gd name="T101" fmla="*/ 72 h 377"/>
                <a:gd name="T102" fmla="*/ 179 w 220"/>
                <a:gd name="T103" fmla="*/ 33 h 377"/>
                <a:gd name="T104" fmla="*/ 156 w 220"/>
                <a:gd name="T105" fmla="*/ 30 h 377"/>
                <a:gd name="T106" fmla="*/ 145 w 220"/>
                <a:gd name="T107" fmla="*/ 11 h 377"/>
                <a:gd name="T108" fmla="*/ 130 w 220"/>
                <a:gd name="T109" fmla="*/ 10 h 377"/>
                <a:gd name="T110" fmla="*/ 6 w 220"/>
                <a:gd name="T111" fmla="*/ 138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0" h="377">
                  <a:moveTo>
                    <a:pt x="93" y="377"/>
                  </a:moveTo>
                  <a:cubicBezTo>
                    <a:pt x="93" y="369"/>
                    <a:pt x="88" y="364"/>
                    <a:pt x="84" y="358"/>
                  </a:cubicBezTo>
                  <a:cubicBezTo>
                    <a:pt x="72" y="338"/>
                    <a:pt x="60" y="318"/>
                    <a:pt x="51" y="297"/>
                  </a:cubicBezTo>
                  <a:cubicBezTo>
                    <a:pt x="49" y="293"/>
                    <a:pt x="47" y="288"/>
                    <a:pt x="45" y="284"/>
                  </a:cubicBezTo>
                  <a:cubicBezTo>
                    <a:pt x="37" y="274"/>
                    <a:pt x="32" y="261"/>
                    <a:pt x="27" y="249"/>
                  </a:cubicBezTo>
                  <a:cubicBezTo>
                    <a:pt x="21" y="234"/>
                    <a:pt x="16" y="218"/>
                    <a:pt x="11" y="203"/>
                  </a:cubicBezTo>
                  <a:cubicBezTo>
                    <a:pt x="8" y="196"/>
                    <a:pt x="7" y="188"/>
                    <a:pt x="5" y="181"/>
                  </a:cubicBezTo>
                  <a:cubicBezTo>
                    <a:pt x="3" y="170"/>
                    <a:pt x="1" y="158"/>
                    <a:pt x="1" y="146"/>
                  </a:cubicBezTo>
                  <a:cubicBezTo>
                    <a:pt x="1" y="144"/>
                    <a:pt x="0" y="143"/>
                    <a:pt x="1" y="141"/>
                  </a:cubicBezTo>
                  <a:cubicBezTo>
                    <a:pt x="2" y="134"/>
                    <a:pt x="3" y="126"/>
                    <a:pt x="3" y="119"/>
                  </a:cubicBezTo>
                  <a:cubicBezTo>
                    <a:pt x="4" y="109"/>
                    <a:pt x="7" y="100"/>
                    <a:pt x="10" y="91"/>
                  </a:cubicBezTo>
                  <a:cubicBezTo>
                    <a:pt x="13" y="81"/>
                    <a:pt x="19" y="72"/>
                    <a:pt x="23" y="63"/>
                  </a:cubicBezTo>
                  <a:cubicBezTo>
                    <a:pt x="25" y="57"/>
                    <a:pt x="29" y="52"/>
                    <a:pt x="33" y="47"/>
                  </a:cubicBezTo>
                  <a:cubicBezTo>
                    <a:pt x="34" y="46"/>
                    <a:pt x="35" y="45"/>
                    <a:pt x="36" y="44"/>
                  </a:cubicBezTo>
                  <a:cubicBezTo>
                    <a:pt x="42" y="42"/>
                    <a:pt x="46" y="37"/>
                    <a:pt x="51" y="33"/>
                  </a:cubicBezTo>
                  <a:cubicBezTo>
                    <a:pt x="62" y="24"/>
                    <a:pt x="75" y="17"/>
                    <a:pt x="87" y="10"/>
                  </a:cubicBezTo>
                  <a:cubicBezTo>
                    <a:pt x="94" y="7"/>
                    <a:pt x="102" y="6"/>
                    <a:pt x="110" y="4"/>
                  </a:cubicBezTo>
                  <a:cubicBezTo>
                    <a:pt x="111" y="4"/>
                    <a:pt x="113" y="4"/>
                    <a:pt x="114" y="4"/>
                  </a:cubicBezTo>
                  <a:cubicBezTo>
                    <a:pt x="122" y="1"/>
                    <a:pt x="131" y="0"/>
                    <a:pt x="139" y="2"/>
                  </a:cubicBezTo>
                  <a:cubicBezTo>
                    <a:pt x="150" y="4"/>
                    <a:pt x="161" y="6"/>
                    <a:pt x="170" y="13"/>
                  </a:cubicBezTo>
                  <a:cubicBezTo>
                    <a:pt x="175" y="16"/>
                    <a:pt x="178" y="22"/>
                    <a:pt x="183" y="26"/>
                  </a:cubicBezTo>
                  <a:cubicBezTo>
                    <a:pt x="186" y="29"/>
                    <a:pt x="189" y="32"/>
                    <a:pt x="191" y="36"/>
                  </a:cubicBezTo>
                  <a:cubicBezTo>
                    <a:pt x="193" y="38"/>
                    <a:pt x="194" y="41"/>
                    <a:pt x="197" y="42"/>
                  </a:cubicBezTo>
                  <a:cubicBezTo>
                    <a:pt x="199" y="43"/>
                    <a:pt x="199" y="45"/>
                    <a:pt x="200" y="47"/>
                  </a:cubicBezTo>
                  <a:cubicBezTo>
                    <a:pt x="206" y="60"/>
                    <a:pt x="211" y="73"/>
                    <a:pt x="213" y="88"/>
                  </a:cubicBezTo>
                  <a:cubicBezTo>
                    <a:pt x="213" y="89"/>
                    <a:pt x="213" y="91"/>
                    <a:pt x="213" y="91"/>
                  </a:cubicBezTo>
                  <a:cubicBezTo>
                    <a:pt x="217" y="94"/>
                    <a:pt x="216" y="98"/>
                    <a:pt x="216" y="102"/>
                  </a:cubicBezTo>
                  <a:cubicBezTo>
                    <a:pt x="217" y="112"/>
                    <a:pt x="217" y="122"/>
                    <a:pt x="217" y="131"/>
                  </a:cubicBezTo>
                  <a:cubicBezTo>
                    <a:pt x="217" y="133"/>
                    <a:pt x="216" y="135"/>
                    <a:pt x="218" y="136"/>
                  </a:cubicBezTo>
                  <a:cubicBezTo>
                    <a:pt x="220" y="137"/>
                    <a:pt x="219" y="138"/>
                    <a:pt x="218" y="139"/>
                  </a:cubicBezTo>
                  <a:cubicBezTo>
                    <a:pt x="215" y="147"/>
                    <a:pt x="213" y="155"/>
                    <a:pt x="212" y="163"/>
                  </a:cubicBezTo>
                  <a:cubicBezTo>
                    <a:pt x="211" y="172"/>
                    <a:pt x="208" y="181"/>
                    <a:pt x="204" y="189"/>
                  </a:cubicBezTo>
                  <a:cubicBezTo>
                    <a:pt x="196" y="210"/>
                    <a:pt x="188" y="231"/>
                    <a:pt x="179" y="252"/>
                  </a:cubicBezTo>
                  <a:cubicBezTo>
                    <a:pt x="171" y="269"/>
                    <a:pt x="163" y="286"/>
                    <a:pt x="154" y="303"/>
                  </a:cubicBezTo>
                  <a:cubicBezTo>
                    <a:pt x="146" y="320"/>
                    <a:pt x="137" y="337"/>
                    <a:pt x="129" y="354"/>
                  </a:cubicBezTo>
                  <a:cubicBezTo>
                    <a:pt x="127" y="357"/>
                    <a:pt x="125" y="360"/>
                    <a:pt x="123" y="362"/>
                  </a:cubicBezTo>
                  <a:cubicBezTo>
                    <a:pt x="120" y="366"/>
                    <a:pt x="116" y="367"/>
                    <a:pt x="112" y="367"/>
                  </a:cubicBezTo>
                  <a:cubicBezTo>
                    <a:pt x="108" y="367"/>
                    <a:pt x="105" y="369"/>
                    <a:pt x="102" y="371"/>
                  </a:cubicBezTo>
                  <a:cubicBezTo>
                    <a:pt x="100" y="374"/>
                    <a:pt x="97" y="375"/>
                    <a:pt x="93" y="377"/>
                  </a:cubicBezTo>
                  <a:close/>
                  <a:moveTo>
                    <a:pt x="207" y="160"/>
                  </a:moveTo>
                  <a:cubicBezTo>
                    <a:pt x="207" y="158"/>
                    <a:pt x="208" y="157"/>
                    <a:pt x="208" y="155"/>
                  </a:cubicBezTo>
                  <a:cubicBezTo>
                    <a:pt x="209" y="152"/>
                    <a:pt x="210" y="150"/>
                    <a:pt x="208" y="148"/>
                  </a:cubicBezTo>
                  <a:cubicBezTo>
                    <a:pt x="206" y="146"/>
                    <a:pt x="204" y="149"/>
                    <a:pt x="201" y="149"/>
                  </a:cubicBezTo>
                  <a:cubicBezTo>
                    <a:pt x="199" y="150"/>
                    <a:pt x="197" y="154"/>
                    <a:pt x="195" y="150"/>
                  </a:cubicBezTo>
                  <a:cubicBezTo>
                    <a:pt x="194" y="148"/>
                    <a:pt x="199" y="147"/>
                    <a:pt x="201" y="146"/>
                  </a:cubicBezTo>
                  <a:cubicBezTo>
                    <a:pt x="201" y="146"/>
                    <a:pt x="202" y="146"/>
                    <a:pt x="203" y="146"/>
                  </a:cubicBezTo>
                  <a:cubicBezTo>
                    <a:pt x="209" y="144"/>
                    <a:pt x="209" y="144"/>
                    <a:pt x="210" y="137"/>
                  </a:cubicBezTo>
                  <a:cubicBezTo>
                    <a:pt x="210" y="135"/>
                    <a:pt x="211" y="133"/>
                    <a:pt x="210" y="130"/>
                  </a:cubicBezTo>
                  <a:cubicBezTo>
                    <a:pt x="204" y="131"/>
                    <a:pt x="199" y="134"/>
                    <a:pt x="194" y="137"/>
                  </a:cubicBezTo>
                  <a:cubicBezTo>
                    <a:pt x="192" y="138"/>
                    <a:pt x="193" y="140"/>
                    <a:pt x="193" y="142"/>
                  </a:cubicBezTo>
                  <a:cubicBezTo>
                    <a:pt x="192" y="146"/>
                    <a:pt x="191" y="151"/>
                    <a:pt x="190" y="155"/>
                  </a:cubicBezTo>
                  <a:cubicBezTo>
                    <a:pt x="188" y="163"/>
                    <a:pt x="187" y="171"/>
                    <a:pt x="186" y="179"/>
                  </a:cubicBezTo>
                  <a:cubicBezTo>
                    <a:pt x="192" y="179"/>
                    <a:pt x="196" y="176"/>
                    <a:pt x="201" y="177"/>
                  </a:cubicBezTo>
                  <a:cubicBezTo>
                    <a:pt x="196" y="179"/>
                    <a:pt x="192" y="184"/>
                    <a:pt x="186" y="183"/>
                  </a:cubicBezTo>
                  <a:cubicBezTo>
                    <a:pt x="184" y="182"/>
                    <a:pt x="184" y="184"/>
                    <a:pt x="184" y="185"/>
                  </a:cubicBezTo>
                  <a:cubicBezTo>
                    <a:pt x="181" y="195"/>
                    <a:pt x="179" y="204"/>
                    <a:pt x="176" y="215"/>
                  </a:cubicBezTo>
                  <a:cubicBezTo>
                    <a:pt x="178" y="213"/>
                    <a:pt x="179" y="212"/>
                    <a:pt x="179" y="212"/>
                  </a:cubicBezTo>
                  <a:cubicBezTo>
                    <a:pt x="181" y="210"/>
                    <a:pt x="182" y="212"/>
                    <a:pt x="183" y="211"/>
                  </a:cubicBezTo>
                  <a:cubicBezTo>
                    <a:pt x="192" y="208"/>
                    <a:pt x="197" y="202"/>
                    <a:pt x="197" y="193"/>
                  </a:cubicBezTo>
                  <a:cubicBezTo>
                    <a:pt x="192" y="192"/>
                    <a:pt x="189" y="200"/>
                    <a:pt x="183" y="198"/>
                  </a:cubicBezTo>
                  <a:cubicBezTo>
                    <a:pt x="184" y="194"/>
                    <a:pt x="188" y="194"/>
                    <a:pt x="191" y="192"/>
                  </a:cubicBezTo>
                  <a:cubicBezTo>
                    <a:pt x="193" y="190"/>
                    <a:pt x="198" y="192"/>
                    <a:pt x="199" y="189"/>
                  </a:cubicBezTo>
                  <a:cubicBezTo>
                    <a:pt x="201" y="186"/>
                    <a:pt x="201" y="182"/>
                    <a:pt x="202" y="179"/>
                  </a:cubicBezTo>
                  <a:cubicBezTo>
                    <a:pt x="203" y="177"/>
                    <a:pt x="203" y="176"/>
                    <a:pt x="204" y="174"/>
                  </a:cubicBezTo>
                  <a:cubicBezTo>
                    <a:pt x="206" y="170"/>
                    <a:pt x="207" y="165"/>
                    <a:pt x="207" y="160"/>
                  </a:cubicBezTo>
                  <a:close/>
                  <a:moveTo>
                    <a:pt x="125" y="27"/>
                  </a:moveTo>
                  <a:cubicBezTo>
                    <a:pt x="123" y="27"/>
                    <a:pt x="123" y="27"/>
                    <a:pt x="122" y="27"/>
                  </a:cubicBezTo>
                  <a:cubicBezTo>
                    <a:pt x="107" y="20"/>
                    <a:pt x="91" y="18"/>
                    <a:pt x="76" y="27"/>
                  </a:cubicBezTo>
                  <a:cubicBezTo>
                    <a:pt x="75" y="28"/>
                    <a:pt x="73" y="29"/>
                    <a:pt x="72" y="28"/>
                  </a:cubicBezTo>
                  <a:cubicBezTo>
                    <a:pt x="68" y="28"/>
                    <a:pt x="65" y="30"/>
                    <a:pt x="61" y="32"/>
                  </a:cubicBezTo>
                  <a:cubicBezTo>
                    <a:pt x="54" y="36"/>
                    <a:pt x="47" y="40"/>
                    <a:pt x="41" y="46"/>
                  </a:cubicBezTo>
                  <a:cubicBezTo>
                    <a:pt x="35" y="53"/>
                    <a:pt x="31" y="60"/>
                    <a:pt x="26" y="67"/>
                  </a:cubicBezTo>
                  <a:cubicBezTo>
                    <a:pt x="25" y="68"/>
                    <a:pt x="24" y="69"/>
                    <a:pt x="26" y="70"/>
                  </a:cubicBezTo>
                  <a:cubicBezTo>
                    <a:pt x="28" y="71"/>
                    <a:pt x="27" y="72"/>
                    <a:pt x="25" y="74"/>
                  </a:cubicBezTo>
                  <a:cubicBezTo>
                    <a:pt x="20" y="80"/>
                    <a:pt x="17" y="88"/>
                    <a:pt x="15" y="96"/>
                  </a:cubicBezTo>
                  <a:cubicBezTo>
                    <a:pt x="15" y="98"/>
                    <a:pt x="13" y="100"/>
                    <a:pt x="15" y="100"/>
                  </a:cubicBezTo>
                  <a:cubicBezTo>
                    <a:pt x="19" y="102"/>
                    <a:pt x="17" y="103"/>
                    <a:pt x="17" y="105"/>
                  </a:cubicBezTo>
                  <a:cubicBezTo>
                    <a:pt x="15" y="113"/>
                    <a:pt x="13" y="120"/>
                    <a:pt x="12" y="128"/>
                  </a:cubicBezTo>
                  <a:cubicBezTo>
                    <a:pt x="10" y="138"/>
                    <a:pt x="10" y="147"/>
                    <a:pt x="11" y="157"/>
                  </a:cubicBezTo>
                  <a:cubicBezTo>
                    <a:pt x="12" y="170"/>
                    <a:pt x="13" y="183"/>
                    <a:pt x="17" y="195"/>
                  </a:cubicBezTo>
                  <a:cubicBezTo>
                    <a:pt x="18" y="199"/>
                    <a:pt x="21" y="202"/>
                    <a:pt x="18" y="207"/>
                  </a:cubicBezTo>
                  <a:cubicBezTo>
                    <a:pt x="18" y="207"/>
                    <a:pt x="19" y="209"/>
                    <a:pt x="19" y="210"/>
                  </a:cubicBezTo>
                  <a:cubicBezTo>
                    <a:pt x="22" y="216"/>
                    <a:pt x="24" y="222"/>
                    <a:pt x="27" y="229"/>
                  </a:cubicBezTo>
                  <a:cubicBezTo>
                    <a:pt x="35" y="248"/>
                    <a:pt x="42" y="268"/>
                    <a:pt x="52" y="287"/>
                  </a:cubicBezTo>
                  <a:cubicBezTo>
                    <a:pt x="56" y="296"/>
                    <a:pt x="61" y="306"/>
                    <a:pt x="66" y="314"/>
                  </a:cubicBezTo>
                  <a:cubicBezTo>
                    <a:pt x="73" y="326"/>
                    <a:pt x="81" y="338"/>
                    <a:pt x="88" y="350"/>
                  </a:cubicBezTo>
                  <a:cubicBezTo>
                    <a:pt x="90" y="352"/>
                    <a:pt x="91" y="355"/>
                    <a:pt x="92" y="357"/>
                  </a:cubicBezTo>
                  <a:cubicBezTo>
                    <a:pt x="95" y="361"/>
                    <a:pt x="98" y="361"/>
                    <a:pt x="101" y="356"/>
                  </a:cubicBezTo>
                  <a:cubicBezTo>
                    <a:pt x="111" y="341"/>
                    <a:pt x="118" y="324"/>
                    <a:pt x="127" y="307"/>
                  </a:cubicBezTo>
                  <a:cubicBezTo>
                    <a:pt x="135" y="293"/>
                    <a:pt x="143" y="278"/>
                    <a:pt x="148" y="262"/>
                  </a:cubicBezTo>
                  <a:cubicBezTo>
                    <a:pt x="152" y="250"/>
                    <a:pt x="159" y="239"/>
                    <a:pt x="163" y="228"/>
                  </a:cubicBezTo>
                  <a:cubicBezTo>
                    <a:pt x="169" y="215"/>
                    <a:pt x="175" y="202"/>
                    <a:pt x="176" y="188"/>
                  </a:cubicBezTo>
                  <a:cubicBezTo>
                    <a:pt x="176" y="184"/>
                    <a:pt x="179" y="182"/>
                    <a:pt x="180" y="178"/>
                  </a:cubicBezTo>
                  <a:cubicBezTo>
                    <a:pt x="181" y="172"/>
                    <a:pt x="183" y="166"/>
                    <a:pt x="184" y="160"/>
                  </a:cubicBezTo>
                  <a:cubicBezTo>
                    <a:pt x="187" y="147"/>
                    <a:pt x="186" y="134"/>
                    <a:pt x="184" y="121"/>
                  </a:cubicBezTo>
                  <a:cubicBezTo>
                    <a:pt x="183" y="118"/>
                    <a:pt x="182" y="115"/>
                    <a:pt x="187" y="114"/>
                  </a:cubicBezTo>
                  <a:cubicBezTo>
                    <a:pt x="189" y="113"/>
                    <a:pt x="188" y="110"/>
                    <a:pt x="187" y="109"/>
                  </a:cubicBezTo>
                  <a:cubicBezTo>
                    <a:pt x="187" y="104"/>
                    <a:pt x="186" y="100"/>
                    <a:pt x="185" y="95"/>
                  </a:cubicBezTo>
                  <a:cubicBezTo>
                    <a:pt x="184" y="89"/>
                    <a:pt x="183" y="83"/>
                    <a:pt x="179" y="78"/>
                  </a:cubicBezTo>
                  <a:cubicBezTo>
                    <a:pt x="175" y="68"/>
                    <a:pt x="170" y="60"/>
                    <a:pt x="163" y="52"/>
                  </a:cubicBezTo>
                  <a:cubicBezTo>
                    <a:pt x="161" y="49"/>
                    <a:pt x="160" y="46"/>
                    <a:pt x="157" y="45"/>
                  </a:cubicBezTo>
                  <a:cubicBezTo>
                    <a:pt x="155" y="44"/>
                    <a:pt x="154" y="44"/>
                    <a:pt x="155" y="41"/>
                  </a:cubicBezTo>
                  <a:cubicBezTo>
                    <a:pt x="155" y="40"/>
                    <a:pt x="155" y="39"/>
                    <a:pt x="154" y="38"/>
                  </a:cubicBezTo>
                  <a:cubicBezTo>
                    <a:pt x="149" y="32"/>
                    <a:pt x="144" y="26"/>
                    <a:pt x="136" y="24"/>
                  </a:cubicBezTo>
                  <a:cubicBezTo>
                    <a:pt x="133" y="24"/>
                    <a:pt x="129" y="22"/>
                    <a:pt x="126" y="20"/>
                  </a:cubicBezTo>
                  <a:cubicBezTo>
                    <a:pt x="121" y="19"/>
                    <a:pt x="117" y="18"/>
                    <a:pt x="111" y="20"/>
                  </a:cubicBezTo>
                  <a:cubicBezTo>
                    <a:pt x="116" y="22"/>
                    <a:pt x="121" y="22"/>
                    <a:pt x="125" y="27"/>
                  </a:cubicBezTo>
                  <a:close/>
                  <a:moveTo>
                    <a:pt x="118" y="346"/>
                  </a:moveTo>
                  <a:cubicBezTo>
                    <a:pt x="121" y="342"/>
                    <a:pt x="125" y="339"/>
                    <a:pt x="130" y="337"/>
                  </a:cubicBezTo>
                  <a:cubicBezTo>
                    <a:pt x="131" y="336"/>
                    <a:pt x="133" y="336"/>
                    <a:pt x="133" y="335"/>
                  </a:cubicBezTo>
                  <a:cubicBezTo>
                    <a:pt x="136" y="330"/>
                    <a:pt x="140" y="324"/>
                    <a:pt x="143" y="318"/>
                  </a:cubicBezTo>
                  <a:cubicBezTo>
                    <a:pt x="137" y="320"/>
                    <a:pt x="133" y="325"/>
                    <a:pt x="128" y="326"/>
                  </a:cubicBezTo>
                  <a:cubicBezTo>
                    <a:pt x="127" y="325"/>
                    <a:pt x="127" y="325"/>
                    <a:pt x="128" y="324"/>
                  </a:cubicBezTo>
                  <a:cubicBezTo>
                    <a:pt x="133" y="321"/>
                    <a:pt x="137" y="317"/>
                    <a:pt x="142" y="316"/>
                  </a:cubicBezTo>
                  <a:cubicBezTo>
                    <a:pt x="143" y="316"/>
                    <a:pt x="145" y="316"/>
                    <a:pt x="145" y="315"/>
                  </a:cubicBezTo>
                  <a:cubicBezTo>
                    <a:pt x="147" y="310"/>
                    <a:pt x="150" y="305"/>
                    <a:pt x="153" y="299"/>
                  </a:cubicBezTo>
                  <a:cubicBezTo>
                    <a:pt x="146" y="300"/>
                    <a:pt x="143" y="308"/>
                    <a:pt x="136" y="308"/>
                  </a:cubicBezTo>
                  <a:cubicBezTo>
                    <a:pt x="141" y="303"/>
                    <a:pt x="145" y="298"/>
                    <a:pt x="153" y="297"/>
                  </a:cubicBezTo>
                  <a:cubicBezTo>
                    <a:pt x="153" y="297"/>
                    <a:pt x="154" y="297"/>
                    <a:pt x="155" y="296"/>
                  </a:cubicBezTo>
                  <a:cubicBezTo>
                    <a:pt x="156" y="292"/>
                    <a:pt x="159" y="288"/>
                    <a:pt x="161" y="283"/>
                  </a:cubicBezTo>
                  <a:cubicBezTo>
                    <a:pt x="156" y="285"/>
                    <a:pt x="153" y="286"/>
                    <a:pt x="150" y="289"/>
                  </a:cubicBezTo>
                  <a:cubicBezTo>
                    <a:pt x="148" y="291"/>
                    <a:pt x="146" y="293"/>
                    <a:pt x="144" y="293"/>
                  </a:cubicBezTo>
                  <a:cubicBezTo>
                    <a:pt x="139" y="294"/>
                    <a:pt x="137" y="297"/>
                    <a:pt x="136" y="300"/>
                  </a:cubicBezTo>
                  <a:cubicBezTo>
                    <a:pt x="134" y="305"/>
                    <a:pt x="131" y="310"/>
                    <a:pt x="129" y="315"/>
                  </a:cubicBezTo>
                  <a:cubicBezTo>
                    <a:pt x="123" y="325"/>
                    <a:pt x="120" y="336"/>
                    <a:pt x="112" y="346"/>
                  </a:cubicBezTo>
                  <a:cubicBezTo>
                    <a:pt x="107" y="352"/>
                    <a:pt x="103" y="359"/>
                    <a:pt x="101" y="368"/>
                  </a:cubicBezTo>
                  <a:cubicBezTo>
                    <a:pt x="103" y="366"/>
                    <a:pt x="107" y="367"/>
                    <a:pt x="106" y="363"/>
                  </a:cubicBezTo>
                  <a:cubicBezTo>
                    <a:pt x="105" y="362"/>
                    <a:pt x="107" y="362"/>
                    <a:pt x="108" y="361"/>
                  </a:cubicBezTo>
                  <a:cubicBezTo>
                    <a:pt x="112" y="358"/>
                    <a:pt x="116" y="355"/>
                    <a:pt x="120" y="353"/>
                  </a:cubicBezTo>
                  <a:cubicBezTo>
                    <a:pt x="126" y="350"/>
                    <a:pt x="128" y="347"/>
                    <a:pt x="129" y="340"/>
                  </a:cubicBezTo>
                  <a:cubicBezTo>
                    <a:pt x="125" y="342"/>
                    <a:pt x="123" y="346"/>
                    <a:pt x="118" y="346"/>
                  </a:cubicBezTo>
                  <a:close/>
                  <a:moveTo>
                    <a:pt x="195" y="120"/>
                  </a:moveTo>
                  <a:cubicBezTo>
                    <a:pt x="200" y="118"/>
                    <a:pt x="204" y="117"/>
                    <a:pt x="207" y="115"/>
                  </a:cubicBezTo>
                  <a:cubicBezTo>
                    <a:pt x="211" y="114"/>
                    <a:pt x="212" y="113"/>
                    <a:pt x="211" y="108"/>
                  </a:cubicBezTo>
                  <a:cubicBezTo>
                    <a:pt x="209" y="98"/>
                    <a:pt x="207" y="89"/>
                    <a:pt x="205" y="79"/>
                  </a:cubicBezTo>
                  <a:cubicBezTo>
                    <a:pt x="204" y="75"/>
                    <a:pt x="202" y="74"/>
                    <a:pt x="199" y="74"/>
                  </a:cubicBezTo>
                  <a:cubicBezTo>
                    <a:pt x="194" y="75"/>
                    <a:pt x="191" y="78"/>
                    <a:pt x="186" y="79"/>
                  </a:cubicBezTo>
                  <a:cubicBezTo>
                    <a:pt x="185" y="80"/>
                    <a:pt x="185" y="80"/>
                    <a:pt x="185" y="81"/>
                  </a:cubicBezTo>
                  <a:cubicBezTo>
                    <a:pt x="186" y="84"/>
                    <a:pt x="187" y="86"/>
                    <a:pt x="187" y="88"/>
                  </a:cubicBezTo>
                  <a:cubicBezTo>
                    <a:pt x="188" y="90"/>
                    <a:pt x="189" y="90"/>
                    <a:pt x="191" y="90"/>
                  </a:cubicBezTo>
                  <a:cubicBezTo>
                    <a:pt x="193" y="88"/>
                    <a:pt x="195" y="88"/>
                    <a:pt x="198" y="87"/>
                  </a:cubicBezTo>
                  <a:cubicBezTo>
                    <a:pt x="200" y="86"/>
                    <a:pt x="202" y="86"/>
                    <a:pt x="205" y="87"/>
                  </a:cubicBezTo>
                  <a:cubicBezTo>
                    <a:pt x="201" y="88"/>
                    <a:pt x="199" y="89"/>
                    <a:pt x="197" y="90"/>
                  </a:cubicBezTo>
                  <a:cubicBezTo>
                    <a:pt x="190" y="93"/>
                    <a:pt x="189" y="94"/>
                    <a:pt x="192" y="101"/>
                  </a:cubicBezTo>
                  <a:cubicBezTo>
                    <a:pt x="193" y="104"/>
                    <a:pt x="194" y="106"/>
                    <a:pt x="198" y="104"/>
                  </a:cubicBezTo>
                  <a:cubicBezTo>
                    <a:pt x="200" y="104"/>
                    <a:pt x="203" y="102"/>
                    <a:pt x="206" y="104"/>
                  </a:cubicBezTo>
                  <a:cubicBezTo>
                    <a:pt x="205" y="105"/>
                    <a:pt x="205" y="105"/>
                    <a:pt x="204" y="106"/>
                  </a:cubicBezTo>
                  <a:cubicBezTo>
                    <a:pt x="201" y="107"/>
                    <a:pt x="197" y="107"/>
                    <a:pt x="195" y="110"/>
                  </a:cubicBezTo>
                  <a:cubicBezTo>
                    <a:pt x="193" y="112"/>
                    <a:pt x="197" y="116"/>
                    <a:pt x="195" y="120"/>
                  </a:cubicBezTo>
                  <a:close/>
                  <a:moveTo>
                    <a:pt x="154" y="274"/>
                  </a:moveTo>
                  <a:cubicBezTo>
                    <a:pt x="158" y="270"/>
                    <a:pt x="162" y="267"/>
                    <a:pt x="167" y="265"/>
                  </a:cubicBezTo>
                  <a:cubicBezTo>
                    <a:pt x="169" y="264"/>
                    <a:pt x="171" y="264"/>
                    <a:pt x="171" y="263"/>
                  </a:cubicBezTo>
                  <a:cubicBezTo>
                    <a:pt x="171" y="258"/>
                    <a:pt x="174" y="254"/>
                    <a:pt x="175" y="248"/>
                  </a:cubicBezTo>
                  <a:cubicBezTo>
                    <a:pt x="166" y="252"/>
                    <a:pt x="156" y="255"/>
                    <a:pt x="153" y="266"/>
                  </a:cubicBezTo>
                  <a:cubicBezTo>
                    <a:pt x="153" y="269"/>
                    <a:pt x="151" y="271"/>
                    <a:pt x="149" y="274"/>
                  </a:cubicBezTo>
                  <a:cubicBezTo>
                    <a:pt x="147" y="279"/>
                    <a:pt x="144" y="284"/>
                    <a:pt x="142" y="290"/>
                  </a:cubicBezTo>
                  <a:cubicBezTo>
                    <a:pt x="145" y="289"/>
                    <a:pt x="147" y="287"/>
                    <a:pt x="149" y="286"/>
                  </a:cubicBezTo>
                  <a:cubicBezTo>
                    <a:pt x="151" y="284"/>
                    <a:pt x="154" y="281"/>
                    <a:pt x="158" y="281"/>
                  </a:cubicBezTo>
                  <a:cubicBezTo>
                    <a:pt x="165" y="280"/>
                    <a:pt x="165" y="274"/>
                    <a:pt x="168" y="269"/>
                  </a:cubicBezTo>
                  <a:cubicBezTo>
                    <a:pt x="162" y="270"/>
                    <a:pt x="159" y="274"/>
                    <a:pt x="154" y="274"/>
                  </a:cubicBezTo>
                  <a:close/>
                  <a:moveTo>
                    <a:pt x="161" y="250"/>
                  </a:moveTo>
                  <a:cubicBezTo>
                    <a:pt x="174" y="247"/>
                    <a:pt x="182" y="240"/>
                    <a:pt x="184" y="227"/>
                  </a:cubicBezTo>
                  <a:cubicBezTo>
                    <a:pt x="179" y="228"/>
                    <a:pt x="176" y="232"/>
                    <a:pt x="172" y="234"/>
                  </a:cubicBezTo>
                  <a:cubicBezTo>
                    <a:pt x="166" y="237"/>
                    <a:pt x="163" y="242"/>
                    <a:pt x="161" y="250"/>
                  </a:cubicBezTo>
                  <a:close/>
                  <a:moveTo>
                    <a:pt x="183" y="68"/>
                  </a:moveTo>
                  <a:cubicBezTo>
                    <a:pt x="188" y="66"/>
                    <a:pt x="193" y="64"/>
                    <a:pt x="198" y="63"/>
                  </a:cubicBezTo>
                  <a:cubicBezTo>
                    <a:pt x="199" y="62"/>
                    <a:pt x="199" y="62"/>
                    <a:pt x="199" y="60"/>
                  </a:cubicBezTo>
                  <a:cubicBezTo>
                    <a:pt x="199" y="58"/>
                    <a:pt x="196" y="54"/>
                    <a:pt x="194" y="55"/>
                  </a:cubicBezTo>
                  <a:cubicBezTo>
                    <a:pt x="189" y="56"/>
                    <a:pt x="185" y="56"/>
                    <a:pt x="181" y="59"/>
                  </a:cubicBezTo>
                  <a:cubicBezTo>
                    <a:pt x="178" y="61"/>
                    <a:pt x="180" y="62"/>
                    <a:pt x="180" y="64"/>
                  </a:cubicBezTo>
                  <a:cubicBezTo>
                    <a:pt x="181" y="66"/>
                    <a:pt x="181" y="68"/>
                    <a:pt x="183" y="68"/>
                  </a:cubicBezTo>
                  <a:close/>
                  <a:moveTo>
                    <a:pt x="172" y="230"/>
                  </a:moveTo>
                  <a:cubicBezTo>
                    <a:pt x="181" y="226"/>
                    <a:pt x="190" y="223"/>
                    <a:pt x="191" y="212"/>
                  </a:cubicBezTo>
                  <a:cubicBezTo>
                    <a:pt x="189" y="211"/>
                    <a:pt x="187" y="213"/>
                    <a:pt x="186" y="214"/>
                  </a:cubicBezTo>
                  <a:cubicBezTo>
                    <a:pt x="183" y="216"/>
                    <a:pt x="181" y="218"/>
                    <a:pt x="177" y="218"/>
                  </a:cubicBezTo>
                  <a:cubicBezTo>
                    <a:pt x="174" y="218"/>
                    <a:pt x="174" y="220"/>
                    <a:pt x="173" y="222"/>
                  </a:cubicBezTo>
                  <a:cubicBezTo>
                    <a:pt x="172" y="224"/>
                    <a:pt x="172" y="226"/>
                    <a:pt x="172" y="230"/>
                  </a:cubicBezTo>
                  <a:close/>
                  <a:moveTo>
                    <a:pt x="139" y="18"/>
                  </a:moveTo>
                  <a:cubicBezTo>
                    <a:pt x="146" y="26"/>
                    <a:pt x="153" y="21"/>
                    <a:pt x="159" y="18"/>
                  </a:cubicBezTo>
                  <a:cubicBezTo>
                    <a:pt x="153" y="11"/>
                    <a:pt x="147" y="11"/>
                    <a:pt x="139" y="18"/>
                  </a:cubicBezTo>
                  <a:close/>
                  <a:moveTo>
                    <a:pt x="193" y="52"/>
                  </a:moveTo>
                  <a:cubicBezTo>
                    <a:pt x="190" y="44"/>
                    <a:pt x="187" y="45"/>
                    <a:pt x="182" y="46"/>
                  </a:cubicBezTo>
                  <a:cubicBezTo>
                    <a:pt x="180" y="47"/>
                    <a:pt x="179" y="48"/>
                    <a:pt x="177" y="49"/>
                  </a:cubicBezTo>
                  <a:cubicBezTo>
                    <a:pt x="175" y="50"/>
                    <a:pt x="173" y="50"/>
                    <a:pt x="174" y="52"/>
                  </a:cubicBezTo>
                  <a:cubicBezTo>
                    <a:pt x="175" y="54"/>
                    <a:pt x="176" y="56"/>
                    <a:pt x="178" y="56"/>
                  </a:cubicBezTo>
                  <a:cubicBezTo>
                    <a:pt x="180" y="56"/>
                    <a:pt x="182" y="56"/>
                    <a:pt x="183" y="55"/>
                  </a:cubicBezTo>
                  <a:cubicBezTo>
                    <a:pt x="186" y="54"/>
                    <a:pt x="189" y="53"/>
                    <a:pt x="193" y="52"/>
                  </a:cubicBezTo>
                  <a:close/>
                  <a:moveTo>
                    <a:pt x="195" y="132"/>
                  </a:moveTo>
                  <a:cubicBezTo>
                    <a:pt x="199" y="130"/>
                    <a:pt x="203" y="128"/>
                    <a:pt x="206" y="128"/>
                  </a:cubicBezTo>
                  <a:cubicBezTo>
                    <a:pt x="211" y="128"/>
                    <a:pt x="211" y="126"/>
                    <a:pt x="211" y="122"/>
                  </a:cubicBezTo>
                  <a:cubicBezTo>
                    <a:pt x="211" y="119"/>
                    <a:pt x="210" y="118"/>
                    <a:pt x="207" y="119"/>
                  </a:cubicBezTo>
                  <a:cubicBezTo>
                    <a:pt x="201" y="121"/>
                    <a:pt x="195" y="123"/>
                    <a:pt x="195" y="132"/>
                  </a:cubicBezTo>
                  <a:close/>
                  <a:moveTo>
                    <a:pt x="185" y="42"/>
                  </a:moveTo>
                  <a:cubicBezTo>
                    <a:pt x="185" y="38"/>
                    <a:pt x="181" y="36"/>
                    <a:pt x="179" y="37"/>
                  </a:cubicBezTo>
                  <a:cubicBezTo>
                    <a:pt x="176" y="37"/>
                    <a:pt x="173" y="38"/>
                    <a:pt x="171" y="40"/>
                  </a:cubicBezTo>
                  <a:cubicBezTo>
                    <a:pt x="169" y="41"/>
                    <a:pt x="167" y="41"/>
                    <a:pt x="168" y="44"/>
                  </a:cubicBezTo>
                  <a:cubicBezTo>
                    <a:pt x="169" y="46"/>
                    <a:pt x="171" y="48"/>
                    <a:pt x="174" y="46"/>
                  </a:cubicBezTo>
                  <a:cubicBezTo>
                    <a:pt x="177" y="45"/>
                    <a:pt x="181" y="44"/>
                    <a:pt x="184" y="43"/>
                  </a:cubicBezTo>
                  <a:cubicBezTo>
                    <a:pt x="185" y="43"/>
                    <a:pt x="186" y="42"/>
                    <a:pt x="185" y="42"/>
                  </a:cubicBezTo>
                  <a:close/>
                  <a:moveTo>
                    <a:pt x="200" y="65"/>
                  </a:moveTo>
                  <a:cubicBezTo>
                    <a:pt x="195" y="66"/>
                    <a:pt x="190" y="68"/>
                    <a:pt x="185" y="70"/>
                  </a:cubicBezTo>
                  <a:cubicBezTo>
                    <a:pt x="182" y="71"/>
                    <a:pt x="183" y="73"/>
                    <a:pt x="183" y="75"/>
                  </a:cubicBezTo>
                  <a:cubicBezTo>
                    <a:pt x="184" y="78"/>
                    <a:pt x="186" y="77"/>
                    <a:pt x="187" y="76"/>
                  </a:cubicBezTo>
                  <a:cubicBezTo>
                    <a:pt x="190" y="74"/>
                    <a:pt x="193" y="73"/>
                    <a:pt x="197" y="72"/>
                  </a:cubicBezTo>
                  <a:cubicBezTo>
                    <a:pt x="202" y="71"/>
                    <a:pt x="202" y="71"/>
                    <a:pt x="200" y="65"/>
                  </a:cubicBezTo>
                  <a:close/>
                  <a:moveTo>
                    <a:pt x="160" y="33"/>
                  </a:moveTo>
                  <a:cubicBezTo>
                    <a:pt x="161" y="35"/>
                    <a:pt x="164" y="38"/>
                    <a:pt x="165" y="38"/>
                  </a:cubicBezTo>
                  <a:cubicBezTo>
                    <a:pt x="169" y="36"/>
                    <a:pt x="174" y="36"/>
                    <a:pt x="179" y="33"/>
                  </a:cubicBezTo>
                  <a:cubicBezTo>
                    <a:pt x="173" y="27"/>
                    <a:pt x="173" y="26"/>
                    <a:pt x="165" y="30"/>
                  </a:cubicBezTo>
                  <a:cubicBezTo>
                    <a:pt x="163" y="31"/>
                    <a:pt x="162" y="31"/>
                    <a:pt x="160" y="33"/>
                  </a:cubicBezTo>
                  <a:close/>
                  <a:moveTo>
                    <a:pt x="151" y="26"/>
                  </a:moveTo>
                  <a:cubicBezTo>
                    <a:pt x="152" y="28"/>
                    <a:pt x="154" y="30"/>
                    <a:pt x="156" y="30"/>
                  </a:cubicBezTo>
                  <a:cubicBezTo>
                    <a:pt x="161" y="28"/>
                    <a:pt x="165" y="28"/>
                    <a:pt x="170" y="25"/>
                  </a:cubicBezTo>
                  <a:cubicBezTo>
                    <a:pt x="163" y="20"/>
                    <a:pt x="159" y="20"/>
                    <a:pt x="151" y="26"/>
                  </a:cubicBezTo>
                  <a:close/>
                  <a:moveTo>
                    <a:pt x="125" y="14"/>
                  </a:moveTo>
                  <a:cubicBezTo>
                    <a:pt x="133" y="19"/>
                    <a:pt x="138" y="15"/>
                    <a:pt x="145" y="11"/>
                  </a:cubicBezTo>
                  <a:cubicBezTo>
                    <a:pt x="137" y="8"/>
                    <a:pt x="132" y="13"/>
                    <a:pt x="125" y="14"/>
                  </a:cubicBezTo>
                  <a:close/>
                  <a:moveTo>
                    <a:pt x="130" y="10"/>
                  </a:moveTo>
                  <a:cubicBezTo>
                    <a:pt x="123" y="9"/>
                    <a:pt x="115" y="8"/>
                    <a:pt x="108" y="13"/>
                  </a:cubicBezTo>
                  <a:cubicBezTo>
                    <a:pt x="117" y="14"/>
                    <a:pt x="123" y="11"/>
                    <a:pt x="130" y="10"/>
                  </a:cubicBezTo>
                  <a:close/>
                  <a:moveTo>
                    <a:pt x="6" y="138"/>
                  </a:moveTo>
                  <a:cubicBezTo>
                    <a:pt x="5" y="146"/>
                    <a:pt x="5" y="156"/>
                    <a:pt x="7" y="163"/>
                  </a:cubicBezTo>
                  <a:cubicBezTo>
                    <a:pt x="7" y="156"/>
                    <a:pt x="6" y="151"/>
                    <a:pt x="7" y="146"/>
                  </a:cubicBezTo>
                  <a:cubicBezTo>
                    <a:pt x="7" y="143"/>
                    <a:pt x="7" y="141"/>
                    <a:pt x="6" y="138"/>
                  </a:cubicBezTo>
                  <a:close/>
                  <a:moveTo>
                    <a:pt x="112" y="362"/>
                  </a:moveTo>
                  <a:cubicBezTo>
                    <a:pt x="120" y="360"/>
                    <a:pt x="120" y="360"/>
                    <a:pt x="121" y="355"/>
                  </a:cubicBezTo>
                  <a:cubicBezTo>
                    <a:pt x="118" y="356"/>
                    <a:pt x="115" y="358"/>
                    <a:pt x="112" y="36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6"/>
            <p:cNvSpPr>
              <a:spLocks noEditPoints="1"/>
            </p:cNvSpPr>
            <p:nvPr/>
          </p:nvSpPr>
          <p:spPr bwMode="auto">
            <a:xfrm>
              <a:off x="1048" y="1690"/>
              <a:ext cx="254" cy="256"/>
            </a:xfrm>
            <a:custGeom>
              <a:avLst/>
              <a:gdLst>
                <a:gd name="T0" fmla="*/ 16 w 94"/>
                <a:gd name="T1" fmla="*/ 84 h 95"/>
                <a:gd name="T2" fmla="*/ 4 w 94"/>
                <a:gd name="T3" fmla="*/ 68 h 95"/>
                <a:gd name="T4" fmla="*/ 24 w 94"/>
                <a:gd name="T5" fmla="*/ 12 h 95"/>
                <a:gd name="T6" fmla="*/ 64 w 94"/>
                <a:gd name="T7" fmla="*/ 6 h 95"/>
                <a:gd name="T8" fmla="*/ 92 w 94"/>
                <a:gd name="T9" fmla="*/ 27 h 95"/>
                <a:gd name="T10" fmla="*/ 92 w 94"/>
                <a:gd name="T11" fmla="*/ 46 h 95"/>
                <a:gd name="T12" fmla="*/ 68 w 94"/>
                <a:gd name="T13" fmla="*/ 88 h 95"/>
                <a:gd name="T14" fmla="*/ 47 w 94"/>
                <a:gd name="T15" fmla="*/ 94 h 95"/>
                <a:gd name="T16" fmla="*/ 30 w 94"/>
                <a:gd name="T17" fmla="*/ 88 h 95"/>
                <a:gd name="T18" fmla="*/ 22 w 94"/>
                <a:gd name="T19" fmla="*/ 85 h 95"/>
                <a:gd name="T20" fmla="*/ 51 w 94"/>
                <a:gd name="T21" fmla="*/ 83 h 95"/>
                <a:gd name="T22" fmla="*/ 56 w 94"/>
                <a:gd name="T23" fmla="*/ 82 h 95"/>
                <a:gd name="T24" fmla="*/ 78 w 94"/>
                <a:gd name="T25" fmla="*/ 55 h 95"/>
                <a:gd name="T26" fmla="*/ 86 w 94"/>
                <a:gd name="T27" fmla="*/ 48 h 95"/>
                <a:gd name="T28" fmla="*/ 80 w 94"/>
                <a:gd name="T29" fmla="*/ 19 h 95"/>
                <a:gd name="T30" fmla="*/ 56 w 94"/>
                <a:gd name="T31" fmla="*/ 14 h 95"/>
                <a:gd name="T32" fmla="*/ 38 w 94"/>
                <a:gd name="T33" fmla="*/ 24 h 95"/>
                <a:gd name="T34" fmla="*/ 31 w 94"/>
                <a:gd name="T35" fmla="*/ 68 h 95"/>
                <a:gd name="T36" fmla="*/ 48 w 94"/>
                <a:gd name="T37" fmla="*/ 83 h 95"/>
                <a:gd name="T38" fmla="*/ 12 w 94"/>
                <a:gd name="T39" fmla="*/ 65 h 95"/>
                <a:gd name="T40" fmla="*/ 25 w 94"/>
                <a:gd name="T41" fmla="*/ 73 h 95"/>
                <a:gd name="T42" fmla="*/ 24 w 94"/>
                <a:gd name="T43" fmla="*/ 69 h 95"/>
                <a:gd name="T44" fmla="*/ 22 w 94"/>
                <a:gd name="T45" fmla="*/ 66 h 95"/>
                <a:gd name="T46" fmla="*/ 20 w 94"/>
                <a:gd name="T47" fmla="*/ 59 h 95"/>
                <a:gd name="T48" fmla="*/ 12 w 94"/>
                <a:gd name="T49" fmla="*/ 43 h 95"/>
                <a:gd name="T50" fmla="*/ 28 w 94"/>
                <a:gd name="T51" fmla="*/ 35 h 95"/>
                <a:gd name="T52" fmla="*/ 15 w 94"/>
                <a:gd name="T53" fmla="*/ 35 h 95"/>
                <a:gd name="T54" fmla="*/ 24 w 94"/>
                <a:gd name="T55" fmla="*/ 48 h 95"/>
                <a:gd name="T56" fmla="*/ 12 w 94"/>
                <a:gd name="T57" fmla="*/ 56 h 95"/>
                <a:gd name="T58" fmla="*/ 22 w 94"/>
                <a:gd name="T59" fmla="*/ 55 h 95"/>
                <a:gd name="T60" fmla="*/ 25 w 94"/>
                <a:gd name="T61" fmla="*/ 20 h 95"/>
                <a:gd name="T62" fmla="*/ 44 w 94"/>
                <a:gd name="T63" fmla="*/ 12 h 95"/>
                <a:gd name="T64" fmla="*/ 36 w 94"/>
                <a:gd name="T65" fmla="*/ 14 h 95"/>
                <a:gd name="T66" fmla="*/ 18 w 94"/>
                <a:gd name="T67" fmla="*/ 30 h 95"/>
                <a:gd name="T68" fmla="*/ 18 w 94"/>
                <a:gd name="T69" fmla="*/ 30 h 95"/>
                <a:gd name="T70" fmla="*/ 27 w 94"/>
                <a:gd name="T71" fmla="*/ 40 h 95"/>
                <a:gd name="T72" fmla="*/ 26 w 94"/>
                <a:gd name="T73" fmla="*/ 80 h 95"/>
                <a:gd name="T74" fmla="*/ 26 w 94"/>
                <a:gd name="T75" fmla="*/ 8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4" h="95">
                  <a:moveTo>
                    <a:pt x="15" y="79"/>
                  </a:moveTo>
                  <a:cubicBezTo>
                    <a:pt x="15" y="81"/>
                    <a:pt x="17" y="82"/>
                    <a:pt x="16" y="84"/>
                  </a:cubicBezTo>
                  <a:cubicBezTo>
                    <a:pt x="14" y="82"/>
                    <a:pt x="12" y="80"/>
                    <a:pt x="10" y="78"/>
                  </a:cubicBezTo>
                  <a:cubicBezTo>
                    <a:pt x="8" y="74"/>
                    <a:pt x="7" y="71"/>
                    <a:pt x="4" y="68"/>
                  </a:cubicBezTo>
                  <a:cubicBezTo>
                    <a:pt x="2" y="67"/>
                    <a:pt x="2" y="63"/>
                    <a:pt x="2" y="60"/>
                  </a:cubicBezTo>
                  <a:cubicBezTo>
                    <a:pt x="0" y="40"/>
                    <a:pt x="8" y="23"/>
                    <a:pt x="24" y="12"/>
                  </a:cubicBezTo>
                  <a:cubicBezTo>
                    <a:pt x="35" y="4"/>
                    <a:pt x="46" y="0"/>
                    <a:pt x="60" y="4"/>
                  </a:cubicBezTo>
                  <a:cubicBezTo>
                    <a:pt x="61" y="5"/>
                    <a:pt x="63" y="6"/>
                    <a:pt x="64" y="6"/>
                  </a:cubicBezTo>
                  <a:cubicBezTo>
                    <a:pt x="73" y="5"/>
                    <a:pt x="78" y="11"/>
                    <a:pt x="84" y="17"/>
                  </a:cubicBezTo>
                  <a:cubicBezTo>
                    <a:pt x="87" y="20"/>
                    <a:pt x="88" y="24"/>
                    <a:pt x="92" y="27"/>
                  </a:cubicBezTo>
                  <a:cubicBezTo>
                    <a:pt x="94" y="29"/>
                    <a:pt x="94" y="32"/>
                    <a:pt x="93" y="34"/>
                  </a:cubicBezTo>
                  <a:cubicBezTo>
                    <a:pt x="92" y="38"/>
                    <a:pt x="92" y="42"/>
                    <a:pt x="92" y="46"/>
                  </a:cubicBezTo>
                  <a:cubicBezTo>
                    <a:pt x="93" y="57"/>
                    <a:pt x="88" y="67"/>
                    <a:pt x="81" y="75"/>
                  </a:cubicBezTo>
                  <a:cubicBezTo>
                    <a:pt x="77" y="80"/>
                    <a:pt x="73" y="85"/>
                    <a:pt x="68" y="88"/>
                  </a:cubicBezTo>
                  <a:cubicBezTo>
                    <a:pt x="62" y="92"/>
                    <a:pt x="56" y="92"/>
                    <a:pt x="50" y="95"/>
                  </a:cubicBezTo>
                  <a:cubicBezTo>
                    <a:pt x="49" y="95"/>
                    <a:pt x="47" y="95"/>
                    <a:pt x="47" y="94"/>
                  </a:cubicBezTo>
                  <a:cubicBezTo>
                    <a:pt x="46" y="90"/>
                    <a:pt x="44" y="92"/>
                    <a:pt x="42" y="91"/>
                  </a:cubicBezTo>
                  <a:cubicBezTo>
                    <a:pt x="38" y="91"/>
                    <a:pt x="33" y="93"/>
                    <a:pt x="30" y="88"/>
                  </a:cubicBezTo>
                  <a:cubicBezTo>
                    <a:pt x="29" y="88"/>
                    <a:pt x="27" y="88"/>
                    <a:pt x="25" y="88"/>
                  </a:cubicBezTo>
                  <a:cubicBezTo>
                    <a:pt x="24" y="87"/>
                    <a:pt x="22" y="87"/>
                    <a:pt x="22" y="85"/>
                  </a:cubicBezTo>
                  <a:cubicBezTo>
                    <a:pt x="20" y="81"/>
                    <a:pt x="20" y="81"/>
                    <a:pt x="15" y="79"/>
                  </a:cubicBezTo>
                  <a:close/>
                  <a:moveTo>
                    <a:pt x="51" y="83"/>
                  </a:moveTo>
                  <a:cubicBezTo>
                    <a:pt x="51" y="83"/>
                    <a:pt x="51" y="83"/>
                    <a:pt x="51" y="83"/>
                  </a:cubicBezTo>
                  <a:cubicBezTo>
                    <a:pt x="52" y="83"/>
                    <a:pt x="54" y="83"/>
                    <a:pt x="56" y="82"/>
                  </a:cubicBezTo>
                  <a:cubicBezTo>
                    <a:pt x="63" y="82"/>
                    <a:pt x="68" y="79"/>
                    <a:pt x="71" y="72"/>
                  </a:cubicBezTo>
                  <a:cubicBezTo>
                    <a:pt x="74" y="67"/>
                    <a:pt x="77" y="61"/>
                    <a:pt x="78" y="55"/>
                  </a:cubicBezTo>
                  <a:cubicBezTo>
                    <a:pt x="79" y="53"/>
                    <a:pt x="80" y="50"/>
                    <a:pt x="83" y="51"/>
                  </a:cubicBezTo>
                  <a:cubicBezTo>
                    <a:pt x="86" y="52"/>
                    <a:pt x="86" y="50"/>
                    <a:pt x="86" y="48"/>
                  </a:cubicBezTo>
                  <a:cubicBezTo>
                    <a:pt x="86" y="44"/>
                    <a:pt x="87" y="40"/>
                    <a:pt x="87" y="36"/>
                  </a:cubicBezTo>
                  <a:cubicBezTo>
                    <a:pt x="87" y="29"/>
                    <a:pt x="84" y="24"/>
                    <a:pt x="80" y="19"/>
                  </a:cubicBezTo>
                  <a:cubicBezTo>
                    <a:pt x="78" y="17"/>
                    <a:pt x="74" y="17"/>
                    <a:pt x="72" y="15"/>
                  </a:cubicBezTo>
                  <a:cubicBezTo>
                    <a:pt x="67" y="12"/>
                    <a:pt x="62" y="12"/>
                    <a:pt x="56" y="14"/>
                  </a:cubicBezTo>
                  <a:cubicBezTo>
                    <a:pt x="52" y="15"/>
                    <a:pt x="49" y="17"/>
                    <a:pt x="45" y="19"/>
                  </a:cubicBezTo>
                  <a:cubicBezTo>
                    <a:pt x="42" y="20"/>
                    <a:pt x="40" y="22"/>
                    <a:pt x="38" y="24"/>
                  </a:cubicBezTo>
                  <a:cubicBezTo>
                    <a:pt x="32" y="32"/>
                    <a:pt x="30" y="42"/>
                    <a:pt x="29" y="52"/>
                  </a:cubicBezTo>
                  <a:cubicBezTo>
                    <a:pt x="28" y="57"/>
                    <a:pt x="28" y="63"/>
                    <a:pt x="31" y="68"/>
                  </a:cubicBezTo>
                  <a:cubicBezTo>
                    <a:pt x="33" y="72"/>
                    <a:pt x="34" y="76"/>
                    <a:pt x="37" y="78"/>
                  </a:cubicBezTo>
                  <a:cubicBezTo>
                    <a:pt x="38" y="85"/>
                    <a:pt x="44" y="84"/>
                    <a:pt x="48" y="83"/>
                  </a:cubicBezTo>
                  <a:cubicBezTo>
                    <a:pt x="49" y="83"/>
                    <a:pt x="50" y="83"/>
                    <a:pt x="51" y="83"/>
                  </a:cubicBezTo>
                  <a:close/>
                  <a:moveTo>
                    <a:pt x="12" y="65"/>
                  </a:moveTo>
                  <a:cubicBezTo>
                    <a:pt x="14" y="69"/>
                    <a:pt x="16" y="72"/>
                    <a:pt x="20" y="74"/>
                  </a:cubicBezTo>
                  <a:cubicBezTo>
                    <a:pt x="22" y="75"/>
                    <a:pt x="23" y="74"/>
                    <a:pt x="25" y="73"/>
                  </a:cubicBezTo>
                  <a:cubicBezTo>
                    <a:pt x="26" y="72"/>
                    <a:pt x="26" y="72"/>
                    <a:pt x="26" y="70"/>
                  </a:cubicBezTo>
                  <a:cubicBezTo>
                    <a:pt x="26" y="69"/>
                    <a:pt x="25" y="69"/>
                    <a:pt x="24" y="69"/>
                  </a:cubicBezTo>
                  <a:cubicBezTo>
                    <a:pt x="22" y="69"/>
                    <a:pt x="20" y="70"/>
                    <a:pt x="17" y="68"/>
                  </a:cubicBezTo>
                  <a:cubicBezTo>
                    <a:pt x="18" y="65"/>
                    <a:pt x="21" y="66"/>
                    <a:pt x="22" y="66"/>
                  </a:cubicBezTo>
                  <a:cubicBezTo>
                    <a:pt x="26" y="65"/>
                    <a:pt x="24" y="63"/>
                    <a:pt x="24" y="61"/>
                  </a:cubicBezTo>
                  <a:cubicBezTo>
                    <a:pt x="23" y="60"/>
                    <a:pt x="23" y="58"/>
                    <a:pt x="20" y="59"/>
                  </a:cubicBezTo>
                  <a:cubicBezTo>
                    <a:pt x="18" y="61"/>
                    <a:pt x="14" y="61"/>
                    <a:pt x="12" y="65"/>
                  </a:cubicBezTo>
                  <a:close/>
                  <a:moveTo>
                    <a:pt x="12" y="43"/>
                  </a:moveTo>
                  <a:cubicBezTo>
                    <a:pt x="17" y="41"/>
                    <a:pt x="20" y="39"/>
                    <a:pt x="25" y="38"/>
                  </a:cubicBezTo>
                  <a:cubicBezTo>
                    <a:pt x="26" y="38"/>
                    <a:pt x="29" y="38"/>
                    <a:pt x="28" y="35"/>
                  </a:cubicBezTo>
                  <a:cubicBezTo>
                    <a:pt x="27" y="33"/>
                    <a:pt x="26" y="30"/>
                    <a:pt x="23" y="32"/>
                  </a:cubicBezTo>
                  <a:cubicBezTo>
                    <a:pt x="20" y="33"/>
                    <a:pt x="18" y="34"/>
                    <a:pt x="15" y="35"/>
                  </a:cubicBezTo>
                  <a:cubicBezTo>
                    <a:pt x="12" y="37"/>
                    <a:pt x="12" y="40"/>
                    <a:pt x="12" y="43"/>
                  </a:cubicBezTo>
                  <a:close/>
                  <a:moveTo>
                    <a:pt x="24" y="48"/>
                  </a:moveTo>
                  <a:cubicBezTo>
                    <a:pt x="19" y="48"/>
                    <a:pt x="16" y="50"/>
                    <a:pt x="13" y="52"/>
                  </a:cubicBezTo>
                  <a:cubicBezTo>
                    <a:pt x="11" y="53"/>
                    <a:pt x="11" y="55"/>
                    <a:pt x="12" y="56"/>
                  </a:cubicBezTo>
                  <a:cubicBezTo>
                    <a:pt x="12" y="58"/>
                    <a:pt x="13" y="59"/>
                    <a:pt x="14" y="58"/>
                  </a:cubicBezTo>
                  <a:cubicBezTo>
                    <a:pt x="17" y="58"/>
                    <a:pt x="20" y="57"/>
                    <a:pt x="22" y="55"/>
                  </a:cubicBezTo>
                  <a:cubicBezTo>
                    <a:pt x="24" y="54"/>
                    <a:pt x="23" y="50"/>
                    <a:pt x="24" y="48"/>
                  </a:cubicBezTo>
                  <a:close/>
                  <a:moveTo>
                    <a:pt x="25" y="20"/>
                  </a:moveTo>
                  <a:cubicBezTo>
                    <a:pt x="28" y="19"/>
                    <a:pt x="31" y="18"/>
                    <a:pt x="34" y="18"/>
                  </a:cubicBezTo>
                  <a:cubicBezTo>
                    <a:pt x="39" y="18"/>
                    <a:pt x="41" y="16"/>
                    <a:pt x="44" y="12"/>
                  </a:cubicBezTo>
                  <a:cubicBezTo>
                    <a:pt x="42" y="11"/>
                    <a:pt x="40" y="11"/>
                    <a:pt x="38" y="12"/>
                  </a:cubicBezTo>
                  <a:cubicBezTo>
                    <a:pt x="38" y="13"/>
                    <a:pt x="38" y="14"/>
                    <a:pt x="36" y="14"/>
                  </a:cubicBezTo>
                  <a:cubicBezTo>
                    <a:pt x="31" y="12"/>
                    <a:pt x="28" y="15"/>
                    <a:pt x="25" y="20"/>
                  </a:cubicBezTo>
                  <a:close/>
                  <a:moveTo>
                    <a:pt x="18" y="30"/>
                  </a:moveTo>
                  <a:cubicBezTo>
                    <a:pt x="24" y="29"/>
                    <a:pt x="31" y="29"/>
                    <a:pt x="34" y="21"/>
                  </a:cubicBezTo>
                  <a:cubicBezTo>
                    <a:pt x="27" y="21"/>
                    <a:pt x="23" y="26"/>
                    <a:pt x="18" y="30"/>
                  </a:cubicBezTo>
                  <a:close/>
                  <a:moveTo>
                    <a:pt x="12" y="48"/>
                  </a:moveTo>
                  <a:cubicBezTo>
                    <a:pt x="16" y="45"/>
                    <a:pt x="23" y="47"/>
                    <a:pt x="27" y="40"/>
                  </a:cubicBezTo>
                  <a:cubicBezTo>
                    <a:pt x="20" y="41"/>
                    <a:pt x="16" y="45"/>
                    <a:pt x="12" y="48"/>
                  </a:cubicBezTo>
                  <a:close/>
                  <a:moveTo>
                    <a:pt x="26" y="80"/>
                  </a:moveTo>
                  <a:cubicBezTo>
                    <a:pt x="29" y="82"/>
                    <a:pt x="31" y="85"/>
                    <a:pt x="35" y="83"/>
                  </a:cubicBezTo>
                  <a:cubicBezTo>
                    <a:pt x="33" y="80"/>
                    <a:pt x="30" y="79"/>
                    <a:pt x="26" y="8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1116698" y="3976793"/>
            <a:ext cx="2107595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欢迎界面</a:t>
            </a:r>
          </a:p>
        </p:txBody>
      </p:sp>
      <p:grpSp>
        <p:nvGrpSpPr>
          <p:cNvPr id="44" name="组合 43"/>
          <p:cNvGrpSpPr/>
          <p:nvPr/>
        </p:nvGrpSpPr>
        <p:grpSpPr>
          <a:xfrm>
            <a:off x="2068884" y="2470209"/>
            <a:ext cx="8801360" cy="2954491"/>
            <a:chOff x="2068884" y="2470209"/>
            <a:chExt cx="8801360" cy="2954491"/>
          </a:xfrm>
        </p:grpSpPr>
        <p:sp>
          <p:nvSpPr>
            <p:cNvPr id="26" name="Freeform 21"/>
            <p:cNvSpPr>
              <a:spLocks/>
            </p:cNvSpPr>
            <p:nvPr/>
          </p:nvSpPr>
          <p:spPr bwMode="auto">
            <a:xfrm rot="20847753" flipV="1">
              <a:off x="2068884" y="5212999"/>
              <a:ext cx="2881556" cy="211701"/>
            </a:xfrm>
            <a:custGeom>
              <a:avLst/>
              <a:gdLst>
                <a:gd name="T0" fmla="*/ 106 w 106"/>
                <a:gd name="T1" fmla="*/ 4 h 12"/>
                <a:gd name="T2" fmla="*/ 101 w 106"/>
                <a:gd name="T3" fmla="*/ 5 h 12"/>
                <a:gd name="T4" fmla="*/ 77 w 106"/>
                <a:gd name="T5" fmla="*/ 6 h 12"/>
                <a:gd name="T6" fmla="*/ 10 w 106"/>
                <a:gd name="T7" fmla="*/ 11 h 12"/>
                <a:gd name="T8" fmla="*/ 4 w 106"/>
                <a:gd name="T9" fmla="*/ 12 h 12"/>
                <a:gd name="T10" fmla="*/ 0 w 106"/>
                <a:gd name="T11" fmla="*/ 8 h 12"/>
                <a:gd name="T12" fmla="*/ 3 w 106"/>
                <a:gd name="T13" fmla="*/ 8 h 12"/>
                <a:gd name="T14" fmla="*/ 53 w 106"/>
                <a:gd name="T15" fmla="*/ 5 h 12"/>
                <a:gd name="T16" fmla="*/ 93 w 106"/>
                <a:gd name="T17" fmla="*/ 1 h 12"/>
                <a:gd name="T18" fmla="*/ 100 w 106"/>
                <a:gd name="T19" fmla="*/ 1 h 12"/>
                <a:gd name="T20" fmla="*/ 106 w 106"/>
                <a:gd name="T2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" h="12">
                  <a:moveTo>
                    <a:pt x="106" y="4"/>
                  </a:moveTo>
                  <a:cubicBezTo>
                    <a:pt x="104" y="5"/>
                    <a:pt x="103" y="5"/>
                    <a:pt x="101" y="5"/>
                  </a:cubicBezTo>
                  <a:cubicBezTo>
                    <a:pt x="93" y="6"/>
                    <a:pt x="85" y="5"/>
                    <a:pt x="77" y="6"/>
                  </a:cubicBezTo>
                  <a:cubicBezTo>
                    <a:pt x="54" y="8"/>
                    <a:pt x="32" y="9"/>
                    <a:pt x="10" y="11"/>
                  </a:cubicBezTo>
                  <a:cubicBezTo>
                    <a:pt x="8" y="11"/>
                    <a:pt x="6" y="12"/>
                    <a:pt x="4" y="12"/>
                  </a:cubicBezTo>
                  <a:cubicBezTo>
                    <a:pt x="2" y="12"/>
                    <a:pt x="1" y="11"/>
                    <a:pt x="0" y="8"/>
                  </a:cubicBezTo>
                  <a:cubicBezTo>
                    <a:pt x="1" y="8"/>
                    <a:pt x="2" y="8"/>
                    <a:pt x="3" y="8"/>
                  </a:cubicBezTo>
                  <a:cubicBezTo>
                    <a:pt x="20" y="7"/>
                    <a:pt x="36" y="6"/>
                    <a:pt x="53" y="5"/>
                  </a:cubicBezTo>
                  <a:cubicBezTo>
                    <a:pt x="66" y="4"/>
                    <a:pt x="80" y="2"/>
                    <a:pt x="93" y="1"/>
                  </a:cubicBezTo>
                  <a:cubicBezTo>
                    <a:pt x="96" y="1"/>
                    <a:pt x="98" y="1"/>
                    <a:pt x="100" y="1"/>
                  </a:cubicBezTo>
                  <a:cubicBezTo>
                    <a:pt x="103" y="0"/>
                    <a:pt x="105" y="2"/>
                    <a:pt x="106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1"/>
            <p:cNvSpPr>
              <a:spLocks/>
            </p:cNvSpPr>
            <p:nvPr/>
          </p:nvSpPr>
          <p:spPr bwMode="auto">
            <a:xfrm rot="19135026" flipV="1">
              <a:off x="4618129" y="4344123"/>
              <a:ext cx="2174681" cy="183972"/>
            </a:xfrm>
            <a:custGeom>
              <a:avLst/>
              <a:gdLst>
                <a:gd name="T0" fmla="*/ 106 w 106"/>
                <a:gd name="T1" fmla="*/ 4 h 12"/>
                <a:gd name="T2" fmla="*/ 101 w 106"/>
                <a:gd name="T3" fmla="*/ 5 h 12"/>
                <a:gd name="T4" fmla="*/ 77 w 106"/>
                <a:gd name="T5" fmla="*/ 6 h 12"/>
                <a:gd name="T6" fmla="*/ 10 w 106"/>
                <a:gd name="T7" fmla="*/ 11 h 12"/>
                <a:gd name="T8" fmla="*/ 4 w 106"/>
                <a:gd name="T9" fmla="*/ 12 h 12"/>
                <a:gd name="T10" fmla="*/ 0 w 106"/>
                <a:gd name="T11" fmla="*/ 8 h 12"/>
                <a:gd name="T12" fmla="*/ 3 w 106"/>
                <a:gd name="T13" fmla="*/ 8 h 12"/>
                <a:gd name="T14" fmla="*/ 53 w 106"/>
                <a:gd name="T15" fmla="*/ 5 h 12"/>
                <a:gd name="T16" fmla="*/ 93 w 106"/>
                <a:gd name="T17" fmla="*/ 1 h 12"/>
                <a:gd name="T18" fmla="*/ 100 w 106"/>
                <a:gd name="T19" fmla="*/ 1 h 12"/>
                <a:gd name="T20" fmla="*/ 106 w 106"/>
                <a:gd name="T2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" h="12">
                  <a:moveTo>
                    <a:pt x="106" y="4"/>
                  </a:moveTo>
                  <a:cubicBezTo>
                    <a:pt x="104" y="5"/>
                    <a:pt x="103" y="5"/>
                    <a:pt x="101" y="5"/>
                  </a:cubicBezTo>
                  <a:cubicBezTo>
                    <a:pt x="93" y="6"/>
                    <a:pt x="85" y="5"/>
                    <a:pt x="77" y="6"/>
                  </a:cubicBezTo>
                  <a:cubicBezTo>
                    <a:pt x="54" y="8"/>
                    <a:pt x="32" y="9"/>
                    <a:pt x="10" y="11"/>
                  </a:cubicBezTo>
                  <a:cubicBezTo>
                    <a:pt x="8" y="11"/>
                    <a:pt x="6" y="12"/>
                    <a:pt x="4" y="12"/>
                  </a:cubicBezTo>
                  <a:cubicBezTo>
                    <a:pt x="2" y="12"/>
                    <a:pt x="1" y="11"/>
                    <a:pt x="0" y="8"/>
                  </a:cubicBezTo>
                  <a:cubicBezTo>
                    <a:pt x="1" y="8"/>
                    <a:pt x="2" y="8"/>
                    <a:pt x="3" y="8"/>
                  </a:cubicBezTo>
                  <a:cubicBezTo>
                    <a:pt x="20" y="7"/>
                    <a:pt x="36" y="6"/>
                    <a:pt x="53" y="5"/>
                  </a:cubicBezTo>
                  <a:cubicBezTo>
                    <a:pt x="66" y="4"/>
                    <a:pt x="80" y="2"/>
                    <a:pt x="93" y="1"/>
                  </a:cubicBezTo>
                  <a:cubicBezTo>
                    <a:pt x="96" y="1"/>
                    <a:pt x="98" y="1"/>
                    <a:pt x="100" y="1"/>
                  </a:cubicBezTo>
                  <a:cubicBezTo>
                    <a:pt x="103" y="0"/>
                    <a:pt x="105" y="2"/>
                    <a:pt x="106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 rot="21041009" flipV="1">
              <a:off x="6484121" y="3579301"/>
              <a:ext cx="2189235" cy="153929"/>
            </a:xfrm>
            <a:custGeom>
              <a:avLst/>
              <a:gdLst>
                <a:gd name="T0" fmla="*/ 106 w 106"/>
                <a:gd name="T1" fmla="*/ 4 h 12"/>
                <a:gd name="T2" fmla="*/ 101 w 106"/>
                <a:gd name="T3" fmla="*/ 5 h 12"/>
                <a:gd name="T4" fmla="*/ 77 w 106"/>
                <a:gd name="T5" fmla="*/ 6 h 12"/>
                <a:gd name="T6" fmla="*/ 10 w 106"/>
                <a:gd name="T7" fmla="*/ 11 h 12"/>
                <a:gd name="T8" fmla="*/ 4 w 106"/>
                <a:gd name="T9" fmla="*/ 12 h 12"/>
                <a:gd name="T10" fmla="*/ 0 w 106"/>
                <a:gd name="T11" fmla="*/ 8 h 12"/>
                <a:gd name="T12" fmla="*/ 3 w 106"/>
                <a:gd name="T13" fmla="*/ 8 h 12"/>
                <a:gd name="T14" fmla="*/ 53 w 106"/>
                <a:gd name="T15" fmla="*/ 5 h 12"/>
                <a:gd name="T16" fmla="*/ 93 w 106"/>
                <a:gd name="T17" fmla="*/ 1 h 12"/>
                <a:gd name="T18" fmla="*/ 100 w 106"/>
                <a:gd name="T19" fmla="*/ 1 h 12"/>
                <a:gd name="T20" fmla="*/ 106 w 106"/>
                <a:gd name="T2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" h="12">
                  <a:moveTo>
                    <a:pt x="106" y="4"/>
                  </a:moveTo>
                  <a:cubicBezTo>
                    <a:pt x="104" y="5"/>
                    <a:pt x="103" y="5"/>
                    <a:pt x="101" y="5"/>
                  </a:cubicBezTo>
                  <a:cubicBezTo>
                    <a:pt x="93" y="6"/>
                    <a:pt x="85" y="5"/>
                    <a:pt x="77" y="6"/>
                  </a:cubicBezTo>
                  <a:cubicBezTo>
                    <a:pt x="54" y="8"/>
                    <a:pt x="32" y="9"/>
                    <a:pt x="10" y="11"/>
                  </a:cubicBezTo>
                  <a:cubicBezTo>
                    <a:pt x="8" y="11"/>
                    <a:pt x="6" y="12"/>
                    <a:pt x="4" y="12"/>
                  </a:cubicBezTo>
                  <a:cubicBezTo>
                    <a:pt x="2" y="12"/>
                    <a:pt x="1" y="11"/>
                    <a:pt x="0" y="8"/>
                  </a:cubicBezTo>
                  <a:cubicBezTo>
                    <a:pt x="1" y="8"/>
                    <a:pt x="2" y="8"/>
                    <a:pt x="3" y="8"/>
                  </a:cubicBezTo>
                  <a:cubicBezTo>
                    <a:pt x="20" y="7"/>
                    <a:pt x="36" y="6"/>
                    <a:pt x="53" y="5"/>
                  </a:cubicBezTo>
                  <a:cubicBezTo>
                    <a:pt x="66" y="4"/>
                    <a:pt x="80" y="2"/>
                    <a:pt x="93" y="1"/>
                  </a:cubicBezTo>
                  <a:cubicBezTo>
                    <a:pt x="96" y="1"/>
                    <a:pt x="98" y="1"/>
                    <a:pt x="100" y="1"/>
                  </a:cubicBezTo>
                  <a:cubicBezTo>
                    <a:pt x="103" y="0"/>
                    <a:pt x="105" y="2"/>
                    <a:pt x="106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箭头"/>
            <p:cNvSpPr>
              <a:spLocks/>
            </p:cNvSpPr>
            <p:nvPr/>
          </p:nvSpPr>
          <p:spPr bwMode="auto">
            <a:xfrm rot="3386620">
              <a:off x="9421350" y="1419333"/>
              <a:ext cx="398018" cy="2499770"/>
            </a:xfrm>
            <a:custGeom>
              <a:avLst/>
              <a:gdLst>
                <a:gd name="T0" fmla="*/ 29 w 69"/>
                <a:gd name="T1" fmla="*/ 60 h 373"/>
                <a:gd name="T2" fmla="*/ 16 w 69"/>
                <a:gd name="T3" fmla="*/ 86 h 373"/>
                <a:gd name="T4" fmla="*/ 16 w 69"/>
                <a:gd name="T5" fmla="*/ 78 h 373"/>
                <a:gd name="T6" fmla="*/ 5 w 69"/>
                <a:gd name="T7" fmla="*/ 94 h 373"/>
                <a:gd name="T8" fmla="*/ 3 w 69"/>
                <a:gd name="T9" fmla="*/ 95 h 373"/>
                <a:gd name="T10" fmla="*/ 1 w 69"/>
                <a:gd name="T11" fmla="*/ 92 h 373"/>
                <a:gd name="T12" fmla="*/ 5 w 69"/>
                <a:gd name="T13" fmla="*/ 84 h 373"/>
                <a:gd name="T14" fmla="*/ 21 w 69"/>
                <a:gd name="T15" fmla="*/ 48 h 373"/>
                <a:gd name="T16" fmla="*/ 25 w 69"/>
                <a:gd name="T17" fmla="*/ 39 h 373"/>
                <a:gd name="T18" fmla="*/ 25 w 69"/>
                <a:gd name="T19" fmla="*/ 35 h 373"/>
                <a:gd name="T20" fmla="*/ 13 w 69"/>
                <a:gd name="T21" fmla="*/ 9 h 373"/>
                <a:gd name="T22" fmla="*/ 15 w 69"/>
                <a:gd name="T23" fmla="*/ 4 h 373"/>
                <a:gd name="T24" fmla="*/ 21 w 69"/>
                <a:gd name="T25" fmla="*/ 6 h 373"/>
                <a:gd name="T26" fmla="*/ 26 w 69"/>
                <a:gd name="T27" fmla="*/ 20 h 373"/>
                <a:gd name="T28" fmla="*/ 27 w 69"/>
                <a:gd name="T29" fmla="*/ 11 h 373"/>
                <a:gd name="T30" fmla="*/ 31 w 69"/>
                <a:gd name="T31" fmla="*/ 1 h 373"/>
                <a:gd name="T32" fmla="*/ 33 w 69"/>
                <a:gd name="T33" fmla="*/ 2 h 373"/>
                <a:gd name="T34" fmla="*/ 33 w 69"/>
                <a:gd name="T35" fmla="*/ 14 h 373"/>
                <a:gd name="T36" fmla="*/ 35 w 69"/>
                <a:gd name="T37" fmla="*/ 18 h 373"/>
                <a:gd name="T38" fmla="*/ 38 w 69"/>
                <a:gd name="T39" fmla="*/ 15 h 373"/>
                <a:gd name="T40" fmla="*/ 47 w 69"/>
                <a:gd name="T41" fmla="*/ 10 h 373"/>
                <a:gd name="T42" fmla="*/ 50 w 69"/>
                <a:gd name="T43" fmla="*/ 17 h 373"/>
                <a:gd name="T44" fmla="*/ 43 w 69"/>
                <a:gd name="T45" fmla="*/ 29 h 373"/>
                <a:gd name="T46" fmla="*/ 45 w 69"/>
                <a:gd name="T47" fmla="*/ 51 h 373"/>
                <a:gd name="T48" fmla="*/ 58 w 69"/>
                <a:gd name="T49" fmla="*/ 73 h 373"/>
                <a:gd name="T50" fmla="*/ 64 w 69"/>
                <a:gd name="T51" fmla="*/ 91 h 373"/>
                <a:gd name="T52" fmla="*/ 64 w 69"/>
                <a:gd name="T53" fmla="*/ 96 h 373"/>
                <a:gd name="T54" fmla="*/ 61 w 69"/>
                <a:gd name="T55" fmla="*/ 93 h 373"/>
                <a:gd name="T56" fmla="*/ 46 w 69"/>
                <a:gd name="T57" fmla="*/ 67 h 373"/>
                <a:gd name="T58" fmla="*/ 39 w 69"/>
                <a:gd name="T59" fmla="*/ 56 h 373"/>
                <a:gd name="T60" fmla="*/ 40 w 69"/>
                <a:gd name="T61" fmla="*/ 72 h 373"/>
                <a:gd name="T62" fmla="*/ 41 w 69"/>
                <a:gd name="T63" fmla="*/ 89 h 373"/>
                <a:gd name="T64" fmla="*/ 44 w 69"/>
                <a:gd name="T65" fmla="*/ 136 h 373"/>
                <a:gd name="T66" fmla="*/ 47 w 69"/>
                <a:gd name="T67" fmla="*/ 168 h 373"/>
                <a:gd name="T68" fmla="*/ 51 w 69"/>
                <a:gd name="T69" fmla="*/ 208 h 373"/>
                <a:gd name="T70" fmla="*/ 56 w 69"/>
                <a:gd name="T71" fmla="*/ 248 h 373"/>
                <a:gd name="T72" fmla="*/ 58 w 69"/>
                <a:gd name="T73" fmla="*/ 271 h 373"/>
                <a:gd name="T74" fmla="*/ 61 w 69"/>
                <a:gd name="T75" fmla="*/ 303 h 373"/>
                <a:gd name="T76" fmla="*/ 63 w 69"/>
                <a:gd name="T77" fmla="*/ 318 h 373"/>
                <a:gd name="T78" fmla="*/ 67 w 69"/>
                <a:gd name="T79" fmla="*/ 334 h 373"/>
                <a:gd name="T80" fmla="*/ 67 w 69"/>
                <a:gd name="T81" fmla="*/ 337 h 373"/>
                <a:gd name="T82" fmla="*/ 67 w 69"/>
                <a:gd name="T83" fmla="*/ 345 h 373"/>
                <a:gd name="T84" fmla="*/ 67 w 69"/>
                <a:gd name="T85" fmla="*/ 365 h 373"/>
                <a:gd name="T86" fmla="*/ 66 w 69"/>
                <a:gd name="T87" fmla="*/ 373 h 373"/>
                <a:gd name="T88" fmla="*/ 58 w 69"/>
                <a:gd name="T89" fmla="*/ 353 h 373"/>
                <a:gd name="T90" fmla="*/ 53 w 69"/>
                <a:gd name="T91" fmla="*/ 324 h 373"/>
                <a:gd name="T92" fmla="*/ 48 w 69"/>
                <a:gd name="T93" fmla="*/ 290 h 373"/>
                <a:gd name="T94" fmla="*/ 45 w 69"/>
                <a:gd name="T95" fmla="*/ 271 h 373"/>
                <a:gd name="T96" fmla="*/ 44 w 69"/>
                <a:gd name="T97" fmla="*/ 233 h 373"/>
                <a:gd name="T98" fmla="*/ 41 w 69"/>
                <a:gd name="T99" fmla="*/ 221 h 373"/>
                <a:gd name="T100" fmla="*/ 38 w 69"/>
                <a:gd name="T101" fmla="*/ 202 h 373"/>
                <a:gd name="T102" fmla="*/ 35 w 69"/>
                <a:gd name="T103" fmla="*/ 173 h 373"/>
                <a:gd name="T104" fmla="*/ 35 w 69"/>
                <a:gd name="T105" fmla="*/ 171 h 373"/>
                <a:gd name="T106" fmla="*/ 34 w 69"/>
                <a:gd name="T107" fmla="*/ 139 h 373"/>
                <a:gd name="T108" fmla="*/ 31 w 69"/>
                <a:gd name="T109" fmla="*/ 102 h 373"/>
                <a:gd name="T110" fmla="*/ 29 w 69"/>
                <a:gd name="T111" fmla="*/ 67 h 373"/>
                <a:gd name="T112" fmla="*/ 29 w 69"/>
                <a:gd name="T113" fmla="*/ 6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9" h="373">
                  <a:moveTo>
                    <a:pt x="29" y="60"/>
                  </a:moveTo>
                  <a:cubicBezTo>
                    <a:pt x="22" y="68"/>
                    <a:pt x="22" y="78"/>
                    <a:pt x="16" y="86"/>
                  </a:cubicBezTo>
                  <a:cubicBezTo>
                    <a:pt x="13" y="83"/>
                    <a:pt x="17" y="81"/>
                    <a:pt x="16" y="78"/>
                  </a:cubicBezTo>
                  <a:cubicBezTo>
                    <a:pt x="12" y="83"/>
                    <a:pt x="9" y="89"/>
                    <a:pt x="5" y="94"/>
                  </a:cubicBezTo>
                  <a:cubicBezTo>
                    <a:pt x="5" y="95"/>
                    <a:pt x="5" y="97"/>
                    <a:pt x="3" y="95"/>
                  </a:cubicBezTo>
                  <a:cubicBezTo>
                    <a:pt x="1" y="95"/>
                    <a:pt x="0" y="93"/>
                    <a:pt x="1" y="92"/>
                  </a:cubicBezTo>
                  <a:cubicBezTo>
                    <a:pt x="2" y="89"/>
                    <a:pt x="3" y="87"/>
                    <a:pt x="5" y="84"/>
                  </a:cubicBezTo>
                  <a:cubicBezTo>
                    <a:pt x="9" y="72"/>
                    <a:pt x="16" y="60"/>
                    <a:pt x="21" y="48"/>
                  </a:cubicBezTo>
                  <a:cubicBezTo>
                    <a:pt x="23" y="45"/>
                    <a:pt x="23" y="42"/>
                    <a:pt x="25" y="39"/>
                  </a:cubicBezTo>
                  <a:cubicBezTo>
                    <a:pt x="27" y="38"/>
                    <a:pt x="25" y="36"/>
                    <a:pt x="25" y="35"/>
                  </a:cubicBezTo>
                  <a:cubicBezTo>
                    <a:pt x="19" y="27"/>
                    <a:pt x="17" y="17"/>
                    <a:pt x="13" y="9"/>
                  </a:cubicBezTo>
                  <a:cubicBezTo>
                    <a:pt x="13" y="6"/>
                    <a:pt x="13" y="5"/>
                    <a:pt x="15" y="4"/>
                  </a:cubicBezTo>
                  <a:cubicBezTo>
                    <a:pt x="17" y="4"/>
                    <a:pt x="19" y="3"/>
                    <a:pt x="21" y="6"/>
                  </a:cubicBezTo>
                  <a:cubicBezTo>
                    <a:pt x="22" y="11"/>
                    <a:pt x="24" y="15"/>
                    <a:pt x="26" y="20"/>
                  </a:cubicBezTo>
                  <a:cubicBezTo>
                    <a:pt x="29" y="17"/>
                    <a:pt x="28" y="13"/>
                    <a:pt x="27" y="11"/>
                  </a:cubicBezTo>
                  <a:cubicBezTo>
                    <a:pt x="27" y="7"/>
                    <a:pt x="25" y="3"/>
                    <a:pt x="31" y="1"/>
                  </a:cubicBezTo>
                  <a:cubicBezTo>
                    <a:pt x="33" y="0"/>
                    <a:pt x="33" y="1"/>
                    <a:pt x="33" y="2"/>
                  </a:cubicBezTo>
                  <a:cubicBezTo>
                    <a:pt x="33" y="6"/>
                    <a:pt x="33" y="10"/>
                    <a:pt x="33" y="14"/>
                  </a:cubicBezTo>
                  <a:cubicBezTo>
                    <a:pt x="33" y="16"/>
                    <a:pt x="33" y="18"/>
                    <a:pt x="35" y="18"/>
                  </a:cubicBezTo>
                  <a:cubicBezTo>
                    <a:pt x="37" y="19"/>
                    <a:pt x="37" y="17"/>
                    <a:pt x="38" y="15"/>
                  </a:cubicBezTo>
                  <a:cubicBezTo>
                    <a:pt x="40" y="11"/>
                    <a:pt x="44" y="9"/>
                    <a:pt x="47" y="10"/>
                  </a:cubicBezTo>
                  <a:cubicBezTo>
                    <a:pt x="52" y="11"/>
                    <a:pt x="51" y="14"/>
                    <a:pt x="50" y="17"/>
                  </a:cubicBezTo>
                  <a:cubicBezTo>
                    <a:pt x="47" y="21"/>
                    <a:pt x="45" y="25"/>
                    <a:pt x="43" y="29"/>
                  </a:cubicBezTo>
                  <a:cubicBezTo>
                    <a:pt x="38" y="35"/>
                    <a:pt x="37" y="41"/>
                    <a:pt x="45" y="51"/>
                  </a:cubicBezTo>
                  <a:cubicBezTo>
                    <a:pt x="50" y="58"/>
                    <a:pt x="53" y="67"/>
                    <a:pt x="58" y="73"/>
                  </a:cubicBezTo>
                  <a:cubicBezTo>
                    <a:pt x="62" y="79"/>
                    <a:pt x="60" y="86"/>
                    <a:pt x="64" y="91"/>
                  </a:cubicBezTo>
                  <a:cubicBezTo>
                    <a:pt x="65" y="93"/>
                    <a:pt x="66" y="95"/>
                    <a:pt x="64" y="96"/>
                  </a:cubicBezTo>
                  <a:cubicBezTo>
                    <a:pt x="62" y="97"/>
                    <a:pt x="61" y="95"/>
                    <a:pt x="61" y="93"/>
                  </a:cubicBezTo>
                  <a:cubicBezTo>
                    <a:pt x="56" y="85"/>
                    <a:pt x="51" y="76"/>
                    <a:pt x="46" y="67"/>
                  </a:cubicBezTo>
                  <a:cubicBezTo>
                    <a:pt x="44" y="64"/>
                    <a:pt x="41" y="61"/>
                    <a:pt x="39" y="56"/>
                  </a:cubicBezTo>
                  <a:cubicBezTo>
                    <a:pt x="39" y="62"/>
                    <a:pt x="39" y="67"/>
                    <a:pt x="40" y="72"/>
                  </a:cubicBezTo>
                  <a:cubicBezTo>
                    <a:pt x="41" y="77"/>
                    <a:pt x="41" y="83"/>
                    <a:pt x="41" y="89"/>
                  </a:cubicBezTo>
                  <a:cubicBezTo>
                    <a:pt x="42" y="105"/>
                    <a:pt x="44" y="120"/>
                    <a:pt x="44" y="136"/>
                  </a:cubicBezTo>
                  <a:cubicBezTo>
                    <a:pt x="45" y="147"/>
                    <a:pt x="46" y="157"/>
                    <a:pt x="47" y="168"/>
                  </a:cubicBezTo>
                  <a:cubicBezTo>
                    <a:pt x="48" y="181"/>
                    <a:pt x="49" y="195"/>
                    <a:pt x="51" y="208"/>
                  </a:cubicBezTo>
                  <a:cubicBezTo>
                    <a:pt x="52" y="221"/>
                    <a:pt x="54" y="235"/>
                    <a:pt x="56" y="248"/>
                  </a:cubicBezTo>
                  <a:cubicBezTo>
                    <a:pt x="57" y="255"/>
                    <a:pt x="57" y="263"/>
                    <a:pt x="58" y="271"/>
                  </a:cubicBezTo>
                  <a:cubicBezTo>
                    <a:pt x="59" y="281"/>
                    <a:pt x="61" y="292"/>
                    <a:pt x="61" y="303"/>
                  </a:cubicBezTo>
                  <a:cubicBezTo>
                    <a:pt x="61" y="308"/>
                    <a:pt x="63" y="313"/>
                    <a:pt x="63" y="318"/>
                  </a:cubicBezTo>
                  <a:cubicBezTo>
                    <a:pt x="63" y="324"/>
                    <a:pt x="63" y="329"/>
                    <a:pt x="67" y="334"/>
                  </a:cubicBezTo>
                  <a:cubicBezTo>
                    <a:pt x="68" y="335"/>
                    <a:pt x="68" y="336"/>
                    <a:pt x="67" y="337"/>
                  </a:cubicBezTo>
                  <a:cubicBezTo>
                    <a:pt x="66" y="340"/>
                    <a:pt x="66" y="342"/>
                    <a:pt x="67" y="345"/>
                  </a:cubicBezTo>
                  <a:cubicBezTo>
                    <a:pt x="69" y="351"/>
                    <a:pt x="67" y="359"/>
                    <a:pt x="67" y="365"/>
                  </a:cubicBezTo>
                  <a:cubicBezTo>
                    <a:pt x="67" y="371"/>
                    <a:pt x="67" y="371"/>
                    <a:pt x="66" y="373"/>
                  </a:cubicBezTo>
                  <a:cubicBezTo>
                    <a:pt x="61" y="367"/>
                    <a:pt x="59" y="360"/>
                    <a:pt x="58" y="353"/>
                  </a:cubicBezTo>
                  <a:cubicBezTo>
                    <a:pt x="56" y="343"/>
                    <a:pt x="55" y="334"/>
                    <a:pt x="53" y="324"/>
                  </a:cubicBezTo>
                  <a:cubicBezTo>
                    <a:pt x="51" y="313"/>
                    <a:pt x="49" y="301"/>
                    <a:pt x="48" y="290"/>
                  </a:cubicBezTo>
                  <a:cubicBezTo>
                    <a:pt x="47" y="284"/>
                    <a:pt x="46" y="278"/>
                    <a:pt x="45" y="271"/>
                  </a:cubicBezTo>
                  <a:cubicBezTo>
                    <a:pt x="45" y="259"/>
                    <a:pt x="43" y="246"/>
                    <a:pt x="44" y="233"/>
                  </a:cubicBezTo>
                  <a:cubicBezTo>
                    <a:pt x="45" y="229"/>
                    <a:pt x="41" y="225"/>
                    <a:pt x="41" y="221"/>
                  </a:cubicBezTo>
                  <a:cubicBezTo>
                    <a:pt x="40" y="215"/>
                    <a:pt x="39" y="209"/>
                    <a:pt x="38" y="202"/>
                  </a:cubicBezTo>
                  <a:cubicBezTo>
                    <a:pt x="38" y="193"/>
                    <a:pt x="37" y="183"/>
                    <a:pt x="35" y="173"/>
                  </a:cubicBezTo>
                  <a:cubicBezTo>
                    <a:pt x="35" y="172"/>
                    <a:pt x="35" y="171"/>
                    <a:pt x="35" y="171"/>
                  </a:cubicBezTo>
                  <a:cubicBezTo>
                    <a:pt x="37" y="160"/>
                    <a:pt x="35" y="150"/>
                    <a:pt x="34" y="139"/>
                  </a:cubicBezTo>
                  <a:cubicBezTo>
                    <a:pt x="33" y="127"/>
                    <a:pt x="32" y="115"/>
                    <a:pt x="31" y="102"/>
                  </a:cubicBezTo>
                  <a:cubicBezTo>
                    <a:pt x="31" y="91"/>
                    <a:pt x="32" y="79"/>
                    <a:pt x="29" y="67"/>
                  </a:cubicBezTo>
                  <a:cubicBezTo>
                    <a:pt x="29" y="65"/>
                    <a:pt x="29" y="63"/>
                    <a:pt x="29" y="6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3146918" y="500695"/>
            <a:ext cx="589816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spc="600" dirty="0" err="1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YouQian</a:t>
            </a:r>
            <a:r>
              <a:rPr lang="zh-CN" altLang="en-US" sz="2800" spc="6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操作流程</a:t>
            </a:r>
            <a:endParaRPr lang="en-US" altLang="zh-CN" sz="2800" spc="6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2153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28659" y="3061382"/>
            <a:ext cx="1734682" cy="1809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200000"/>
              </a:lnSpc>
            </a:pPr>
            <a:r>
              <a:rPr lang="zh-CN" altLang="en-US" sz="360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谢谢</a:t>
            </a:r>
            <a:endParaRPr lang="en-US" altLang="zh-CN" sz="360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  <a:p>
            <a:pPr algn="ctr">
              <a:lnSpc>
                <a:spcPct val="200000"/>
              </a:lnSpc>
            </a:pPr>
            <a:r>
              <a:rPr lang="zh-CN" altLang="en-US" sz="240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再见</a:t>
            </a:r>
          </a:p>
        </p:txBody>
      </p:sp>
      <p:grpSp>
        <p:nvGrpSpPr>
          <p:cNvPr id="3" name="灯光"/>
          <p:cNvGrpSpPr/>
          <p:nvPr/>
        </p:nvGrpSpPr>
        <p:grpSpPr>
          <a:xfrm>
            <a:off x="5429250" y="1823132"/>
            <a:ext cx="1333500" cy="876301"/>
            <a:chOff x="2479676" y="2185988"/>
            <a:chExt cx="1333500" cy="876301"/>
          </a:xfrm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3444876" y="2284413"/>
              <a:ext cx="174625" cy="136525"/>
            </a:xfrm>
            <a:custGeom>
              <a:avLst/>
              <a:gdLst>
                <a:gd name="T0" fmla="*/ 27 w 41"/>
                <a:gd name="T1" fmla="*/ 5 h 32"/>
                <a:gd name="T2" fmla="*/ 21 w 41"/>
                <a:gd name="T3" fmla="*/ 11 h 32"/>
                <a:gd name="T4" fmla="*/ 38 w 41"/>
                <a:gd name="T5" fmla="*/ 0 h 32"/>
                <a:gd name="T6" fmla="*/ 39 w 41"/>
                <a:gd name="T7" fmla="*/ 1 h 32"/>
                <a:gd name="T8" fmla="*/ 37 w 41"/>
                <a:gd name="T9" fmla="*/ 8 h 32"/>
                <a:gd name="T10" fmla="*/ 11 w 41"/>
                <a:gd name="T11" fmla="*/ 26 h 32"/>
                <a:gd name="T12" fmla="*/ 9 w 41"/>
                <a:gd name="T13" fmla="*/ 29 h 32"/>
                <a:gd name="T14" fmla="*/ 6 w 41"/>
                <a:gd name="T15" fmla="*/ 30 h 32"/>
                <a:gd name="T16" fmla="*/ 3 w 41"/>
                <a:gd name="T17" fmla="*/ 31 h 32"/>
                <a:gd name="T18" fmla="*/ 1 w 41"/>
                <a:gd name="T19" fmla="*/ 31 h 32"/>
                <a:gd name="T20" fmla="*/ 1 w 41"/>
                <a:gd name="T21" fmla="*/ 29 h 32"/>
                <a:gd name="T22" fmla="*/ 20 w 41"/>
                <a:gd name="T23" fmla="*/ 8 h 32"/>
                <a:gd name="T24" fmla="*/ 27 w 41"/>
                <a:gd name="T2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32">
                  <a:moveTo>
                    <a:pt x="27" y="5"/>
                  </a:moveTo>
                  <a:cubicBezTo>
                    <a:pt x="25" y="7"/>
                    <a:pt x="23" y="9"/>
                    <a:pt x="21" y="11"/>
                  </a:cubicBezTo>
                  <a:cubicBezTo>
                    <a:pt x="27" y="9"/>
                    <a:pt x="32" y="3"/>
                    <a:pt x="38" y="0"/>
                  </a:cubicBezTo>
                  <a:cubicBezTo>
                    <a:pt x="38" y="1"/>
                    <a:pt x="39" y="1"/>
                    <a:pt x="39" y="1"/>
                  </a:cubicBezTo>
                  <a:cubicBezTo>
                    <a:pt x="41" y="6"/>
                    <a:pt x="41" y="5"/>
                    <a:pt x="37" y="8"/>
                  </a:cubicBezTo>
                  <a:cubicBezTo>
                    <a:pt x="27" y="13"/>
                    <a:pt x="19" y="19"/>
                    <a:pt x="11" y="26"/>
                  </a:cubicBezTo>
                  <a:cubicBezTo>
                    <a:pt x="11" y="27"/>
                    <a:pt x="10" y="28"/>
                    <a:pt x="9" y="29"/>
                  </a:cubicBezTo>
                  <a:cubicBezTo>
                    <a:pt x="9" y="30"/>
                    <a:pt x="8" y="32"/>
                    <a:pt x="6" y="30"/>
                  </a:cubicBezTo>
                  <a:cubicBezTo>
                    <a:pt x="5" y="29"/>
                    <a:pt x="4" y="31"/>
                    <a:pt x="3" y="31"/>
                  </a:cubicBezTo>
                  <a:cubicBezTo>
                    <a:pt x="2" y="32"/>
                    <a:pt x="1" y="32"/>
                    <a:pt x="1" y="31"/>
                  </a:cubicBezTo>
                  <a:cubicBezTo>
                    <a:pt x="0" y="30"/>
                    <a:pt x="1" y="30"/>
                    <a:pt x="1" y="29"/>
                  </a:cubicBezTo>
                  <a:cubicBezTo>
                    <a:pt x="8" y="23"/>
                    <a:pt x="13" y="14"/>
                    <a:pt x="20" y="8"/>
                  </a:cubicBezTo>
                  <a:cubicBezTo>
                    <a:pt x="22" y="6"/>
                    <a:pt x="24" y="5"/>
                    <a:pt x="27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Freeform 7"/>
            <p:cNvSpPr>
              <a:spLocks noEditPoints="1"/>
            </p:cNvSpPr>
            <p:nvPr/>
          </p:nvSpPr>
          <p:spPr bwMode="auto">
            <a:xfrm>
              <a:off x="2897189" y="2203451"/>
              <a:ext cx="65088" cy="179388"/>
            </a:xfrm>
            <a:custGeom>
              <a:avLst/>
              <a:gdLst>
                <a:gd name="T0" fmla="*/ 2 w 15"/>
                <a:gd name="T1" fmla="*/ 0 h 42"/>
                <a:gd name="T2" fmla="*/ 4 w 15"/>
                <a:gd name="T3" fmla="*/ 3 h 42"/>
                <a:gd name="T4" fmla="*/ 5 w 15"/>
                <a:gd name="T5" fmla="*/ 2 h 42"/>
                <a:gd name="T6" fmla="*/ 8 w 15"/>
                <a:gd name="T7" fmla="*/ 0 h 42"/>
                <a:gd name="T8" fmla="*/ 10 w 15"/>
                <a:gd name="T9" fmla="*/ 3 h 42"/>
                <a:gd name="T10" fmla="*/ 11 w 15"/>
                <a:gd name="T11" fmla="*/ 11 h 42"/>
                <a:gd name="T12" fmla="*/ 12 w 15"/>
                <a:gd name="T13" fmla="*/ 20 h 42"/>
                <a:gd name="T14" fmla="*/ 15 w 15"/>
                <a:gd name="T15" fmla="*/ 34 h 42"/>
                <a:gd name="T16" fmla="*/ 12 w 15"/>
                <a:gd name="T17" fmla="*/ 42 h 42"/>
                <a:gd name="T18" fmla="*/ 8 w 15"/>
                <a:gd name="T19" fmla="*/ 32 h 42"/>
                <a:gd name="T20" fmla="*/ 6 w 15"/>
                <a:gd name="T21" fmla="*/ 22 h 42"/>
                <a:gd name="T22" fmla="*/ 6 w 15"/>
                <a:gd name="T23" fmla="*/ 20 h 42"/>
                <a:gd name="T24" fmla="*/ 2 w 15"/>
                <a:gd name="T25" fmla="*/ 0 h 42"/>
                <a:gd name="T26" fmla="*/ 9 w 15"/>
                <a:gd name="T27" fmla="*/ 16 h 42"/>
                <a:gd name="T28" fmla="*/ 8 w 15"/>
                <a:gd name="T29" fmla="*/ 6 h 42"/>
                <a:gd name="T30" fmla="*/ 6 w 15"/>
                <a:gd name="T31" fmla="*/ 5 h 42"/>
                <a:gd name="T32" fmla="*/ 6 w 15"/>
                <a:gd name="T33" fmla="*/ 7 h 42"/>
                <a:gd name="T34" fmla="*/ 7 w 15"/>
                <a:gd name="T35" fmla="*/ 13 h 42"/>
                <a:gd name="T36" fmla="*/ 9 w 15"/>
                <a:gd name="T37" fmla="*/ 1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" h="42">
                  <a:moveTo>
                    <a:pt x="2" y="0"/>
                  </a:moveTo>
                  <a:cubicBezTo>
                    <a:pt x="3" y="0"/>
                    <a:pt x="3" y="2"/>
                    <a:pt x="4" y="3"/>
                  </a:cubicBezTo>
                  <a:cubicBezTo>
                    <a:pt x="5" y="3"/>
                    <a:pt x="5" y="2"/>
                    <a:pt x="5" y="2"/>
                  </a:cubicBezTo>
                  <a:cubicBezTo>
                    <a:pt x="6" y="1"/>
                    <a:pt x="6" y="0"/>
                    <a:pt x="8" y="0"/>
                  </a:cubicBezTo>
                  <a:cubicBezTo>
                    <a:pt x="9" y="0"/>
                    <a:pt x="9" y="2"/>
                    <a:pt x="10" y="3"/>
                  </a:cubicBezTo>
                  <a:cubicBezTo>
                    <a:pt x="11" y="6"/>
                    <a:pt x="11" y="8"/>
                    <a:pt x="11" y="11"/>
                  </a:cubicBezTo>
                  <a:cubicBezTo>
                    <a:pt x="11" y="14"/>
                    <a:pt x="11" y="18"/>
                    <a:pt x="12" y="20"/>
                  </a:cubicBezTo>
                  <a:cubicBezTo>
                    <a:pt x="13" y="25"/>
                    <a:pt x="14" y="29"/>
                    <a:pt x="15" y="34"/>
                  </a:cubicBezTo>
                  <a:cubicBezTo>
                    <a:pt x="15" y="37"/>
                    <a:pt x="14" y="39"/>
                    <a:pt x="12" y="42"/>
                  </a:cubicBezTo>
                  <a:cubicBezTo>
                    <a:pt x="9" y="39"/>
                    <a:pt x="9" y="36"/>
                    <a:pt x="8" y="32"/>
                  </a:cubicBezTo>
                  <a:cubicBezTo>
                    <a:pt x="7" y="29"/>
                    <a:pt x="7" y="26"/>
                    <a:pt x="6" y="22"/>
                  </a:cubicBezTo>
                  <a:cubicBezTo>
                    <a:pt x="6" y="22"/>
                    <a:pt x="6" y="21"/>
                    <a:pt x="6" y="20"/>
                  </a:cubicBezTo>
                  <a:cubicBezTo>
                    <a:pt x="0" y="15"/>
                    <a:pt x="1" y="8"/>
                    <a:pt x="2" y="0"/>
                  </a:cubicBezTo>
                  <a:close/>
                  <a:moveTo>
                    <a:pt x="9" y="16"/>
                  </a:moveTo>
                  <a:cubicBezTo>
                    <a:pt x="9" y="12"/>
                    <a:pt x="7" y="10"/>
                    <a:pt x="8" y="6"/>
                  </a:cubicBezTo>
                  <a:cubicBezTo>
                    <a:pt x="8" y="6"/>
                    <a:pt x="7" y="5"/>
                    <a:pt x="6" y="5"/>
                  </a:cubicBezTo>
                  <a:cubicBezTo>
                    <a:pt x="5" y="6"/>
                    <a:pt x="5" y="6"/>
                    <a:pt x="6" y="7"/>
                  </a:cubicBezTo>
                  <a:cubicBezTo>
                    <a:pt x="7" y="9"/>
                    <a:pt x="7" y="11"/>
                    <a:pt x="7" y="13"/>
                  </a:cubicBezTo>
                  <a:cubicBezTo>
                    <a:pt x="7" y="14"/>
                    <a:pt x="7" y="16"/>
                    <a:pt x="9" y="1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Freeform 8"/>
            <p:cNvSpPr>
              <a:spLocks/>
            </p:cNvSpPr>
            <p:nvPr/>
          </p:nvSpPr>
          <p:spPr bwMode="auto">
            <a:xfrm>
              <a:off x="2479676" y="2655888"/>
              <a:ext cx="161925" cy="131763"/>
            </a:xfrm>
            <a:custGeom>
              <a:avLst/>
              <a:gdLst>
                <a:gd name="T0" fmla="*/ 27 w 38"/>
                <a:gd name="T1" fmla="*/ 22 h 31"/>
                <a:gd name="T2" fmla="*/ 34 w 38"/>
                <a:gd name="T3" fmla="*/ 24 h 31"/>
                <a:gd name="T4" fmla="*/ 35 w 38"/>
                <a:gd name="T5" fmla="*/ 27 h 31"/>
                <a:gd name="T6" fmla="*/ 37 w 38"/>
                <a:gd name="T7" fmla="*/ 31 h 31"/>
                <a:gd name="T8" fmla="*/ 29 w 38"/>
                <a:gd name="T9" fmla="*/ 27 h 31"/>
                <a:gd name="T10" fmla="*/ 15 w 38"/>
                <a:gd name="T11" fmla="*/ 21 h 31"/>
                <a:gd name="T12" fmla="*/ 13 w 38"/>
                <a:gd name="T13" fmla="*/ 19 h 31"/>
                <a:gd name="T14" fmla="*/ 13 w 38"/>
                <a:gd name="T15" fmla="*/ 16 h 31"/>
                <a:gd name="T16" fmla="*/ 4 w 38"/>
                <a:gd name="T17" fmla="*/ 8 h 31"/>
                <a:gd name="T18" fmla="*/ 0 w 38"/>
                <a:gd name="T19" fmla="*/ 4 h 31"/>
                <a:gd name="T20" fmla="*/ 1 w 38"/>
                <a:gd name="T21" fmla="*/ 1 h 31"/>
                <a:gd name="T22" fmla="*/ 3 w 38"/>
                <a:gd name="T23" fmla="*/ 2 h 31"/>
                <a:gd name="T24" fmla="*/ 11 w 38"/>
                <a:gd name="T25" fmla="*/ 9 h 31"/>
                <a:gd name="T26" fmla="*/ 17 w 38"/>
                <a:gd name="T27" fmla="*/ 14 h 31"/>
                <a:gd name="T28" fmla="*/ 27 w 38"/>
                <a:gd name="T29" fmla="*/ 18 h 31"/>
                <a:gd name="T30" fmla="*/ 32 w 38"/>
                <a:gd name="T31" fmla="*/ 19 h 31"/>
                <a:gd name="T32" fmla="*/ 33 w 38"/>
                <a:gd name="T33" fmla="*/ 21 h 31"/>
                <a:gd name="T34" fmla="*/ 31 w 38"/>
                <a:gd name="T35" fmla="*/ 21 h 31"/>
                <a:gd name="T36" fmla="*/ 27 w 38"/>
                <a:gd name="T37" fmla="*/ 2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8" h="31">
                  <a:moveTo>
                    <a:pt x="27" y="22"/>
                  </a:moveTo>
                  <a:cubicBezTo>
                    <a:pt x="30" y="23"/>
                    <a:pt x="32" y="23"/>
                    <a:pt x="34" y="24"/>
                  </a:cubicBezTo>
                  <a:cubicBezTo>
                    <a:pt x="35" y="25"/>
                    <a:pt x="38" y="24"/>
                    <a:pt x="35" y="27"/>
                  </a:cubicBezTo>
                  <a:cubicBezTo>
                    <a:pt x="34" y="28"/>
                    <a:pt x="37" y="28"/>
                    <a:pt x="37" y="31"/>
                  </a:cubicBezTo>
                  <a:cubicBezTo>
                    <a:pt x="34" y="30"/>
                    <a:pt x="31" y="28"/>
                    <a:pt x="29" y="27"/>
                  </a:cubicBezTo>
                  <a:cubicBezTo>
                    <a:pt x="24" y="24"/>
                    <a:pt x="20" y="21"/>
                    <a:pt x="15" y="21"/>
                  </a:cubicBezTo>
                  <a:cubicBezTo>
                    <a:pt x="13" y="21"/>
                    <a:pt x="12" y="20"/>
                    <a:pt x="13" y="19"/>
                  </a:cubicBezTo>
                  <a:cubicBezTo>
                    <a:pt x="15" y="18"/>
                    <a:pt x="14" y="17"/>
                    <a:pt x="13" y="16"/>
                  </a:cubicBezTo>
                  <a:cubicBezTo>
                    <a:pt x="10" y="14"/>
                    <a:pt x="7" y="11"/>
                    <a:pt x="4" y="8"/>
                  </a:cubicBezTo>
                  <a:cubicBezTo>
                    <a:pt x="2" y="7"/>
                    <a:pt x="1" y="5"/>
                    <a:pt x="0" y="4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" y="0"/>
                    <a:pt x="3" y="1"/>
                    <a:pt x="3" y="2"/>
                  </a:cubicBezTo>
                  <a:cubicBezTo>
                    <a:pt x="5" y="4"/>
                    <a:pt x="8" y="6"/>
                    <a:pt x="11" y="9"/>
                  </a:cubicBezTo>
                  <a:cubicBezTo>
                    <a:pt x="13" y="11"/>
                    <a:pt x="15" y="12"/>
                    <a:pt x="17" y="14"/>
                  </a:cubicBezTo>
                  <a:cubicBezTo>
                    <a:pt x="20" y="16"/>
                    <a:pt x="23" y="18"/>
                    <a:pt x="27" y="18"/>
                  </a:cubicBezTo>
                  <a:cubicBezTo>
                    <a:pt x="28" y="18"/>
                    <a:pt x="30" y="19"/>
                    <a:pt x="32" y="19"/>
                  </a:cubicBezTo>
                  <a:cubicBezTo>
                    <a:pt x="33" y="20"/>
                    <a:pt x="33" y="20"/>
                    <a:pt x="33" y="21"/>
                  </a:cubicBezTo>
                  <a:cubicBezTo>
                    <a:pt x="33" y="22"/>
                    <a:pt x="32" y="22"/>
                    <a:pt x="31" y="21"/>
                  </a:cubicBezTo>
                  <a:cubicBezTo>
                    <a:pt x="30" y="21"/>
                    <a:pt x="29" y="20"/>
                    <a:pt x="27" y="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Freeform 9"/>
            <p:cNvSpPr>
              <a:spLocks/>
            </p:cNvSpPr>
            <p:nvPr/>
          </p:nvSpPr>
          <p:spPr bwMode="auto">
            <a:xfrm>
              <a:off x="3560764" y="2501901"/>
              <a:ext cx="192088" cy="85725"/>
            </a:xfrm>
            <a:custGeom>
              <a:avLst/>
              <a:gdLst>
                <a:gd name="T0" fmla="*/ 45 w 45"/>
                <a:gd name="T1" fmla="*/ 1 h 20"/>
                <a:gd name="T2" fmla="*/ 43 w 45"/>
                <a:gd name="T3" fmla="*/ 4 h 20"/>
                <a:gd name="T4" fmla="*/ 31 w 45"/>
                <a:gd name="T5" fmla="*/ 8 h 20"/>
                <a:gd name="T6" fmla="*/ 21 w 45"/>
                <a:gd name="T7" fmla="*/ 12 h 20"/>
                <a:gd name="T8" fmla="*/ 17 w 45"/>
                <a:gd name="T9" fmla="*/ 15 h 20"/>
                <a:gd name="T10" fmla="*/ 13 w 45"/>
                <a:gd name="T11" fmla="*/ 16 h 20"/>
                <a:gd name="T12" fmla="*/ 10 w 45"/>
                <a:gd name="T13" fmla="*/ 17 h 20"/>
                <a:gd name="T14" fmla="*/ 1 w 45"/>
                <a:gd name="T15" fmla="*/ 20 h 20"/>
                <a:gd name="T16" fmla="*/ 0 w 45"/>
                <a:gd name="T17" fmla="*/ 18 h 20"/>
                <a:gd name="T18" fmla="*/ 1 w 45"/>
                <a:gd name="T19" fmla="*/ 17 h 20"/>
                <a:gd name="T20" fmla="*/ 21 w 45"/>
                <a:gd name="T21" fmla="*/ 4 h 20"/>
                <a:gd name="T22" fmla="*/ 25 w 45"/>
                <a:gd name="T23" fmla="*/ 2 h 20"/>
                <a:gd name="T24" fmla="*/ 29 w 45"/>
                <a:gd name="T25" fmla="*/ 2 h 20"/>
                <a:gd name="T26" fmla="*/ 33 w 45"/>
                <a:gd name="T27" fmla="*/ 3 h 20"/>
                <a:gd name="T28" fmla="*/ 42 w 45"/>
                <a:gd name="T29" fmla="*/ 0 h 20"/>
                <a:gd name="T30" fmla="*/ 45 w 45"/>
                <a:gd name="T3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" h="20">
                  <a:moveTo>
                    <a:pt x="45" y="1"/>
                  </a:moveTo>
                  <a:cubicBezTo>
                    <a:pt x="45" y="3"/>
                    <a:pt x="44" y="4"/>
                    <a:pt x="43" y="4"/>
                  </a:cubicBezTo>
                  <a:cubicBezTo>
                    <a:pt x="39" y="6"/>
                    <a:pt x="36" y="8"/>
                    <a:pt x="31" y="8"/>
                  </a:cubicBezTo>
                  <a:cubicBezTo>
                    <a:pt x="28" y="9"/>
                    <a:pt x="24" y="10"/>
                    <a:pt x="21" y="12"/>
                  </a:cubicBezTo>
                  <a:cubicBezTo>
                    <a:pt x="19" y="12"/>
                    <a:pt x="18" y="14"/>
                    <a:pt x="17" y="15"/>
                  </a:cubicBezTo>
                  <a:cubicBezTo>
                    <a:pt x="16" y="16"/>
                    <a:pt x="16" y="20"/>
                    <a:pt x="13" y="16"/>
                  </a:cubicBezTo>
                  <a:cubicBezTo>
                    <a:pt x="12" y="14"/>
                    <a:pt x="11" y="16"/>
                    <a:pt x="10" y="17"/>
                  </a:cubicBezTo>
                  <a:cubicBezTo>
                    <a:pt x="8" y="20"/>
                    <a:pt x="4" y="19"/>
                    <a:pt x="1" y="20"/>
                  </a:cubicBezTo>
                  <a:cubicBezTo>
                    <a:pt x="0" y="20"/>
                    <a:pt x="0" y="20"/>
                    <a:pt x="0" y="18"/>
                  </a:cubicBezTo>
                  <a:cubicBezTo>
                    <a:pt x="0" y="18"/>
                    <a:pt x="0" y="17"/>
                    <a:pt x="1" y="17"/>
                  </a:cubicBezTo>
                  <a:cubicBezTo>
                    <a:pt x="9" y="15"/>
                    <a:pt x="15" y="9"/>
                    <a:pt x="21" y="4"/>
                  </a:cubicBezTo>
                  <a:cubicBezTo>
                    <a:pt x="22" y="4"/>
                    <a:pt x="24" y="2"/>
                    <a:pt x="25" y="2"/>
                  </a:cubicBezTo>
                  <a:cubicBezTo>
                    <a:pt x="26" y="0"/>
                    <a:pt x="28" y="0"/>
                    <a:pt x="29" y="2"/>
                  </a:cubicBezTo>
                  <a:cubicBezTo>
                    <a:pt x="30" y="4"/>
                    <a:pt x="31" y="4"/>
                    <a:pt x="33" y="3"/>
                  </a:cubicBezTo>
                  <a:cubicBezTo>
                    <a:pt x="36" y="2"/>
                    <a:pt x="39" y="1"/>
                    <a:pt x="42" y="0"/>
                  </a:cubicBezTo>
                  <a:cubicBezTo>
                    <a:pt x="44" y="0"/>
                    <a:pt x="45" y="0"/>
                    <a:pt x="45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2674939" y="2349501"/>
              <a:ext cx="77788" cy="136525"/>
            </a:xfrm>
            <a:custGeom>
              <a:avLst/>
              <a:gdLst>
                <a:gd name="T0" fmla="*/ 1 w 18"/>
                <a:gd name="T1" fmla="*/ 0 h 32"/>
                <a:gd name="T2" fmla="*/ 5 w 18"/>
                <a:gd name="T3" fmla="*/ 4 h 32"/>
                <a:gd name="T4" fmla="*/ 5 w 18"/>
                <a:gd name="T5" fmla="*/ 2 h 32"/>
                <a:gd name="T6" fmla="*/ 6 w 18"/>
                <a:gd name="T7" fmla="*/ 0 h 32"/>
                <a:gd name="T8" fmla="*/ 7 w 18"/>
                <a:gd name="T9" fmla="*/ 1 h 32"/>
                <a:gd name="T10" fmla="*/ 9 w 18"/>
                <a:gd name="T11" fmla="*/ 4 h 32"/>
                <a:gd name="T12" fmla="*/ 15 w 18"/>
                <a:gd name="T13" fmla="*/ 20 h 32"/>
                <a:gd name="T14" fmla="*/ 17 w 18"/>
                <a:gd name="T15" fmla="*/ 31 h 32"/>
                <a:gd name="T16" fmla="*/ 15 w 18"/>
                <a:gd name="T17" fmla="*/ 30 h 32"/>
                <a:gd name="T18" fmla="*/ 7 w 18"/>
                <a:gd name="T19" fmla="*/ 20 h 32"/>
                <a:gd name="T20" fmla="*/ 1 w 18"/>
                <a:gd name="T21" fmla="*/ 2 h 32"/>
                <a:gd name="T22" fmla="*/ 1 w 18"/>
                <a:gd name="T2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32">
                  <a:moveTo>
                    <a:pt x="1" y="0"/>
                  </a:moveTo>
                  <a:cubicBezTo>
                    <a:pt x="4" y="0"/>
                    <a:pt x="3" y="3"/>
                    <a:pt x="5" y="4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8" y="2"/>
                    <a:pt x="9" y="4"/>
                  </a:cubicBezTo>
                  <a:cubicBezTo>
                    <a:pt x="11" y="9"/>
                    <a:pt x="13" y="15"/>
                    <a:pt x="15" y="20"/>
                  </a:cubicBezTo>
                  <a:cubicBezTo>
                    <a:pt x="17" y="24"/>
                    <a:pt x="18" y="27"/>
                    <a:pt x="17" y="31"/>
                  </a:cubicBezTo>
                  <a:cubicBezTo>
                    <a:pt x="16" y="32"/>
                    <a:pt x="15" y="30"/>
                    <a:pt x="15" y="30"/>
                  </a:cubicBezTo>
                  <a:cubicBezTo>
                    <a:pt x="13" y="26"/>
                    <a:pt x="8" y="24"/>
                    <a:pt x="7" y="20"/>
                  </a:cubicBezTo>
                  <a:cubicBezTo>
                    <a:pt x="4" y="14"/>
                    <a:pt x="2" y="8"/>
                    <a:pt x="1" y="2"/>
                  </a:cubicBez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auto">
            <a:xfrm>
              <a:off x="3641726" y="2801938"/>
              <a:ext cx="171450" cy="46038"/>
            </a:xfrm>
            <a:custGeom>
              <a:avLst/>
              <a:gdLst>
                <a:gd name="T0" fmla="*/ 40 w 40"/>
                <a:gd name="T1" fmla="*/ 3 h 11"/>
                <a:gd name="T2" fmla="*/ 33 w 40"/>
                <a:gd name="T3" fmla="*/ 6 h 11"/>
                <a:gd name="T4" fmla="*/ 34 w 40"/>
                <a:gd name="T5" fmla="*/ 7 h 11"/>
                <a:gd name="T6" fmla="*/ 35 w 40"/>
                <a:gd name="T7" fmla="*/ 9 h 11"/>
                <a:gd name="T8" fmla="*/ 33 w 40"/>
                <a:gd name="T9" fmla="*/ 9 h 11"/>
                <a:gd name="T10" fmla="*/ 16 w 40"/>
                <a:gd name="T11" fmla="*/ 8 h 11"/>
                <a:gd name="T12" fmla="*/ 7 w 40"/>
                <a:gd name="T13" fmla="*/ 10 h 11"/>
                <a:gd name="T14" fmla="*/ 4 w 40"/>
                <a:gd name="T15" fmla="*/ 11 h 11"/>
                <a:gd name="T16" fmla="*/ 1 w 40"/>
                <a:gd name="T17" fmla="*/ 8 h 11"/>
                <a:gd name="T18" fmla="*/ 3 w 40"/>
                <a:gd name="T19" fmla="*/ 6 h 11"/>
                <a:gd name="T20" fmla="*/ 27 w 40"/>
                <a:gd name="T21" fmla="*/ 2 h 11"/>
                <a:gd name="T22" fmla="*/ 39 w 40"/>
                <a:gd name="T23" fmla="*/ 2 h 11"/>
                <a:gd name="T24" fmla="*/ 40 w 40"/>
                <a:gd name="T25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" h="11">
                  <a:moveTo>
                    <a:pt x="40" y="3"/>
                  </a:moveTo>
                  <a:cubicBezTo>
                    <a:pt x="38" y="6"/>
                    <a:pt x="35" y="4"/>
                    <a:pt x="33" y="6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5" y="8"/>
                    <a:pt x="35" y="8"/>
                    <a:pt x="35" y="9"/>
                  </a:cubicBezTo>
                  <a:cubicBezTo>
                    <a:pt x="34" y="10"/>
                    <a:pt x="33" y="9"/>
                    <a:pt x="33" y="9"/>
                  </a:cubicBezTo>
                  <a:cubicBezTo>
                    <a:pt x="27" y="8"/>
                    <a:pt x="22" y="7"/>
                    <a:pt x="16" y="8"/>
                  </a:cubicBezTo>
                  <a:cubicBezTo>
                    <a:pt x="13" y="9"/>
                    <a:pt x="10" y="10"/>
                    <a:pt x="7" y="10"/>
                  </a:cubicBezTo>
                  <a:cubicBezTo>
                    <a:pt x="6" y="11"/>
                    <a:pt x="5" y="11"/>
                    <a:pt x="4" y="11"/>
                  </a:cubicBezTo>
                  <a:cubicBezTo>
                    <a:pt x="2" y="11"/>
                    <a:pt x="1" y="9"/>
                    <a:pt x="1" y="8"/>
                  </a:cubicBezTo>
                  <a:cubicBezTo>
                    <a:pt x="0" y="6"/>
                    <a:pt x="2" y="6"/>
                    <a:pt x="3" y="6"/>
                  </a:cubicBezTo>
                  <a:cubicBezTo>
                    <a:pt x="11" y="4"/>
                    <a:pt x="18" y="1"/>
                    <a:pt x="27" y="2"/>
                  </a:cubicBezTo>
                  <a:cubicBezTo>
                    <a:pt x="31" y="2"/>
                    <a:pt x="35" y="0"/>
                    <a:pt x="39" y="2"/>
                  </a:cubicBezTo>
                  <a:cubicBezTo>
                    <a:pt x="39" y="2"/>
                    <a:pt x="40" y="2"/>
                    <a:pt x="4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auto">
            <a:xfrm>
              <a:off x="3159126" y="2185988"/>
              <a:ext cx="30163" cy="115888"/>
            </a:xfrm>
            <a:custGeom>
              <a:avLst/>
              <a:gdLst>
                <a:gd name="T0" fmla="*/ 5 w 7"/>
                <a:gd name="T1" fmla="*/ 0 h 27"/>
                <a:gd name="T2" fmla="*/ 0 w 7"/>
                <a:gd name="T3" fmla="*/ 27 h 27"/>
                <a:gd name="T4" fmla="*/ 0 w 7"/>
                <a:gd name="T5" fmla="*/ 0 h 27"/>
                <a:gd name="T6" fmla="*/ 3 w 7"/>
                <a:gd name="T7" fmla="*/ 8 h 27"/>
                <a:gd name="T8" fmla="*/ 5 w 7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27">
                  <a:moveTo>
                    <a:pt x="5" y="0"/>
                  </a:moveTo>
                  <a:cubicBezTo>
                    <a:pt x="7" y="5"/>
                    <a:pt x="4" y="23"/>
                    <a:pt x="0" y="27"/>
                  </a:cubicBezTo>
                  <a:cubicBezTo>
                    <a:pt x="1" y="18"/>
                    <a:pt x="0" y="9"/>
                    <a:pt x="0" y="0"/>
                  </a:cubicBezTo>
                  <a:cubicBezTo>
                    <a:pt x="3" y="2"/>
                    <a:pt x="1" y="6"/>
                    <a:pt x="3" y="8"/>
                  </a:cubicBezTo>
                  <a:cubicBezTo>
                    <a:pt x="5" y="6"/>
                    <a:pt x="4" y="3"/>
                    <a:pt x="5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auto">
            <a:xfrm>
              <a:off x="2479676" y="2733676"/>
              <a:ext cx="131763" cy="68263"/>
            </a:xfrm>
            <a:custGeom>
              <a:avLst/>
              <a:gdLst>
                <a:gd name="T0" fmla="*/ 0 w 31"/>
                <a:gd name="T1" fmla="*/ 2 h 16"/>
                <a:gd name="T2" fmla="*/ 7 w 31"/>
                <a:gd name="T3" fmla="*/ 2 h 16"/>
                <a:gd name="T4" fmla="*/ 12 w 31"/>
                <a:gd name="T5" fmla="*/ 4 h 16"/>
                <a:gd name="T6" fmla="*/ 27 w 31"/>
                <a:gd name="T7" fmla="*/ 11 h 16"/>
                <a:gd name="T8" fmla="*/ 31 w 31"/>
                <a:gd name="T9" fmla="*/ 15 h 16"/>
                <a:gd name="T10" fmla="*/ 28 w 31"/>
                <a:gd name="T11" fmla="*/ 14 h 16"/>
                <a:gd name="T12" fmla="*/ 10 w 31"/>
                <a:gd name="T13" fmla="*/ 6 h 16"/>
                <a:gd name="T14" fmla="*/ 0 w 31"/>
                <a:gd name="T15" fmla="*/ 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" h="16">
                  <a:moveTo>
                    <a:pt x="0" y="2"/>
                  </a:moveTo>
                  <a:cubicBezTo>
                    <a:pt x="2" y="0"/>
                    <a:pt x="5" y="1"/>
                    <a:pt x="7" y="2"/>
                  </a:cubicBezTo>
                  <a:cubicBezTo>
                    <a:pt x="9" y="2"/>
                    <a:pt x="10" y="3"/>
                    <a:pt x="12" y="4"/>
                  </a:cubicBezTo>
                  <a:cubicBezTo>
                    <a:pt x="17" y="7"/>
                    <a:pt x="22" y="9"/>
                    <a:pt x="27" y="11"/>
                  </a:cubicBezTo>
                  <a:cubicBezTo>
                    <a:pt x="28" y="12"/>
                    <a:pt x="30" y="13"/>
                    <a:pt x="31" y="15"/>
                  </a:cubicBezTo>
                  <a:cubicBezTo>
                    <a:pt x="30" y="16"/>
                    <a:pt x="29" y="15"/>
                    <a:pt x="28" y="14"/>
                  </a:cubicBezTo>
                  <a:cubicBezTo>
                    <a:pt x="22" y="12"/>
                    <a:pt x="16" y="9"/>
                    <a:pt x="10" y="6"/>
                  </a:cubicBezTo>
                  <a:cubicBezTo>
                    <a:pt x="7" y="5"/>
                    <a:pt x="4" y="4"/>
                    <a:pt x="0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auto">
            <a:xfrm>
              <a:off x="2636839" y="3022601"/>
              <a:ext cx="128588" cy="39688"/>
            </a:xfrm>
            <a:custGeom>
              <a:avLst/>
              <a:gdLst>
                <a:gd name="T0" fmla="*/ 1 w 30"/>
                <a:gd name="T1" fmla="*/ 6 h 9"/>
                <a:gd name="T2" fmla="*/ 9 w 30"/>
                <a:gd name="T3" fmla="*/ 5 h 9"/>
                <a:gd name="T4" fmla="*/ 28 w 30"/>
                <a:gd name="T5" fmla="*/ 0 h 9"/>
                <a:gd name="T6" fmla="*/ 30 w 30"/>
                <a:gd name="T7" fmla="*/ 0 h 9"/>
                <a:gd name="T8" fmla="*/ 28 w 30"/>
                <a:gd name="T9" fmla="*/ 2 h 9"/>
                <a:gd name="T10" fmla="*/ 3 w 30"/>
                <a:gd name="T11" fmla="*/ 8 h 9"/>
                <a:gd name="T12" fmla="*/ 1 w 30"/>
                <a:gd name="T13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9">
                  <a:moveTo>
                    <a:pt x="1" y="6"/>
                  </a:moveTo>
                  <a:cubicBezTo>
                    <a:pt x="4" y="6"/>
                    <a:pt x="6" y="6"/>
                    <a:pt x="9" y="5"/>
                  </a:cubicBezTo>
                  <a:cubicBezTo>
                    <a:pt x="15" y="4"/>
                    <a:pt x="22" y="3"/>
                    <a:pt x="28" y="0"/>
                  </a:cubicBezTo>
                  <a:cubicBezTo>
                    <a:pt x="28" y="0"/>
                    <a:pt x="29" y="0"/>
                    <a:pt x="30" y="0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0" y="5"/>
                    <a:pt x="11" y="7"/>
                    <a:pt x="3" y="8"/>
                  </a:cubicBezTo>
                  <a:cubicBezTo>
                    <a:pt x="0" y="9"/>
                    <a:pt x="0" y="9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auto">
            <a:xfrm>
              <a:off x="3624264" y="2979738"/>
              <a:ext cx="85725" cy="52388"/>
            </a:xfrm>
            <a:custGeom>
              <a:avLst/>
              <a:gdLst>
                <a:gd name="T0" fmla="*/ 19 w 20"/>
                <a:gd name="T1" fmla="*/ 9 h 12"/>
                <a:gd name="T2" fmla="*/ 18 w 20"/>
                <a:gd name="T3" fmla="*/ 11 h 12"/>
                <a:gd name="T4" fmla="*/ 2 w 20"/>
                <a:gd name="T5" fmla="*/ 5 h 12"/>
                <a:gd name="T6" fmla="*/ 1 w 20"/>
                <a:gd name="T7" fmla="*/ 3 h 12"/>
                <a:gd name="T8" fmla="*/ 1 w 20"/>
                <a:gd name="T9" fmla="*/ 1 h 12"/>
                <a:gd name="T10" fmla="*/ 3 w 20"/>
                <a:gd name="T11" fmla="*/ 1 h 12"/>
                <a:gd name="T12" fmla="*/ 6 w 20"/>
                <a:gd name="T13" fmla="*/ 4 h 12"/>
                <a:gd name="T14" fmla="*/ 13 w 20"/>
                <a:gd name="T15" fmla="*/ 7 h 12"/>
                <a:gd name="T16" fmla="*/ 19 w 20"/>
                <a:gd name="T1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">
                  <a:moveTo>
                    <a:pt x="19" y="9"/>
                  </a:moveTo>
                  <a:cubicBezTo>
                    <a:pt x="19" y="10"/>
                    <a:pt x="20" y="12"/>
                    <a:pt x="18" y="11"/>
                  </a:cubicBezTo>
                  <a:cubicBezTo>
                    <a:pt x="12" y="10"/>
                    <a:pt x="7" y="10"/>
                    <a:pt x="2" y="5"/>
                  </a:cubicBezTo>
                  <a:cubicBezTo>
                    <a:pt x="2" y="4"/>
                    <a:pt x="1" y="4"/>
                    <a:pt x="1" y="3"/>
                  </a:cubicBezTo>
                  <a:cubicBezTo>
                    <a:pt x="0" y="2"/>
                    <a:pt x="0" y="2"/>
                    <a:pt x="1" y="1"/>
                  </a:cubicBezTo>
                  <a:cubicBezTo>
                    <a:pt x="2" y="0"/>
                    <a:pt x="3" y="0"/>
                    <a:pt x="3" y="1"/>
                  </a:cubicBezTo>
                  <a:cubicBezTo>
                    <a:pt x="4" y="2"/>
                    <a:pt x="5" y="3"/>
                    <a:pt x="6" y="4"/>
                  </a:cubicBezTo>
                  <a:cubicBezTo>
                    <a:pt x="8" y="6"/>
                    <a:pt x="10" y="8"/>
                    <a:pt x="13" y="7"/>
                  </a:cubicBezTo>
                  <a:cubicBezTo>
                    <a:pt x="15" y="7"/>
                    <a:pt x="17" y="9"/>
                    <a:pt x="19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auto">
            <a:xfrm>
              <a:off x="3175001" y="2198688"/>
              <a:ext cx="26988" cy="111125"/>
            </a:xfrm>
            <a:custGeom>
              <a:avLst/>
              <a:gdLst>
                <a:gd name="T0" fmla="*/ 6 w 6"/>
                <a:gd name="T1" fmla="*/ 0 h 26"/>
                <a:gd name="T2" fmla="*/ 1 w 6"/>
                <a:gd name="T3" fmla="*/ 26 h 26"/>
                <a:gd name="T4" fmla="*/ 6 w 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26">
                  <a:moveTo>
                    <a:pt x="6" y="0"/>
                  </a:moveTo>
                  <a:cubicBezTo>
                    <a:pt x="5" y="9"/>
                    <a:pt x="4" y="17"/>
                    <a:pt x="1" y="26"/>
                  </a:cubicBezTo>
                  <a:cubicBezTo>
                    <a:pt x="0" y="22"/>
                    <a:pt x="3" y="7"/>
                    <a:pt x="6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auto">
            <a:xfrm>
              <a:off x="2654301" y="3001963"/>
              <a:ext cx="80963" cy="12700"/>
            </a:xfrm>
            <a:custGeom>
              <a:avLst/>
              <a:gdLst>
                <a:gd name="T0" fmla="*/ 0 w 19"/>
                <a:gd name="T1" fmla="*/ 3 h 3"/>
                <a:gd name="T2" fmla="*/ 19 w 19"/>
                <a:gd name="T3" fmla="*/ 0 h 3"/>
                <a:gd name="T4" fmla="*/ 0 w 19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3">
                  <a:moveTo>
                    <a:pt x="0" y="3"/>
                  </a:moveTo>
                  <a:cubicBezTo>
                    <a:pt x="6" y="0"/>
                    <a:pt x="13" y="1"/>
                    <a:pt x="19" y="0"/>
                  </a:cubicBezTo>
                  <a:cubicBezTo>
                    <a:pt x="13" y="3"/>
                    <a:pt x="6" y="3"/>
                    <a:pt x="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18"/>
            <p:cNvSpPr>
              <a:spLocks/>
            </p:cNvSpPr>
            <p:nvPr/>
          </p:nvSpPr>
          <p:spPr bwMode="auto">
            <a:xfrm>
              <a:off x="3667126" y="2951163"/>
              <a:ext cx="63500" cy="42863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10 h 10"/>
                <a:gd name="T4" fmla="*/ 0 w 15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cubicBezTo>
                    <a:pt x="5" y="3"/>
                    <a:pt x="10" y="6"/>
                    <a:pt x="15" y="10"/>
                  </a:cubicBezTo>
                  <a:cubicBezTo>
                    <a:pt x="11" y="10"/>
                    <a:pt x="2" y="5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9"/>
            <p:cNvSpPr>
              <a:spLocks/>
            </p:cNvSpPr>
            <p:nvPr/>
          </p:nvSpPr>
          <p:spPr bwMode="auto">
            <a:xfrm>
              <a:off x="3671889" y="2984501"/>
              <a:ext cx="50800" cy="42863"/>
            </a:xfrm>
            <a:custGeom>
              <a:avLst/>
              <a:gdLst>
                <a:gd name="T0" fmla="*/ 8 w 12"/>
                <a:gd name="T1" fmla="*/ 8 h 10"/>
                <a:gd name="T2" fmla="*/ 2 w 12"/>
                <a:gd name="T3" fmla="*/ 3 h 10"/>
                <a:gd name="T4" fmla="*/ 0 w 12"/>
                <a:gd name="T5" fmla="*/ 1 h 10"/>
                <a:gd name="T6" fmla="*/ 3 w 12"/>
                <a:gd name="T7" fmla="*/ 1 h 10"/>
                <a:gd name="T8" fmla="*/ 10 w 12"/>
                <a:gd name="T9" fmla="*/ 6 h 10"/>
                <a:gd name="T10" fmla="*/ 11 w 12"/>
                <a:gd name="T11" fmla="*/ 9 h 10"/>
                <a:gd name="T12" fmla="*/ 8 w 12"/>
                <a:gd name="T13" fmla="*/ 8 h 10"/>
                <a:gd name="T14" fmla="*/ 8 w 12"/>
                <a:gd name="T15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10">
                  <a:moveTo>
                    <a:pt x="8" y="8"/>
                  </a:moveTo>
                  <a:cubicBezTo>
                    <a:pt x="7" y="5"/>
                    <a:pt x="4" y="5"/>
                    <a:pt x="2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1" y="0"/>
                    <a:pt x="2" y="1"/>
                    <a:pt x="3" y="1"/>
                  </a:cubicBezTo>
                  <a:cubicBezTo>
                    <a:pt x="6" y="2"/>
                    <a:pt x="8" y="3"/>
                    <a:pt x="10" y="6"/>
                  </a:cubicBezTo>
                  <a:cubicBezTo>
                    <a:pt x="11" y="7"/>
                    <a:pt x="12" y="8"/>
                    <a:pt x="11" y="9"/>
                  </a:cubicBezTo>
                  <a:cubicBezTo>
                    <a:pt x="10" y="10"/>
                    <a:pt x="9" y="7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20"/>
            <p:cNvSpPr>
              <a:spLocks/>
            </p:cNvSpPr>
            <p:nvPr/>
          </p:nvSpPr>
          <p:spPr bwMode="auto">
            <a:xfrm>
              <a:off x="2538414" y="2686051"/>
              <a:ext cx="30163" cy="20638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5 h 5"/>
                <a:gd name="T4" fmla="*/ 0 w 7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cubicBezTo>
                    <a:pt x="3" y="1"/>
                    <a:pt x="5" y="3"/>
                    <a:pt x="7" y="5"/>
                  </a:cubicBezTo>
                  <a:cubicBezTo>
                    <a:pt x="4" y="5"/>
                    <a:pt x="1" y="4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21"/>
            <p:cNvSpPr>
              <a:spLocks/>
            </p:cNvSpPr>
            <p:nvPr/>
          </p:nvSpPr>
          <p:spPr bwMode="auto">
            <a:xfrm>
              <a:off x="2611439" y="3035301"/>
              <a:ext cx="38100" cy="12700"/>
            </a:xfrm>
            <a:custGeom>
              <a:avLst/>
              <a:gdLst>
                <a:gd name="T0" fmla="*/ 7 w 9"/>
                <a:gd name="T1" fmla="*/ 3 h 3"/>
                <a:gd name="T2" fmla="*/ 0 w 9"/>
                <a:gd name="T3" fmla="*/ 3 h 3"/>
                <a:gd name="T4" fmla="*/ 8 w 9"/>
                <a:gd name="T5" fmla="*/ 1 h 3"/>
                <a:gd name="T6" fmla="*/ 7 w 9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3">
                  <a:moveTo>
                    <a:pt x="7" y="3"/>
                  </a:moveTo>
                  <a:cubicBezTo>
                    <a:pt x="5" y="2"/>
                    <a:pt x="3" y="3"/>
                    <a:pt x="0" y="3"/>
                  </a:cubicBezTo>
                  <a:cubicBezTo>
                    <a:pt x="3" y="1"/>
                    <a:pt x="6" y="0"/>
                    <a:pt x="8" y="1"/>
                  </a:cubicBezTo>
                  <a:cubicBezTo>
                    <a:pt x="9" y="2"/>
                    <a:pt x="8" y="3"/>
                    <a:pt x="7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0" name="Freeform 5"/>
          <p:cNvSpPr>
            <a:spLocks noEditPoints="1"/>
          </p:cNvSpPr>
          <p:nvPr/>
        </p:nvSpPr>
        <p:spPr bwMode="auto">
          <a:xfrm>
            <a:off x="5736431" y="2156507"/>
            <a:ext cx="719138" cy="1243013"/>
          </a:xfrm>
          <a:custGeom>
            <a:avLst/>
            <a:gdLst>
              <a:gd name="T0" fmla="*/ 81 w 168"/>
              <a:gd name="T1" fmla="*/ 2 h 291"/>
              <a:gd name="T2" fmla="*/ 153 w 168"/>
              <a:gd name="T3" fmla="*/ 30 h 291"/>
              <a:gd name="T4" fmla="*/ 152 w 168"/>
              <a:gd name="T5" fmla="*/ 123 h 291"/>
              <a:gd name="T6" fmla="*/ 119 w 168"/>
              <a:gd name="T7" fmla="*/ 183 h 291"/>
              <a:gd name="T8" fmla="*/ 112 w 168"/>
              <a:gd name="T9" fmla="*/ 270 h 291"/>
              <a:gd name="T10" fmla="*/ 81 w 168"/>
              <a:gd name="T11" fmla="*/ 287 h 291"/>
              <a:gd name="T12" fmla="*/ 49 w 168"/>
              <a:gd name="T13" fmla="*/ 254 h 291"/>
              <a:gd name="T14" fmla="*/ 47 w 168"/>
              <a:gd name="T15" fmla="*/ 224 h 291"/>
              <a:gd name="T16" fmla="*/ 47 w 168"/>
              <a:gd name="T17" fmla="*/ 160 h 291"/>
              <a:gd name="T18" fmla="*/ 10 w 168"/>
              <a:gd name="T19" fmla="*/ 125 h 291"/>
              <a:gd name="T20" fmla="*/ 3 w 168"/>
              <a:gd name="T21" fmla="*/ 64 h 291"/>
              <a:gd name="T22" fmla="*/ 100 w 168"/>
              <a:gd name="T23" fmla="*/ 276 h 291"/>
              <a:gd name="T24" fmla="*/ 110 w 168"/>
              <a:gd name="T25" fmla="*/ 259 h 291"/>
              <a:gd name="T26" fmla="*/ 100 w 168"/>
              <a:gd name="T27" fmla="*/ 273 h 291"/>
              <a:gd name="T28" fmla="*/ 132 w 168"/>
              <a:gd name="T29" fmla="*/ 35 h 291"/>
              <a:gd name="T30" fmla="*/ 139 w 168"/>
              <a:gd name="T31" fmla="*/ 22 h 291"/>
              <a:gd name="T32" fmla="*/ 118 w 168"/>
              <a:gd name="T33" fmla="*/ 14 h 291"/>
              <a:gd name="T34" fmla="*/ 84 w 168"/>
              <a:gd name="T35" fmla="*/ 10 h 291"/>
              <a:gd name="T36" fmla="*/ 61 w 168"/>
              <a:gd name="T37" fmla="*/ 17 h 291"/>
              <a:gd name="T38" fmla="*/ 62 w 168"/>
              <a:gd name="T39" fmla="*/ 24 h 291"/>
              <a:gd name="T40" fmla="*/ 72 w 168"/>
              <a:gd name="T41" fmla="*/ 33 h 291"/>
              <a:gd name="T42" fmla="*/ 65 w 168"/>
              <a:gd name="T43" fmla="*/ 44 h 291"/>
              <a:gd name="T44" fmla="*/ 48 w 168"/>
              <a:gd name="T45" fmla="*/ 52 h 291"/>
              <a:gd name="T46" fmla="*/ 57 w 168"/>
              <a:gd name="T47" fmla="*/ 21 h 291"/>
              <a:gd name="T48" fmla="*/ 30 w 168"/>
              <a:gd name="T49" fmla="*/ 42 h 291"/>
              <a:gd name="T50" fmla="*/ 16 w 168"/>
              <a:gd name="T51" fmla="*/ 65 h 291"/>
              <a:gd name="T52" fmla="*/ 11 w 168"/>
              <a:gd name="T53" fmla="*/ 88 h 291"/>
              <a:gd name="T54" fmla="*/ 49 w 168"/>
              <a:gd name="T55" fmla="*/ 144 h 291"/>
              <a:gd name="T56" fmla="*/ 59 w 168"/>
              <a:gd name="T57" fmla="*/ 178 h 291"/>
              <a:gd name="T58" fmla="*/ 112 w 168"/>
              <a:gd name="T59" fmla="*/ 179 h 291"/>
              <a:gd name="T60" fmla="*/ 125 w 168"/>
              <a:gd name="T61" fmla="*/ 137 h 291"/>
              <a:gd name="T62" fmla="*/ 131 w 168"/>
              <a:gd name="T63" fmla="*/ 124 h 291"/>
              <a:gd name="T64" fmla="*/ 133 w 168"/>
              <a:gd name="T65" fmla="*/ 116 h 291"/>
              <a:gd name="T66" fmla="*/ 155 w 168"/>
              <a:gd name="T67" fmla="*/ 98 h 291"/>
              <a:gd name="T68" fmla="*/ 141 w 168"/>
              <a:gd name="T69" fmla="*/ 91 h 291"/>
              <a:gd name="T70" fmla="*/ 163 w 168"/>
              <a:gd name="T71" fmla="*/ 71 h 291"/>
              <a:gd name="T72" fmla="*/ 158 w 168"/>
              <a:gd name="T73" fmla="*/ 65 h 291"/>
              <a:gd name="T74" fmla="*/ 158 w 168"/>
              <a:gd name="T75" fmla="*/ 52 h 291"/>
              <a:gd name="T76" fmla="*/ 53 w 168"/>
              <a:gd name="T77" fmla="*/ 223 h 291"/>
              <a:gd name="T78" fmla="*/ 110 w 168"/>
              <a:gd name="T79" fmla="*/ 220 h 291"/>
              <a:gd name="T80" fmla="*/ 111 w 168"/>
              <a:gd name="T81" fmla="*/ 212 h 291"/>
              <a:gd name="T82" fmla="*/ 105 w 168"/>
              <a:gd name="T83" fmla="*/ 235 h 291"/>
              <a:gd name="T84" fmla="*/ 58 w 168"/>
              <a:gd name="T85" fmla="*/ 252 h 291"/>
              <a:gd name="T86" fmla="*/ 107 w 168"/>
              <a:gd name="T87" fmla="*/ 247 h 291"/>
              <a:gd name="T88" fmla="*/ 103 w 168"/>
              <a:gd name="T89" fmla="*/ 200 h 291"/>
              <a:gd name="T90" fmla="*/ 52 w 168"/>
              <a:gd name="T91" fmla="*/ 218 h 291"/>
              <a:gd name="T92" fmla="*/ 51 w 168"/>
              <a:gd name="T93" fmla="*/ 197 h 291"/>
              <a:gd name="T94" fmla="*/ 62 w 168"/>
              <a:gd name="T95" fmla="*/ 196 h 291"/>
              <a:gd name="T96" fmla="*/ 15 w 168"/>
              <a:gd name="T97" fmla="*/ 116 h 291"/>
              <a:gd name="T98" fmla="*/ 140 w 168"/>
              <a:gd name="T99" fmla="*/ 128 h 291"/>
              <a:gd name="T100" fmla="*/ 153 w 168"/>
              <a:gd name="T101" fmla="*/ 97 h 291"/>
              <a:gd name="T102" fmla="*/ 64 w 168"/>
              <a:gd name="T103" fmla="*/ 34 h 291"/>
              <a:gd name="T104" fmla="*/ 77 w 168"/>
              <a:gd name="T105" fmla="*/ 196 h 291"/>
              <a:gd name="T106" fmla="*/ 38 w 168"/>
              <a:gd name="T107" fmla="*/ 141 h 291"/>
              <a:gd name="T108" fmla="*/ 153 w 168"/>
              <a:gd name="T109" fmla="*/ 40 h 291"/>
              <a:gd name="T110" fmla="*/ 108 w 168"/>
              <a:gd name="T111" fmla="*/ 198 h 291"/>
              <a:gd name="T112" fmla="*/ 34 w 168"/>
              <a:gd name="T113" fmla="*/ 132 h 291"/>
              <a:gd name="T114" fmla="*/ 72 w 168"/>
              <a:gd name="T115" fmla="*/ 269 h 291"/>
              <a:gd name="T116" fmla="*/ 109 w 168"/>
              <a:gd name="T117" fmla="*/ 192 h 2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168" h="291">
                <a:moveTo>
                  <a:pt x="8" y="59"/>
                </a:moveTo>
                <a:cubicBezTo>
                  <a:pt x="13" y="53"/>
                  <a:pt x="15" y="46"/>
                  <a:pt x="19" y="41"/>
                </a:cubicBezTo>
                <a:cubicBezTo>
                  <a:pt x="27" y="29"/>
                  <a:pt x="36" y="20"/>
                  <a:pt x="49" y="15"/>
                </a:cubicBezTo>
                <a:cubicBezTo>
                  <a:pt x="52" y="14"/>
                  <a:pt x="54" y="12"/>
                  <a:pt x="57" y="11"/>
                </a:cubicBezTo>
                <a:cubicBezTo>
                  <a:pt x="61" y="8"/>
                  <a:pt x="67" y="5"/>
                  <a:pt x="73" y="4"/>
                </a:cubicBezTo>
                <a:cubicBezTo>
                  <a:pt x="75" y="4"/>
                  <a:pt x="78" y="2"/>
                  <a:pt x="81" y="2"/>
                </a:cubicBezTo>
                <a:cubicBezTo>
                  <a:pt x="91" y="0"/>
                  <a:pt x="101" y="1"/>
                  <a:pt x="111" y="4"/>
                </a:cubicBezTo>
                <a:cubicBezTo>
                  <a:pt x="118" y="6"/>
                  <a:pt x="125" y="8"/>
                  <a:pt x="131" y="11"/>
                </a:cubicBezTo>
                <a:cubicBezTo>
                  <a:pt x="133" y="12"/>
                  <a:pt x="135" y="13"/>
                  <a:pt x="136" y="13"/>
                </a:cubicBezTo>
                <a:cubicBezTo>
                  <a:pt x="141" y="13"/>
                  <a:pt x="145" y="16"/>
                  <a:pt x="148" y="20"/>
                </a:cubicBezTo>
                <a:cubicBezTo>
                  <a:pt x="149" y="23"/>
                  <a:pt x="151" y="25"/>
                  <a:pt x="152" y="28"/>
                </a:cubicBezTo>
                <a:cubicBezTo>
                  <a:pt x="153" y="29"/>
                  <a:pt x="153" y="30"/>
                  <a:pt x="153" y="30"/>
                </a:cubicBezTo>
                <a:cubicBezTo>
                  <a:pt x="159" y="35"/>
                  <a:pt x="161" y="42"/>
                  <a:pt x="162" y="49"/>
                </a:cubicBezTo>
                <a:cubicBezTo>
                  <a:pt x="163" y="53"/>
                  <a:pt x="163" y="56"/>
                  <a:pt x="166" y="58"/>
                </a:cubicBezTo>
                <a:cubicBezTo>
                  <a:pt x="168" y="60"/>
                  <a:pt x="167" y="62"/>
                  <a:pt x="167" y="64"/>
                </a:cubicBezTo>
                <a:cubicBezTo>
                  <a:pt x="165" y="68"/>
                  <a:pt x="166" y="73"/>
                  <a:pt x="167" y="78"/>
                </a:cubicBezTo>
                <a:cubicBezTo>
                  <a:pt x="168" y="85"/>
                  <a:pt x="167" y="93"/>
                  <a:pt x="165" y="100"/>
                </a:cubicBezTo>
                <a:cubicBezTo>
                  <a:pt x="162" y="109"/>
                  <a:pt x="157" y="116"/>
                  <a:pt x="152" y="123"/>
                </a:cubicBezTo>
                <a:cubicBezTo>
                  <a:pt x="144" y="133"/>
                  <a:pt x="134" y="140"/>
                  <a:pt x="125" y="149"/>
                </a:cubicBezTo>
                <a:cubicBezTo>
                  <a:pt x="122" y="152"/>
                  <a:pt x="119" y="155"/>
                  <a:pt x="118" y="159"/>
                </a:cubicBezTo>
                <a:cubicBezTo>
                  <a:pt x="117" y="164"/>
                  <a:pt x="116" y="168"/>
                  <a:pt x="116" y="173"/>
                </a:cubicBezTo>
                <a:cubicBezTo>
                  <a:pt x="116" y="175"/>
                  <a:pt x="116" y="177"/>
                  <a:pt x="115" y="179"/>
                </a:cubicBezTo>
                <a:cubicBezTo>
                  <a:pt x="115" y="180"/>
                  <a:pt x="115" y="182"/>
                  <a:pt x="117" y="182"/>
                </a:cubicBezTo>
                <a:cubicBezTo>
                  <a:pt x="118" y="182"/>
                  <a:pt x="119" y="182"/>
                  <a:pt x="119" y="183"/>
                </a:cubicBezTo>
                <a:cubicBezTo>
                  <a:pt x="121" y="190"/>
                  <a:pt x="128" y="197"/>
                  <a:pt x="124" y="206"/>
                </a:cubicBezTo>
                <a:cubicBezTo>
                  <a:pt x="125" y="211"/>
                  <a:pt x="121" y="216"/>
                  <a:pt x="123" y="222"/>
                </a:cubicBezTo>
                <a:cubicBezTo>
                  <a:pt x="124" y="224"/>
                  <a:pt x="123" y="226"/>
                  <a:pt x="123" y="228"/>
                </a:cubicBezTo>
                <a:cubicBezTo>
                  <a:pt x="123" y="238"/>
                  <a:pt x="121" y="247"/>
                  <a:pt x="120" y="257"/>
                </a:cubicBezTo>
                <a:cubicBezTo>
                  <a:pt x="120" y="258"/>
                  <a:pt x="119" y="260"/>
                  <a:pt x="118" y="261"/>
                </a:cubicBezTo>
                <a:cubicBezTo>
                  <a:pt x="115" y="263"/>
                  <a:pt x="113" y="266"/>
                  <a:pt x="112" y="270"/>
                </a:cubicBezTo>
                <a:cubicBezTo>
                  <a:pt x="110" y="273"/>
                  <a:pt x="109" y="276"/>
                  <a:pt x="106" y="278"/>
                </a:cubicBezTo>
                <a:cubicBezTo>
                  <a:pt x="104" y="281"/>
                  <a:pt x="101" y="284"/>
                  <a:pt x="99" y="286"/>
                </a:cubicBezTo>
                <a:cubicBezTo>
                  <a:pt x="95" y="290"/>
                  <a:pt x="93" y="290"/>
                  <a:pt x="87" y="288"/>
                </a:cubicBezTo>
                <a:cubicBezTo>
                  <a:pt x="87" y="287"/>
                  <a:pt x="86" y="287"/>
                  <a:pt x="85" y="287"/>
                </a:cubicBezTo>
                <a:cubicBezTo>
                  <a:pt x="85" y="288"/>
                  <a:pt x="87" y="288"/>
                  <a:pt x="87" y="290"/>
                </a:cubicBezTo>
                <a:cubicBezTo>
                  <a:pt x="85" y="291"/>
                  <a:pt x="83" y="289"/>
                  <a:pt x="81" y="287"/>
                </a:cubicBezTo>
                <a:cubicBezTo>
                  <a:pt x="80" y="285"/>
                  <a:pt x="78" y="284"/>
                  <a:pt x="77" y="282"/>
                </a:cubicBezTo>
                <a:cubicBezTo>
                  <a:pt x="76" y="280"/>
                  <a:pt x="75" y="280"/>
                  <a:pt x="73" y="280"/>
                </a:cubicBezTo>
                <a:cubicBezTo>
                  <a:pt x="71" y="281"/>
                  <a:pt x="70" y="280"/>
                  <a:pt x="69" y="278"/>
                </a:cubicBezTo>
                <a:cubicBezTo>
                  <a:pt x="66" y="273"/>
                  <a:pt x="61" y="269"/>
                  <a:pt x="58" y="263"/>
                </a:cubicBezTo>
                <a:cubicBezTo>
                  <a:pt x="57" y="261"/>
                  <a:pt x="55" y="258"/>
                  <a:pt x="54" y="256"/>
                </a:cubicBezTo>
                <a:cubicBezTo>
                  <a:pt x="53" y="253"/>
                  <a:pt x="51" y="253"/>
                  <a:pt x="49" y="254"/>
                </a:cubicBezTo>
                <a:cubicBezTo>
                  <a:pt x="49" y="251"/>
                  <a:pt x="53" y="252"/>
                  <a:pt x="53" y="250"/>
                </a:cubicBezTo>
                <a:cubicBezTo>
                  <a:pt x="53" y="249"/>
                  <a:pt x="52" y="247"/>
                  <a:pt x="52" y="246"/>
                </a:cubicBezTo>
                <a:cubicBezTo>
                  <a:pt x="49" y="237"/>
                  <a:pt x="49" y="228"/>
                  <a:pt x="49" y="220"/>
                </a:cubicBezTo>
                <a:cubicBezTo>
                  <a:pt x="49" y="219"/>
                  <a:pt x="49" y="218"/>
                  <a:pt x="49" y="217"/>
                </a:cubicBezTo>
                <a:cubicBezTo>
                  <a:pt x="49" y="216"/>
                  <a:pt x="48" y="215"/>
                  <a:pt x="48" y="213"/>
                </a:cubicBezTo>
                <a:cubicBezTo>
                  <a:pt x="46" y="217"/>
                  <a:pt x="48" y="221"/>
                  <a:pt x="47" y="224"/>
                </a:cubicBezTo>
                <a:cubicBezTo>
                  <a:pt x="45" y="223"/>
                  <a:pt x="45" y="222"/>
                  <a:pt x="45" y="221"/>
                </a:cubicBezTo>
                <a:cubicBezTo>
                  <a:pt x="45" y="216"/>
                  <a:pt x="44" y="212"/>
                  <a:pt x="44" y="208"/>
                </a:cubicBezTo>
                <a:cubicBezTo>
                  <a:pt x="44" y="205"/>
                  <a:pt x="44" y="202"/>
                  <a:pt x="43" y="198"/>
                </a:cubicBezTo>
                <a:cubicBezTo>
                  <a:pt x="42" y="191"/>
                  <a:pt x="44" y="187"/>
                  <a:pt x="50" y="184"/>
                </a:cubicBezTo>
                <a:cubicBezTo>
                  <a:pt x="51" y="182"/>
                  <a:pt x="52" y="182"/>
                  <a:pt x="51" y="180"/>
                </a:cubicBezTo>
                <a:cubicBezTo>
                  <a:pt x="50" y="173"/>
                  <a:pt x="48" y="167"/>
                  <a:pt x="47" y="160"/>
                </a:cubicBezTo>
                <a:cubicBezTo>
                  <a:pt x="47" y="157"/>
                  <a:pt x="45" y="154"/>
                  <a:pt x="45" y="151"/>
                </a:cubicBezTo>
                <a:cubicBezTo>
                  <a:pt x="45" y="150"/>
                  <a:pt x="44" y="150"/>
                  <a:pt x="43" y="150"/>
                </a:cubicBezTo>
                <a:cubicBezTo>
                  <a:pt x="33" y="148"/>
                  <a:pt x="27" y="141"/>
                  <a:pt x="21" y="134"/>
                </a:cubicBezTo>
                <a:cubicBezTo>
                  <a:pt x="17" y="129"/>
                  <a:pt x="13" y="125"/>
                  <a:pt x="11" y="120"/>
                </a:cubicBezTo>
                <a:cubicBezTo>
                  <a:pt x="10" y="119"/>
                  <a:pt x="9" y="118"/>
                  <a:pt x="9" y="117"/>
                </a:cubicBezTo>
                <a:cubicBezTo>
                  <a:pt x="8" y="120"/>
                  <a:pt x="10" y="122"/>
                  <a:pt x="10" y="125"/>
                </a:cubicBezTo>
                <a:cubicBezTo>
                  <a:pt x="9" y="125"/>
                  <a:pt x="8" y="124"/>
                  <a:pt x="8" y="124"/>
                </a:cubicBezTo>
                <a:cubicBezTo>
                  <a:pt x="6" y="118"/>
                  <a:pt x="5" y="113"/>
                  <a:pt x="3" y="107"/>
                </a:cubicBezTo>
                <a:cubicBezTo>
                  <a:pt x="3" y="104"/>
                  <a:pt x="3" y="102"/>
                  <a:pt x="1" y="99"/>
                </a:cubicBezTo>
                <a:cubicBezTo>
                  <a:pt x="1" y="99"/>
                  <a:pt x="1" y="98"/>
                  <a:pt x="1" y="98"/>
                </a:cubicBezTo>
                <a:cubicBezTo>
                  <a:pt x="4" y="95"/>
                  <a:pt x="2" y="91"/>
                  <a:pt x="1" y="88"/>
                </a:cubicBezTo>
                <a:cubicBezTo>
                  <a:pt x="0" y="80"/>
                  <a:pt x="1" y="72"/>
                  <a:pt x="3" y="64"/>
                </a:cubicBezTo>
                <a:cubicBezTo>
                  <a:pt x="6" y="54"/>
                  <a:pt x="9" y="43"/>
                  <a:pt x="16" y="35"/>
                </a:cubicBezTo>
                <a:cubicBezTo>
                  <a:pt x="17" y="34"/>
                  <a:pt x="19" y="31"/>
                  <a:pt x="20" y="32"/>
                </a:cubicBezTo>
                <a:cubicBezTo>
                  <a:pt x="22" y="34"/>
                  <a:pt x="19" y="36"/>
                  <a:pt x="18" y="37"/>
                </a:cubicBezTo>
                <a:cubicBezTo>
                  <a:pt x="13" y="43"/>
                  <a:pt x="10" y="51"/>
                  <a:pt x="8" y="59"/>
                </a:cubicBezTo>
                <a:close/>
                <a:moveTo>
                  <a:pt x="100" y="273"/>
                </a:moveTo>
                <a:cubicBezTo>
                  <a:pt x="100" y="274"/>
                  <a:pt x="99" y="275"/>
                  <a:pt x="100" y="276"/>
                </a:cubicBezTo>
                <a:cubicBezTo>
                  <a:pt x="102" y="275"/>
                  <a:pt x="103" y="274"/>
                  <a:pt x="103" y="272"/>
                </a:cubicBezTo>
                <a:cubicBezTo>
                  <a:pt x="102" y="272"/>
                  <a:pt x="101" y="273"/>
                  <a:pt x="100" y="273"/>
                </a:cubicBezTo>
                <a:cubicBezTo>
                  <a:pt x="99" y="271"/>
                  <a:pt x="99" y="270"/>
                  <a:pt x="101" y="270"/>
                </a:cubicBezTo>
                <a:cubicBezTo>
                  <a:pt x="103" y="270"/>
                  <a:pt x="105" y="268"/>
                  <a:pt x="105" y="266"/>
                </a:cubicBezTo>
                <a:cubicBezTo>
                  <a:pt x="103" y="262"/>
                  <a:pt x="106" y="263"/>
                  <a:pt x="108" y="263"/>
                </a:cubicBezTo>
                <a:cubicBezTo>
                  <a:pt x="110" y="262"/>
                  <a:pt x="111" y="262"/>
                  <a:pt x="110" y="259"/>
                </a:cubicBezTo>
                <a:cubicBezTo>
                  <a:pt x="110" y="258"/>
                  <a:pt x="110" y="257"/>
                  <a:pt x="109" y="257"/>
                </a:cubicBezTo>
                <a:cubicBezTo>
                  <a:pt x="97" y="262"/>
                  <a:pt x="86" y="267"/>
                  <a:pt x="75" y="272"/>
                </a:cubicBezTo>
                <a:cubicBezTo>
                  <a:pt x="76" y="275"/>
                  <a:pt x="78" y="276"/>
                  <a:pt x="80" y="278"/>
                </a:cubicBezTo>
                <a:cubicBezTo>
                  <a:pt x="81" y="279"/>
                  <a:pt x="83" y="279"/>
                  <a:pt x="85" y="278"/>
                </a:cubicBezTo>
                <a:cubicBezTo>
                  <a:pt x="89" y="275"/>
                  <a:pt x="92" y="274"/>
                  <a:pt x="97" y="274"/>
                </a:cubicBezTo>
                <a:cubicBezTo>
                  <a:pt x="98" y="274"/>
                  <a:pt x="99" y="273"/>
                  <a:pt x="100" y="273"/>
                </a:cubicBezTo>
                <a:close/>
                <a:moveTo>
                  <a:pt x="139" y="43"/>
                </a:moveTo>
                <a:cubicBezTo>
                  <a:pt x="141" y="40"/>
                  <a:pt x="146" y="41"/>
                  <a:pt x="149" y="38"/>
                </a:cubicBezTo>
                <a:cubicBezTo>
                  <a:pt x="146" y="37"/>
                  <a:pt x="144" y="37"/>
                  <a:pt x="142" y="37"/>
                </a:cubicBezTo>
                <a:cubicBezTo>
                  <a:pt x="139" y="38"/>
                  <a:pt x="135" y="37"/>
                  <a:pt x="132" y="38"/>
                </a:cubicBezTo>
                <a:cubicBezTo>
                  <a:pt x="131" y="38"/>
                  <a:pt x="130" y="38"/>
                  <a:pt x="130" y="36"/>
                </a:cubicBezTo>
                <a:cubicBezTo>
                  <a:pt x="130" y="35"/>
                  <a:pt x="131" y="35"/>
                  <a:pt x="132" y="35"/>
                </a:cubicBezTo>
                <a:cubicBezTo>
                  <a:pt x="133" y="35"/>
                  <a:pt x="133" y="35"/>
                  <a:pt x="135" y="35"/>
                </a:cubicBezTo>
                <a:cubicBezTo>
                  <a:pt x="138" y="34"/>
                  <a:pt x="141" y="34"/>
                  <a:pt x="145" y="31"/>
                </a:cubicBezTo>
                <a:cubicBezTo>
                  <a:pt x="139" y="29"/>
                  <a:pt x="133" y="30"/>
                  <a:pt x="127" y="30"/>
                </a:cubicBezTo>
                <a:cubicBezTo>
                  <a:pt x="131" y="28"/>
                  <a:pt x="135" y="28"/>
                  <a:pt x="138" y="27"/>
                </a:cubicBezTo>
                <a:cubicBezTo>
                  <a:pt x="139" y="26"/>
                  <a:pt x="141" y="26"/>
                  <a:pt x="141" y="25"/>
                </a:cubicBezTo>
                <a:cubicBezTo>
                  <a:pt x="141" y="24"/>
                  <a:pt x="139" y="23"/>
                  <a:pt x="139" y="22"/>
                </a:cubicBezTo>
                <a:cubicBezTo>
                  <a:pt x="137" y="22"/>
                  <a:pt x="136" y="22"/>
                  <a:pt x="135" y="22"/>
                </a:cubicBezTo>
                <a:cubicBezTo>
                  <a:pt x="132" y="23"/>
                  <a:pt x="129" y="24"/>
                  <a:pt x="126" y="22"/>
                </a:cubicBezTo>
                <a:cubicBezTo>
                  <a:pt x="129" y="21"/>
                  <a:pt x="131" y="22"/>
                  <a:pt x="134" y="19"/>
                </a:cubicBezTo>
                <a:cubicBezTo>
                  <a:pt x="128" y="15"/>
                  <a:pt x="122" y="20"/>
                  <a:pt x="116" y="19"/>
                </a:cubicBezTo>
                <a:cubicBezTo>
                  <a:pt x="119" y="16"/>
                  <a:pt x="123" y="18"/>
                  <a:pt x="126" y="15"/>
                </a:cubicBezTo>
                <a:cubicBezTo>
                  <a:pt x="123" y="12"/>
                  <a:pt x="121" y="13"/>
                  <a:pt x="118" y="14"/>
                </a:cubicBezTo>
                <a:cubicBezTo>
                  <a:pt x="113" y="15"/>
                  <a:pt x="109" y="16"/>
                  <a:pt x="105" y="16"/>
                </a:cubicBezTo>
                <a:cubicBezTo>
                  <a:pt x="108" y="12"/>
                  <a:pt x="115" y="14"/>
                  <a:pt x="118" y="10"/>
                </a:cubicBezTo>
                <a:cubicBezTo>
                  <a:pt x="116" y="8"/>
                  <a:pt x="114" y="10"/>
                  <a:pt x="112" y="10"/>
                </a:cubicBezTo>
                <a:cubicBezTo>
                  <a:pt x="111" y="10"/>
                  <a:pt x="109" y="11"/>
                  <a:pt x="110" y="10"/>
                </a:cubicBezTo>
                <a:cubicBezTo>
                  <a:pt x="111" y="8"/>
                  <a:pt x="109" y="8"/>
                  <a:pt x="109" y="8"/>
                </a:cubicBezTo>
                <a:cubicBezTo>
                  <a:pt x="100" y="7"/>
                  <a:pt x="92" y="6"/>
                  <a:pt x="84" y="10"/>
                </a:cubicBezTo>
                <a:cubicBezTo>
                  <a:pt x="83" y="11"/>
                  <a:pt x="82" y="12"/>
                  <a:pt x="80" y="10"/>
                </a:cubicBezTo>
                <a:cubicBezTo>
                  <a:pt x="79" y="9"/>
                  <a:pt x="72" y="12"/>
                  <a:pt x="71" y="13"/>
                </a:cubicBezTo>
                <a:cubicBezTo>
                  <a:pt x="71" y="14"/>
                  <a:pt x="71" y="14"/>
                  <a:pt x="71" y="15"/>
                </a:cubicBezTo>
                <a:cubicBezTo>
                  <a:pt x="72" y="19"/>
                  <a:pt x="72" y="19"/>
                  <a:pt x="68" y="20"/>
                </a:cubicBezTo>
                <a:cubicBezTo>
                  <a:pt x="66" y="19"/>
                  <a:pt x="70" y="17"/>
                  <a:pt x="67" y="16"/>
                </a:cubicBezTo>
                <a:cubicBezTo>
                  <a:pt x="65" y="15"/>
                  <a:pt x="63" y="15"/>
                  <a:pt x="61" y="17"/>
                </a:cubicBezTo>
                <a:cubicBezTo>
                  <a:pt x="61" y="17"/>
                  <a:pt x="61" y="18"/>
                  <a:pt x="60" y="18"/>
                </a:cubicBezTo>
                <a:cubicBezTo>
                  <a:pt x="61" y="19"/>
                  <a:pt x="63" y="18"/>
                  <a:pt x="63" y="20"/>
                </a:cubicBezTo>
                <a:cubicBezTo>
                  <a:pt x="57" y="22"/>
                  <a:pt x="53" y="27"/>
                  <a:pt x="49" y="32"/>
                </a:cubicBezTo>
                <a:cubicBezTo>
                  <a:pt x="47" y="34"/>
                  <a:pt x="46" y="36"/>
                  <a:pt x="48" y="38"/>
                </a:cubicBezTo>
                <a:cubicBezTo>
                  <a:pt x="50" y="36"/>
                  <a:pt x="51" y="34"/>
                  <a:pt x="52" y="31"/>
                </a:cubicBezTo>
                <a:cubicBezTo>
                  <a:pt x="55" y="28"/>
                  <a:pt x="58" y="25"/>
                  <a:pt x="62" y="24"/>
                </a:cubicBezTo>
                <a:cubicBezTo>
                  <a:pt x="67" y="23"/>
                  <a:pt x="69" y="23"/>
                  <a:pt x="71" y="28"/>
                </a:cubicBezTo>
                <a:cubicBezTo>
                  <a:pt x="72" y="29"/>
                  <a:pt x="72" y="30"/>
                  <a:pt x="73" y="30"/>
                </a:cubicBezTo>
                <a:cubicBezTo>
                  <a:pt x="74" y="31"/>
                  <a:pt x="75" y="32"/>
                  <a:pt x="75" y="34"/>
                </a:cubicBezTo>
                <a:cubicBezTo>
                  <a:pt x="74" y="36"/>
                  <a:pt x="73" y="37"/>
                  <a:pt x="71" y="38"/>
                </a:cubicBezTo>
                <a:cubicBezTo>
                  <a:pt x="70" y="36"/>
                  <a:pt x="71" y="36"/>
                  <a:pt x="71" y="36"/>
                </a:cubicBezTo>
                <a:cubicBezTo>
                  <a:pt x="71" y="35"/>
                  <a:pt x="73" y="34"/>
                  <a:pt x="72" y="33"/>
                </a:cubicBezTo>
                <a:cubicBezTo>
                  <a:pt x="70" y="32"/>
                  <a:pt x="70" y="34"/>
                  <a:pt x="69" y="35"/>
                </a:cubicBezTo>
                <a:cubicBezTo>
                  <a:pt x="68" y="36"/>
                  <a:pt x="67" y="38"/>
                  <a:pt x="66" y="40"/>
                </a:cubicBezTo>
                <a:cubicBezTo>
                  <a:pt x="64" y="42"/>
                  <a:pt x="63" y="43"/>
                  <a:pt x="59" y="44"/>
                </a:cubicBezTo>
                <a:cubicBezTo>
                  <a:pt x="64" y="38"/>
                  <a:pt x="64" y="38"/>
                  <a:pt x="61" y="36"/>
                </a:cubicBezTo>
                <a:cubicBezTo>
                  <a:pt x="57" y="40"/>
                  <a:pt x="56" y="42"/>
                  <a:pt x="56" y="47"/>
                </a:cubicBezTo>
                <a:cubicBezTo>
                  <a:pt x="59" y="47"/>
                  <a:pt x="61" y="44"/>
                  <a:pt x="65" y="44"/>
                </a:cubicBezTo>
                <a:cubicBezTo>
                  <a:pt x="61" y="46"/>
                  <a:pt x="64" y="50"/>
                  <a:pt x="61" y="52"/>
                </a:cubicBezTo>
                <a:cubicBezTo>
                  <a:pt x="58" y="53"/>
                  <a:pt x="57" y="56"/>
                  <a:pt x="54" y="57"/>
                </a:cubicBezTo>
                <a:cubicBezTo>
                  <a:pt x="55" y="53"/>
                  <a:pt x="59" y="51"/>
                  <a:pt x="61" y="48"/>
                </a:cubicBezTo>
                <a:cubicBezTo>
                  <a:pt x="57" y="48"/>
                  <a:pt x="55" y="54"/>
                  <a:pt x="49" y="52"/>
                </a:cubicBezTo>
                <a:cubicBezTo>
                  <a:pt x="53" y="50"/>
                  <a:pt x="53" y="46"/>
                  <a:pt x="54" y="42"/>
                </a:cubicBezTo>
                <a:cubicBezTo>
                  <a:pt x="47" y="43"/>
                  <a:pt x="49" y="49"/>
                  <a:pt x="48" y="52"/>
                </a:cubicBezTo>
                <a:cubicBezTo>
                  <a:pt x="43" y="51"/>
                  <a:pt x="42" y="48"/>
                  <a:pt x="43" y="43"/>
                </a:cubicBezTo>
                <a:cubicBezTo>
                  <a:pt x="37" y="47"/>
                  <a:pt x="34" y="53"/>
                  <a:pt x="30" y="58"/>
                </a:cubicBezTo>
                <a:cubicBezTo>
                  <a:pt x="29" y="56"/>
                  <a:pt x="30" y="54"/>
                  <a:pt x="31" y="54"/>
                </a:cubicBezTo>
                <a:cubicBezTo>
                  <a:pt x="33" y="50"/>
                  <a:pt x="35" y="47"/>
                  <a:pt x="37" y="44"/>
                </a:cubicBezTo>
                <a:cubicBezTo>
                  <a:pt x="43" y="36"/>
                  <a:pt x="48" y="28"/>
                  <a:pt x="56" y="22"/>
                </a:cubicBezTo>
                <a:cubicBezTo>
                  <a:pt x="56" y="22"/>
                  <a:pt x="57" y="22"/>
                  <a:pt x="57" y="21"/>
                </a:cubicBezTo>
                <a:cubicBezTo>
                  <a:pt x="57" y="21"/>
                  <a:pt x="57" y="20"/>
                  <a:pt x="57" y="20"/>
                </a:cubicBezTo>
                <a:cubicBezTo>
                  <a:pt x="57" y="19"/>
                  <a:pt x="56" y="19"/>
                  <a:pt x="55" y="19"/>
                </a:cubicBezTo>
                <a:cubicBezTo>
                  <a:pt x="52" y="21"/>
                  <a:pt x="49" y="23"/>
                  <a:pt x="46" y="26"/>
                </a:cubicBezTo>
                <a:cubicBezTo>
                  <a:pt x="45" y="26"/>
                  <a:pt x="45" y="27"/>
                  <a:pt x="46" y="27"/>
                </a:cubicBezTo>
                <a:cubicBezTo>
                  <a:pt x="48" y="28"/>
                  <a:pt x="47" y="28"/>
                  <a:pt x="45" y="29"/>
                </a:cubicBezTo>
                <a:cubicBezTo>
                  <a:pt x="39" y="32"/>
                  <a:pt x="33" y="35"/>
                  <a:pt x="30" y="42"/>
                </a:cubicBezTo>
                <a:cubicBezTo>
                  <a:pt x="29" y="42"/>
                  <a:pt x="29" y="43"/>
                  <a:pt x="28" y="44"/>
                </a:cubicBezTo>
                <a:cubicBezTo>
                  <a:pt x="24" y="46"/>
                  <a:pt x="23" y="51"/>
                  <a:pt x="20" y="55"/>
                </a:cubicBezTo>
                <a:cubicBezTo>
                  <a:pt x="19" y="57"/>
                  <a:pt x="18" y="60"/>
                  <a:pt x="19" y="62"/>
                </a:cubicBezTo>
                <a:cubicBezTo>
                  <a:pt x="20" y="64"/>
                  <a:pt x="20" y="66"/>
                  <a:pt x="20" y="67"/>
                </a:cubicBezTo>
                <a:cubicBezTo>
                  <a:pt x="20" y="68"/>
                  <a:pt x="19" y="68"/>
                  <a:pt x="19" y="68"/>
                </a:cubicBezTo>
                <a:cubicBezTo>
                  <a:pt x="17" y="67"/>
                  <a:pt x="18" y="65"/>
                  <a:pt x="16" y="65"/>
                </a:cubicBezTo>
                <a:cubicBezTo>
                  <a:pt x="15" y="70"/>
                  <a:pt x="15" y="76"/>
                  <a:pt x="12" y="81"/>
                </a:cubicBezTo>
                <a:cubicBezTo>
                  <a:pt x="12" y="82"/>
                  <a:pt x="12" y="83"/>
                  <a:pt x="13" y="84"/>
                </a:cubicBezTo>
                <a:cubicBezTo>
                  <a:pt x="13" y="86"/>
                  <a:pt x="13" y="86"/>
                  <a:pt x="10" y="85"/>
                </a:cubicBezTo>
                <a:cubicBezTo>
                  <a:pt x="9" y="89"/>
                  <a:pt x="9" y="89"/>
                  <a:pt x="12" y="92"/>
                </a:cubicBezTo>
                <a:cubicBezTo>
                  <a:pt x="12" y="91"/>
                  <a:pt x="11" y="90"/>
                  <a:pt x="11" y="90"/>
                </a:cubicBezTo>
                <a:cubicBezTo>
                  <a:pt x="11" y="89"/>
                  <a:pt x="10" y="88"/>
                  <a:pt x="11" y="88"/>
                </a:cubicBezTo>
                <a:cubicBezTo>
                  <a:pt x="13" y="87"/>
                  <a:pt x="13" y="88"/>
                  <a:pt x="14" y="89"/>
                </a:cubicBezTo>
                <a:cubicBezTo>
                  <a:pt x="15" y="90"/>
                  <a:pt x="16" y="92"/>
                  <a:pt x="15" y="93"/>
                </a:cubicBezTo>
                <a:cubicBezTo>
                  <a:pt x="13" y="95"/>
                  <a:pt x="15" y="96"/>
                  <a:pt x="15" y="98"/>
                </a:cubicBezTo>
                <a:cubicBezTo>
                  <a:pt x="22" y="110"/>
                  <a:pt x="30" y="127"/>
                  <a:pt x="43" y="136"/>
                </a:cubicBezTo>
                <a:cubicBezTo>
                  <a:pt x="44" y="136"/>
                  <a:pt x="44" y="137"/>
                  <a:pt x="44" y="138"/>
                </a:cubicBezTo>
                <a:cubicBezTo>
                  <a:pt x="45" y="140"/>
                  <a:pt x="47" y="142"/>
                  <a:pt x="49" y="144"/>
                </a:cubicBezTo>
                <a:cubicBezTo>
                  <a:pt x="52" y="146"/>
                  <a:pt x="55" y="150"/>
                  <a:pt x="58" y="153"/>
                </a:cubicBezTo>
                <a:cubicBezTo>
                  <a:pt x="59" y="153"/>
                  <a:pt x="60" y="154"/>
                  <a:pt x="59" y="156"/>
                </a:cubicBezTo>
                <a:cubicBezTo>
                  <a:pt x="56" y="153"/>
                  <a:pt x="53" y="151"/>
                  <a:pt x="51" y="148"/>
                </a:cubicBezTo>
                <a:cubicBezTo>
                  <a:pt x="49" y="150"/>
                  <a:pt x="50" y="152"/>
                  <a:pt x="51" y="153"/>
                </a:cubicBezTo>
                <a:cubicBezTo>
                  <a:pt x="55" y="158"/>
                  <a:pt x="56" y="164"/>
                  <a:pt x="59" y="169"/>
                </a:cubicBezTo>
                <a:cubicBezTo>
                  <a:pt x="60" y="172"/>
                  <a:pt x="63" y="175"/>
                  <a:pt x="59" y="178"/>
                </a:cubicBezTo>
                <a:cubicBezTo>
                  <a:pt x="59" y="179"/>
                  <a:pt x="59" y="180"/>
                  <a:pt x="59" y="180"/>
                </a:cubicBezTo>
                <a:cubicBezTo>
                  <a:pt x="60" y="183"/>
                  <a:pt x="61" y="187"/>
                  <a:pt x="65" y="188"/>
                </a:cubicBezTo>
                <a:cubicBezTo>
                  <a:pt x="70" y="191"/>
                  <a:pt x="75" y="194"/>
                  <a:pt x="81" y="193"/>
                </a:cubicBezTo>
                <a:cubicBezTo>
                  <a:pt x="85" y="193"/>
                  <a:pt x="89" y="190"/>
                  <a:pt x="92" y="194"/>
                </a:cubicBezTo>
                <a:cubicBezTo>
                  <a:pt x="93" y="195"/>
                  <a:pt x="94" y="194"/>
                  <a:pt x="95" y="194"/>
                </a:cubicBezTo>
                <a:cubicBezTo>
                  <a:pt x="104" y="193"/>
                  <a:pt x="108" y="186"/>
                  <a:pt x="112" y="179"/>
                </a:cubicBezTo>
                <a:cubicBezTo>
                  <a:pt x="112" y="178"/>
                  <a:pt x="112" y="178"/>
                  <a:pt x="112" y="177"/>
                </a:cubicBezTo>
                <a:cubicBezTo>
                  <a:pt x="111" y="172"/>
                  <a:pt x="113" y="166"/>
                  <a:pt x="112" y="160"/>
                </a:cubicBezTo>
                <a:cubicBezTo>
                  <a:pt x="112" y="158"/>
                  <a:pt x="113" y="156"/>
                  <a:pt x="115" y="156"/>
                </a:cubicBezTo>
                <a:cubicBezTo>
                  <a:pt x="118" y="155"/>
                  <a:pt x="118" y="153"/>
                  <a:pt x="119" y="150"/>
                </a:cubicBezTo>
                <a:cubicBezTo>
                  <a:pt x="119" y="150"/>
                  <a:pt x="119" y="149"/>
                  <a:pt x="119" y="148"/>
                </a:cubicBezTo>
                <a:cubicBezTo>
                  <a:pt x="119" y="144"/>
                  <a:pt x="125" y="142"/>
                  <a:pt x="125" y="137"/>
                </a:cubicBezTo>
                <a:cubicBezTo>
                  <a:pt x="125" y="136"/>
                  <a:pt x="126" y="136"/>
                  <a:pt x="127" y="135"/>
                </a:cubicBezTo>
                <a:cubicBezTo>
                  <a:pt x="128" y="134"/>
                  <a:pt x="129" y="134"/>
                  <a:pt x="129" y="133"/>
                </a:cubicBezTo>
                <a:cubicBezTo>
                  <a:pt x="128" y="132"/>
                  <a:pt x="126" y="132"/>
                  <a:pt x="126" y="130"/>
                </a:cubicBezTo>
                <a:cubicBezTo>
                  <a:pt x="126" y="129"/>
                  <a:pt x="127" y="129"/>
                  <a:pt x="129" y="128"/>
                </a:cubicBezTo>
                <a:cubicBezTo>
                  <a:pt x="131" y="128"/>
                  <a:pt x="133" y="126"/>
                  <a:pt x="134" y="124"/>
                </a:cubicBezTo>
                <a:cubicBezTo>
                  <a:pt x="133" y="123"/>
                  <a:pt x="132" y="124"/>
                  <a:pt x="131" y="124"/>
                </a:cubicBezTo>
                <a:cubicBezTo>
                  <a:pt x="130" y="124"/>
                  <a:pt x="129" y="124"/>
                  <a:pt x="129" y="122"/>
                </a:cubicBezTo>
                <a:cubicBezTo>
                  <a:pt x="129" y="121"/>
                  <a:pt x="130" y="121"/>
                  <a:pt x="131" y="121"/>
                </a:cubicBezTo>
                <a:cubicBezTo>
                  <a:pt x="132" y="121"/>
                  <a:pt x="133" y="121"/>
                  <a:pt x="134" y="121"/>
                </a:cubicBezTo>
                <a:cubicBezTo>
                  <a:pt x="138" y="122"/>
                  <a:pt x="138" y="122"/>
                  <a:pt x="139" y="118"/>
                </a:cubicBezTo>
                <a:cubicBezTo>
                  <a:pt x="138" y="117"/>
                  <a:pt x="136" y="118"/>
                  <a:pt x="135" y="117"/>
                </a:cubicBezTo>
                <a:cubicBezTo>
                  <a:pt x="134" y="117"/>
                  <a:pt x="133" y="117"/>
                  <a:pt x="133" y="116"/>
                </a:cubicBezTo>
                <a:cubicBezTo>
                  <a:pt x="133" y="115"/>
                  <a:pt x="133" y="114"/>
                  <a:pt x="134" y="114"/>
                </a:cubicBezTo>
                <a:cubicBezTo>
                  <a:pt x="137" y="113"/>
                  <a:pt x="141" y="112"/>
                  <a:pt x="144" y="111"/>
                </a:cubicBezTo>
                <a:cubicBezTo>
                  <a:pt x="142" y="107"/>
                  <a:pt x="137" y="111"/>
                  <a:pt x="135" y="108"/>
                </a:cubicBezTo>
                <a:cubicBezTo>
                  <a:pt x="139" y="106"/>
                  <a:pt x="142" y="108"/>
                  <a:pt x="146" y="108"/>
                </a:cubicBezTo>
                <a:cubicBezTo>
                  <a:pt x="148" y="109"/>
                  <a:pt x="149" y="108"/>
                  <a:pt x="151" y="107"/>
                </a:cubicBezTo>
                <a:cubicBezTo>
                  <a:pt x="152" y="104"/>
                  <a:pt x="154" y="102"/>
                  <a:pt x="155" y="98"/>
                </a:cubicBezTo>
                <a:cubicBezTo>
                  <a:pt x="153" y="99"/>
                  <a:pt x="151" y="98"/>
                  <a:pt x="149" y="100"/>
                </a:cubicBezTo>
                <a:cubicBezTo>
                  <a:pt x="149" y="101"/>
                  <a:pt x="148" y="101"/>
                  <a:pt x="147" y="100"/>
                </a:cubicBezTo>
                <a:cubicBezTo>
                  <a:pt x="147" y="99"/>
                  <a:pt x="148" y="98"/>
                  <a:pt x="149" y="98"/>
                </a:cubicBezTo>
                <a:cubicBezTo>
                  <a:pt x="149" y="98"/>
                  <a:pt x="150" y="97"/>
                  <a:pt x="150" y="97"/>
                </a:cubicBezTo>
                <a:cubicBezTo>
                  <a:pt x="153" y="94"/>
                  <a:pt x="156" y="92"/>
                  <a:pt x="157" y="87"/>
                </a:cubicBezTo>
                <a:cubicBezTo>
                  <a:pt x="151" y="89"/>
                  <a:pt x="146" y="88"/>
                  <a:pt x="141" y="91"/>
                </a:cubicBezTo>
                <a:cubicBezTo>
                  <a:pt x="141" y="91"/>
                  <a:pt x="140" y="91"/>
                  <a:pt x="140" y="90"/>
                </a:cubicBezTo>
                <a:cubicBezTo>
                  <a:pt x="139" y="89"/>
                  <a:pt x="140" y="89"/>
                  <a:pt x="141" y="89"/>
                </a:cubicBezTo>
                <a:cubicBezTo>
                  <a:pt x="142" y="88"/>
                  <a:pt x="143" y="88"/>
                  <a:pt x="143" y="88"/>
                </a:cubicBezTo>
                <a:cubicBezTo>
                  <a:pt x="149" y="87"/>
                  <a:pt x="154" y="86"/>
                  <a:pt x="159" y="85"/>
                </a:cubicBezTo>
                <a:cubicBezTo>
                  <a:pt x="160" y="84"/>
                  <a:pt x="161" y="84"/>
                  <a:pt x="161" y="83"/>
                </a:cubicBezTo>
                <a:cubicBezTo>
                  <a:pt x="163" y="79"/>
                  <a:pt x="164" y="75"/>
                  <a:pt x="163" y="71"/>
                </a:cubicBezTo>
                <a:cubicBezTo>
                  <a:pt x="163" y="68"/>
                  <a:pt x="162" y="68"/>
                  <a:pt x="159" y="68"/>
                </a:cubicBezTo>
                <a:cubicBezTo>
                  <a:pt x="155" y="69"/>
                  <a:pt x="151" y="70"/>
                  <a:pt x="147" y="71"/>
                </a:cubicBezTo>
                <a:cubicBezTo>
                  <a:pt x="145" y="71"/>
                  <a:pt x="144" y="72"/>
                  <a:pt x="144" y="70"/>
                </a:cubicBezTo>
                <a:cubicBezTo>
                  <a:pt x="145" y="69"/>
                  <a:pt x="146" y="69"/>
                  <a:pt x="148" y="68"/>
                </a:cubicBezTo>
                <a:cubicBezTo>
                  <a:pt x="151" y="68"/>
                  <a:pt x="153" y="68"/>
                  <a:pt x="155" y="67"/>
                </a:cubicBezTo>
                <a:cubicBezTo>
                  <a:pt x="157" y="67"/>
                  <a:pt x="158" y="66"/>
                  <a:pt x="158" y="65"/>
                </a:cubicBezTo>
                <a:cubicBezTo>
                  <a:pt x="158" y="64"/>
                  <a:pt x="157" y="63"/>
                  <a:pt x="155" y="63"/>
                </a:cubicBezTo>
                <a:cubicBezTo>
                  <a:pt x="153" y="63"/>
                  <a:pt x="151" y="63"/>
                  <a:pt x="149" y="63"/>
                </a:cubicBezTo>
                <a:cubicBezTo>
                  <a:pt x="148" y="63"/>
                  <a:pt x="146" y="64"/>
                  <a:pt x="145" y="63"/>
                </a:cubicBezTo>
                <a:cubicBezTo>
                  <a:pt x="145" y="61"/>
                  <a:pt x="147" y="61"/>
                  <a:pt x="147" y="61"/>
                </a:cubicBezTo>
                <a:cubicBezTo>
                  <a:pt x="150" y="60"/>
                  <a:pt x="152" y="60"/>
                  <a:pt x="155" y="60"/>
                </a:cubicBezTo>
                <a:cubicBezTo>
                  <a:pt x="159" y="59"/>
                  <a:pt x="160" y="57"/>
                  <a:pt x="158" y="52"/>
                </a:cubicBezTo>
                <a:cubicBezTo>
                  <a:pt x="155" y="53"/>
                  <a:pt x="153" y="55"/>
                  <a:pt x="149" y="54"/>
                </a:cubicBezTo>
                <a:cubicBezTo>
                  <a:pt x="150" y="52"/>
                  <a:pt x="152" y="53"/>
                  <a:pt x="153" y="52"/>
                </a:cubicBezTo>
                <a:cubicBezTo>
                  <a:pt x="151" y="49"/>
                  <a:pt x="149" y="51"/>
                  <a:pt x="147" y="49"/>
                </a:cubicBezTo>
                <a:cubicBezTo>
                  <a:pt x="150" y="48"/>
                  <a:pt x="153" y="50"/>
                  <a:pt x="156" y="49"/>
                </a:cubicBezTo>
                <a:cubicBezTo>
                  <a:pt x="151" y="43"/>
                  <a:pt x="145" y="42"/>
                  <a:pt x="139" y="43"/>
                </a:cubicBezTo>
                <a:close/>
                <a:moveTo>
                  <a:pt x="53" y="223"/>
                </a:moveTo>
                <a:cubicBezTo>
                  <a:pt x="54" y="230"/>
                  <a:pt x="55" y="236"/>
                  <a:pt x="56" y="242"/>
                </a:cubicBezTo>
                <a:cubicBezTo>
                  <a:pt x="57" y="244"/>
                  <a:pt x="58" y="244"/>
                  <a:pt x="60" y="244"/>
                </a:cubicBezTo>
                <a:cubicBezTo>
                  <a:pt x="63" y="243"/>
                  <a:pt x="67" y="242"/>
                  <a:pt x="70" y="241"/>
                </a:cubicBezTo>
                <a:cubicBezTo>
                  <a:pt x="81" y="238"/>
                  <a:pt x="91" y="235"/>
                  <a:pt x="100" y="228"/>
                </a:cubicBezTo>
                <a:cubicBezTo>
                  <a:pt x="103" y="226"/>
                  <a:pt x="106" y="224"/>
                  <a:pt x="109" y="222"/>
                </a:cubicBezTo>
                <a:cubicBezTo>
                  <a:pt x="109" y="221"/>
                  <a:pt x="110" y="221"/>
                  <a:pt x="110" y="220"/>
                </a:cubicBezTo>
                <a:cubicBezTo>
                  <a:pt x="109" y="220"/>
                  <a:pt x="107" y="220"/>
                  <a:pt x="107" y="218"/>
                </a:cubicBezTo>
                <a:cubicBezTo>
                  <a:pt x="108" y="217"/>
                  <a:pt x="110" y="217"/>
                  <a:pt x="111" y="217"/>
                </a:cubicBezTo>
                <a:cubicBezTo>
                  <a:pt x="113" y="216"/>
                  <a:pt x="115" y="216"/>
                  <a:pt x="117" y="214"/>
                </a:cubicBezTo>
                <a:cubicBezTo>
                  <a:pt x="115" y="213"/>
                  <a:pt x="113" y="214"/>
                  <a:pt x="111" y="214"/>
                </a:cubicBezTo>
                <a:cubicBezTo>
                  <a:pt x="109" y="214"/>
                  <a:pt x="107" y="215"/>
                  <a:pt x="106" y="213"/>
                </a:cubicBezTo>
                <a:cubicBezTo>
                  <a:pt x="107" y="212"/>
                  <a:pt x="109" y="212"/>
                  <a:pt x="111" y="212"/>
                </a:cubicBezTo>
                <a:cubicBezTo>
                  <a:pt x="113" y="211"/>
                  <a:pt x="116" y="212"/>
                  <a:pt x="117" y="208"/>
                </a:cubicBezTo>
                <a:cubicBezTo>
                  <a:pt x="110" y="210"/>
                  <a:pt x="103" y="208"/>
                  <a:pt x="97" y="210"/>
                </a:cubicBezTo>
                <a:cubicBezTo>
                  <a:pt x="85" y="215"/>
                  <a:pt x="73" y="218"/>
                  <a:pt x="61" y="222"/>
                </a:cubicBezTo>
                <a:cubicBezTo>
                  <a:pt x="59" y="223"/>
                  <a:pt x="57" y="224"/>
                  <a:pt x="53" y="223"/>
                </a:cubicBezTo>
                <a:close/>
                <a:moveTo>
                  <a:pt x="103" y="236"/>
                </a:moveTo>
                <a:cubicBezTo>
                  <a:pt x="104" y="235"/>
                  <a:pt x="105" y="235"/>
                  <a:pt x="105" y="235"/>
                </a:cubicBezTo>
                <a:cubicBezTo>
                  <a:pt x="108" y="234"/>
                  <a:pt x="111" y="233"/>
                  <a:pt x="113" y="233"/>
                </a:cubicBezTo>
                <a:cubicBezTo>
                  <a:pt x="116" y="232"/>
                  <a:pt x="117" y="230"/>
                  <a:pt x="117" y="228"/>
                </a:cubicBezTo>
                <a:cubicBezTo>
                  <a:pt x="117" y="226"/>
                  <a:pt x="115" y="226"/>
                  <a:pt x="114" y="226"/>
                </a:cubicBezTo>
                <a:cubicBezTo>
                  <a:pt x="113" y="228"/>
                  <a:pt x="111" y="229"/>
                  <a:pt x="109" y="230"/>
                </a:cubicBezTo>
                <a:cubicBezTo>
                  <a:pt x="100" y="236"/>
                  <a:pt x="90" y="239"/>
                  <a:pt x="80" y="243"/>
                </a:cubicBezTo>
                <a:cubicBezTo>
                  <a:pt x="73" y="246"/>
                  <a:pt x="66" y="249"/>
                  <a:pt x="58" y="252"/>
                </a:cubicBezTo>
                <a:cubicBezTo>
                  <a:pt x="59" y="255"/>
                  <a:pt x="60" y="258"/>
                  <a:pt x="61" y="260"/>
                </a:cubicBezTo>
                <a:cubicBezTo>
                  <a:pt x="62" y="261"/>
                  <a:pt x="62" y="263"/>
                  <a:pt x="63" y="262"/>
                </a:cubicBezTo>
                <a:cubicBezTo>
                  <a:pt x="65" y="261"/>
                  <a:pt x="66" y="262"/>
                  <a:pt x="67" y="264"/>
                </a:cubicBezTo>
                <a:cubicBezTo>
                  <a:pt x="69" y="268"/>
                  <a:pt x="69" y="268"/>
                  <a:pt x="75" y="267"/>
                </a:cubicBezTo>
                <a:cubicBezTo>
                  <a:pt x="97" y="260"/>
                  <a:pt x="96" y="261"/>
                  <a:pt x="113" y="248"/>
                </a:cubicBezTo>
                <a:cubicBezTo>
                  <a:pt x="111" y="247"/>
                  <a:pt x="109" y="249"/>
                  <a:pt x="107" y="247"/>
                </a:cubicBezTo>
                <a:cubicBezTo>
                  <a:pt x="110" y="245"/>
                  <a:pt x="113" y="246"/>
                  <a:pt x="116" y="243"/>
                </a:cubicBezTo>
                <a:cubicBezTo>
                  <a:pt x="112" y="241"/>
                  <a:pt x="109" y="243"/>
                  <a:pt x="105" y="242"/>
                </a:cubicBezTo>
                <a:cubicBezTo>
                  <a:pt x="108" y="240"/>
                  <a:pt x="110" y="240"/>
                  <a:pt x="113" y="240"/>
                </a:cubicBezTo>
                <a:cubicBezTo>
                  <a:pt x="116" y="238"/>
                  <a:pt x="116" y="239"/>
                  <a:pt x="115" y="234"/>
                </a:cubicBezTo>
                <a:cubicBezTo>
                  <a:pt x="112" y="234"/>
                  <a:pt x="108" y="237"/>
                  <a:pt x="103" y="236"/>
                </a:cubicBezTo>
                <a:close/>
                <a:moveTo>
                  <a:pt x="103" y="200"/>
                </a:moveTo>
                <a:cubicBezTo>
                  <a:pt x="103" y="199"/>
                  <a:pt x="105" y="200"/>
                  <a:pt x="106" y="198"/>
                </a:cubicBezTo>
                <a:cubicBezTo>
                  <a:pt x="101" y="199"/>
                  <a:pt x="95" y="198"/>
                  <a:pt x="90" y="200"/>
                </a:cubicBezTo>
                <a:cubicBezTo>
                  <a:pt x="89" y="201"/>
                  <a:pt x="89" y="201"/>
                  <a:pt x="88" y="200"/>
                </a:cubicBezTo>
                <a:cubicBezTo>
                  <a:pt x="83" y="200"/>
                  <a:pt x="79" y="201"/>
                  <a:pt x="75" y="203"/>
                </a:cubicBezTo>
                <a:cubicBezTo>
                  <a:pt x="70" y="206"/>
                  <a:pt x="64" y="208"/>
                  <a:pt x="58" y="209"/>
                </a:cubicBezTo>
                <a:cubicBezTo>
                  <a:pt x="51" y="210"/>
                  <a:pt x="51" y="210"/>
                  <a:pt x="52" y="218"/>
                </a:cubicBezTo>
                <a:cubicBezTo>
                  <a:pt x="53" y="222"/>
                  <a:pt x="53" y="222"/>
                  <a:pt x="58" y="221"/>
                </a:cubicBezTo>
                <a:cubicBezTo>
                  <a:pt x="68" y="218"/>
                  <a:pt x="78" y="216"/>
                  <a:pt x="88" y="212"/>
                </a:cubicBezTo>
                <a:cubicBezTo>
                  <a:pt x="94" y="209"/>
                  <a:pt x="101" y="208"/>
                  <a:pt x="105" y="202"/>
                </a:cubicBezTo>
                <a:cubicBezTo>
                  <a:pt x="105" y="201"/>
                  <a:pt x="103" y="202"/>
                  <a:pt x="103" y="200"/>
                </a:cubicBezTo>
                <a:close/>
                <a:moveTo>
                  <a:pt x="58" y="188"/>
                </a:moveTo>
                <a:cubicBezTo>
                  <a:pt x="53" y="189"/>
                  <a:pt x="51" y="192"/>
                  <a:pt x="51" y="197"/>
                </a:cubicBezTo>
                <a:cubicBezTo>
                  <a:pt x="51" y="199"/>
                  <a:pt x="51" y="200"/>
                  <a:pt x="51" y="202"/>
                </a:cubicBezTo>
                <a:cubicBezTo>
                  <a:pt x="51" y="206"/>
                  <a:pt x="52" y="208"/>
                  <a:pt x="56" y="207"/>
                </a:cubicBezTo>
                <a:cubicBezTo>
                  <a:pt x="61" y="206"/>
                  <a:pt x="66" y="205"/>
                  <a:pt x="70" y="203"/>
                </a:cubicBezTo>
                <a:cubicBezTo>
                  <a:pt x="72" y="203"/>
                  <a:pt x="73" y="202"/>
                  <a:pt x="75" y="200"/>
                </a:cubicBezTo>
                <a:cubicBezTo>
                  <a:pt x="71" y="198"/>
                  <a:pt x="69" y="196"/>
                  <a:pt x="65" y="197"/>
                </a:cubicBezTo>
                <a:cubicBezTo>
                  <a:pt x="64" y="197"/>
                  <a:pt x="63" y="197"/>
                  <a:pt x="62" y="196"/>
                </a:cubicBezTo>
                <a:cubicBezTo>
                  <a:pt x="61" y="192"/>
                  <a:pt x="58" y="191"/>
                  <a:pt x="58" y="188"/>
                </a:cubicBezTo>
                <a:close/>
                <a:moveTo>
                  <a:pt x="10" y="110"/>
                </a:moveTo>
                <a:cubicBezTo>
                  <a:pt x="12" y="123"/>
                  <a:pt x="32" y="146"/>
                  <a:pt x="42" y="147"/>
                </a:cubicBezTo>
                <a:cubicBezTo>
                  <a:pt x="37" y="144"/>
                  <a:pt x="35" y="139"/>
                  <a:pt x="31" y="135"/>
                </a:cubicBezTo>
                <a:cubicBezTo>
                  <a:pt x="29" y="134"/>
                  <a:pt x="28" y="131"/>
                  <a:pt x="26" y="130"/>
                </a:cubicBezTo>
                <a:cubicBezTo>
                  <a:pt x="20" y="127"/>
                  <a:pt x="17" y="122"/>
                  <a:pt x="15" y="116"/>
                </a:cubicBezTo>
                <a:cubicBezTo>
                  <a:pt x="14" y="114"/>
                  <a:pt x="13" y="112"/>
                  <a:pt x="10" y="110"/>
                </a:cubicBezTo>
                <a:close/>
                <a:moveTo>
                  <a:pt x="140" y="128"/>
                </a:moveTo>
                <a:cubicBezTo>
                  <a:pt x="145" y="127"/>
                  <a:pt x="147" y="124"/>
                  <a:pt x="149" y="121"/>
                </a:cubicBezTo>
                <a:cubicBezTo>
                  <a:pt x="151" y="118"/>
                  <a:pt x="151" y="114"/>
                  <a:pt x="155" y="114"/>
                </a:cubicBezTo>
                <a:cubicBezTo>
                  <a:pt x="158" y="111"/>
                  <a:pt x="160" y="107"/>
                  <a:pt x="160" y="102"/>
                </a:cubicBezTo>
                <a:cubicBezTo>
                  <a:pt x="154" y="111"/>
                  <a:pt x="147" y="119"/>
                  <a:pt x="140" y="128"/>
                </a:cubicBezTo>
                <a:close/>
                <a:moveTo>
                  <a:pt x="73" y="243"/>
                </a:moveTo>
                <a:cubicBezTo>
                  <a:pt x="68" y="244"/>
                  <a:pt x="63" y="245"/>
                  <a:pt x="59" y="246"/>
                </a:cubicBezTo>
                <a:cubicBezTo>
                  <a:pt x="59" y="247"/>
                  <a:pt x="58" y="247"/>
                  <a:pt x="58" y="248"/>
                </a:cubicBezTo>
                <a:cubicBezTo>
                  <a:pt x="59" y="249"/>
                  <a:pt x="59" y="250"/>
                  <a:pt x="60" y="249"/>
                </a:cubicBezTo>
                <a:cubicBezTo>
                  <a:pt x="65" y="248"/>
                  <a:pt x="69" y="247"/>
                  <a:pt x="73" y="243"/>
                </a:cubicBezTo>
                <a:close/>
                <a:moveTo>
                  <a:pt x="153" y="97"/>
                </a:moveTo>
                <a:cubicBezTo>
                  <a:pt x="159" y="96"/>
                  <a:pt x="161" y="94"/>
                  <a:pt x="161" y="87"/>
                </a:cubicBezTo>
                <a:cubicBezTo>
                  <a:pt x="158" y="90"/>
                  <a:pt x="156" y="93"/>
                  <a:pt x="153" y="97"/>
                </a:cubicBezTo>
                <a:close/>
                <a:moveTo>
                  <a:pt x="64" y="34"/>
                </a:moveTo>
                <a:cubicBezTo>
                  <a:pt x="67" y="32"/>
                  <a:pt x="68" y="30"/>
                  <a:pt x="66" y="28"/>
                </a:cubicBezTo>
                <a:cubicBezTo>
                  <a:pt x="64" y="27"/>
                  <a:pt x="63" y="28"/>
                  <a:pt x="61" y="30"/>
                </a:cubicBezTo>
                <a:cubicBezTo>
                  <a:pt x="63" y="31"/>
                  <a:pt x="64" y="32"/>
                  <a:pt x="64" y="34"/>
                </a:cubicBezTo>
                <a:close/>
                <a:moveTo>
                  <a:pt x="117" y="204"/>
                </a:moveTo>
                <a:cubicBezTo>
                  <a:pt x="112" y="203"/>
                  <a:pt x="109" y="205"/>
                  <a:pt x="105" y="208"/>
                </a:cubicBezTo>
                <a:cubicBezTo>
                  <a:pt x="110" y="207"/>
                  <a:pt x="113" y="206"/>
                  <a:pt x="117" y="204"/>
                </a:cubicBezTo>
                <a:close/>
                <a:moveTo>
                  <a:pt x="76" y="198"/>
                </a:moveTo>
                <a:cubicBezTo>
                  <a:pt x="81" y="198"/>
                  <a:pt x="85" y="198"/>
                  <a:pt x="90" y="197"/>
                </a:cubicBezTo>
                <a:cubicBezTo>
                  <a:pt x="86" y="196"/>
                  <a:pt x="81" y="197"/>
                  <a:pt x="77" y="196"/>
                </a:cubicBezTo>
                <a:cubicBezTo>
                  <a:pt x="77" y="196"/>
                  <a:pt x="77" y="196"/>
                  <a:pt x="76" y="198"/>
                </a:cubicBezTo>
                <a:close/>
                <a:moveTo>
                  <a:pt x="117" y="218"/>
                </a:moveTo>
                <a:cubicBezTo>
                  <a:pt x="115" y="221"/>
                  <a:pt x="111" y="221"/>
                  <a:pt x="111" y="224"/>
                </a:cubicBezTo>
                <a:cubicBezTo>
                  <a:pt x="112" y="222"/>
                  <a:pt x="117" y="223"/>
                  <a:pt x="117" y="218"/>
                </a:cubicBezTo>
                <a:close/>
                <a:moveTo>
                  <a:pt x="41" y="142"/>
                </a:moveTo>
                <a:cubicBezTo>
                  <a:pt x="40" y="142"/>
                  <a:pt x="40" y="139"/>
                  <a:pt x="38" y="141"/>
                </a:cubicBezTo>
                <a:cubicBezTo>
                  <a:pt x="39" y="142"/>
                  <a:pt x="41" y="142"/>
                  <a:pt x="41" y="142"/>
                </a:cubicBezTo>
                <a:close/>
                <a:moveTo>
                  <a:pt x="153" y="40"/>
                </a:moveTo>
                <a:cubicBezTo>
                  <a:pt x="152" y="40"/>
                  <a:pt x="151" y="41"/>
                  <a:pt x="151" y="42"/>
                </a:cubicBezTo>
                <a:cubicBezTo>
                  <a:pt x="151" y="43"/>
                  <a:pt x="152" y="43"/>
                  <a:pt x="153" y="44"/>
                </a:cubicBezTo>
                <a:cubicBezTo>
                  <a:pt x="153" y="44"/>
                  <a:pt x="154" y="44"/>
                  <a:pt x="154" y="43"/>
                </a:cubicBezTo>
                <a:cubicBezTo>
                  <a:pt x="154" y="42"/>
                  <a:pt x="154" y="40"/>
                  <a:pt x="153" y="40"/>
                </a:cubicBezTo>
                <a:close/>
                <a:moveTo>
                  <a:pt x="5" y="96"/>
                </a:moveTo>
                <a:cubicBezTo>
                  <a:pt x="5" y="96"/>
                  <a:pt x="5" y="97"/>
                  <a:pt x="5" y="98"/>
                </a:cubicBezTo>
                <a:cubicBezTo>
                  <a:pt x="5" y="98"/>
                  <a:pt x="5" y="100"/>
                  <a:pt x="6" y="100"/>
                </a:cubicBezTo>
                <a:cubicBezTo>
                  <a:pt x="7" y="100"/>
                  <a:pt x="7" y="99"/>
                  <a:pt x="7" y="98"/>
                </a:cubicBezTo>
                <a:cubicBezTo>
                  <a:pt x="7" y="97"/>
                  <a:pt x="7" y="96"/>
                  <a:pt x="5" y="96"/>
                </a:cubicBezTo>
                <a:close/>
                <a:moveTo>
                  <a:pt x="108" y="198"/>
                </a:moveTo>
                <a:cubicBezTo>
                  <a:pt x="110" y="198"/>
                  <a:pt x="111" y="199"/>
                  <a:pt x="113" y="198"/>
                </a:cubicBezTo>
                <a:cubicBezTo>
                  <a:pt x="111" y="196"/>
                  <a:pt x="110" y="197"/>
                  <a:pt x="108" y="198"/>
                </a:cubicBezTo>
                <a:close/>
                <a:moveTo>
                  <a:pt x="123" y="200"/>
                </a:moveTo>
                <a:cubicBezTo>
                  <a:pt x="123" y="200"/>
                  <a:pt x="124" y="198"/>
                  <a:pt x="123" y="197"/>
                </a:cubicBezTo>
                <a:cubicBezTo>
                  <a:pt x="122" y="198"/>
                  <a:pt x="122" y="199"/>
                  <a:pt x="123" y="200"/>
                </a:cubicBezTo>
                <a:close/>
                <a:moveTo>
                  <a:pt x="34" y="132"/>
                </a:moveTo>
                <a:cubicBezTo>
                  <a:pt x="35" y="134"/>
                  <a:pt x="35" y="136"/>
                  <a:pt x="37" y="136"/>
                </a:cubicBezTo>
                <a:cubicBezTo>
                  <a:pt x="36" y="134"/>
                  <a:pt x="36" y="133"/>
                  <a:pt x="34" y="132"/>
                </a:cubicBezTo>
                <a:close/>
                <a:moveTo>
                  <a:pt x="73" y="270"/>
                </a:moveTo>
                <a:cubicBezTo>
                  <a:pt x="74" y="270"/>
                  <a:pt x="75" y="270"/>
                  <a:pt x="75" y="269"/>
                </a:cubicBezTo>
                <a:cubicBezTo>
                  <a:pt x="75" y="269"/>
                  <a:pt x="74" y="269"/>
                  <a:pt x="73" y="269"/>
                </a:cubicBezTo>
                <a:cubicBezTo>
                  <a:pt x="73" y="269"/>
                  <a:pt x="72" y="269"/>
                  <a:pt x="72" y="269"/>
                </a:cubicBezTo>
                <a:cubicBezTo>
                  <a:pt x="72" y="270"/>
                  <a:pt x="73" y="270"/>
                  <a:pt x="73" y="270"/>
                </a:cubicBezTo>
                <a:close/>
                <a:moveTo>
                  <a:pt x="109" y="192"/>
                </a:moveTo>
                <a:cubicBezTo>
                  <a:pt x="109" y="192"/>
                  <a:pt x="109" y="191"/>
                  <a:pt x="109" y="192"/>
                </a:cubicBezTo>
                <a:cubicBezTo>
                  <a:pt x="108" y="192"/>
                  <a:pt x="108" y="192"/>
                  <a:pt x="107" y="193"/>
                </a:cubicBezTo>
                <a:cubicBezTo>
                  <a:pt x="107" y="193"/>
                  <a:pt x="107" y="194"/>
                  <a:pt x="108" y="193"/>
                </a:cubicBezTo>
                <a:cubicBezTo>
                  <a:pt x="109" y="193"/>
                  <a:pt x="110" y="193"/>
                  <a:pt x="109" y="192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Freeform 22"/>
          <p:cNvSpPr>
            <a:spLocks/>
          </p:cNvSpPr>
          <p:nvPr/>
        </p:nvSpPr>
        <p:spPr bwMode="auto">
          <a:xfrm>
            <a:off x="5955506" y="2493057"/>
            <a:ext cx="280988" cy="487363"/>
          </a:xfrm>
          <a:custGeom>
            <a:avLst/>
            <a:gdLst>
              <a:gd name="T0" fmla="*/ 33 w 66"/>
              <a:gd name="T1" fmla="*/ 5 h 114"/>
              <a:gd name="T2" fmla="*/ 28 w 66"/>
              <a:gd name="T3" fmla="*/ 10 h 114"/>
              <a:gd name="T4" fmla="*/ 25 w 66"/>
              <a:gd name="T5" fmla="*/ 12 h 114"/>
              <a:gd name="T6" fmla="*/ 23 w 66"/>
              <a:gd name="T7" fmla="*/ 9 h 114"/>
              <a:gd name="T8" fmla="*/ 21 w 66"/>
              <a:gd name="T9" fmla="*/ 5 h 114"/>
              <a:gd name="T10" fmla="*/ 16 w 66"/>
              <a:gd name="T11" fmla="*/ 7 h 114"/>
              <a:gd name="T12" fmla="*/ 14 w 66"/>
              <a:gd name="T13" fmla="*/ 11 h 114"/>
              <a:gd name="T14" fmla="*/ 14 w 66"/>
              <a:gd name="T15" fmla="*/ 15 h 114"/>
              <a:gd name="T16" fmla="*/ 13 w 66"/>
              <a:gd name="T17" fmla="*/ 21 h 114"/>
              <a:gd name="T18" fmla="*/ 20 w 66"/>
              <a:gd name="T19" fmla="*/ 57 h 114"/>
              <a:gd name="T20" fmla="*/ 23 w 66"/>
              <a:gd name="T21" fmla="*/ 81 h 114"/>
              <a:gd name="T22" fmla="*/ 26 w 66"/>
              <a:gd name="T23" fmla="*/ 106 h 114"/>
              <a:gd name="T24" fmla="*/ 25 w 66"/>
              <a:gd name="T25" fmla="*/ 110 h 114"/>
              <a:gd name="T26" fmla="*/ 23 w 66"/>
              <a:gd name="T27" fmla="*/ 106 h 114"/>
              <a:gd name="T28" fmla="*/ 19 w 66"/>
              <a:gd name="T29" fmla="*/ 80 h 114"/>
              <a:gd name="T30" fmla="*/ 15 w 66"/>
              <a:gd name="T31" fmla="*/ 51 h 114"/>
              <a:gd name="T32" fmla="*/ 10 w 66"/>
              <a:gd name="T33" fmla="*/ 17 h 114"/>
              <a:gd name="T34" fmla="*/ 7 w 66"/>
              <a:gd name="T35" fmla="*/ 18 h 114"/>
              <a:gd name="T36" fmla="*/ 7 w 66"/>
              <a:gd name="T37" fmla="*/ 20 h 114"/>
              <a:gd name="T38" fmla="*/ 2 w 66"/>
              <a:gd name="T39" fmla="*/ 22 h 114"/>
              <a:gd name="T40" fmla="*/ 3 w 66"/>
              <a:gd name="T41" fmla="*/ 19 h 114"/>
              <a:gd name="T42" fmla="*/ 5 w 66"/>
              <a:gd name="T43" fmla="*/ 10 h 114"/>
              <a:gd name="T44" fmla="*/ 8 w 66"/>
              <a:gd name="T45" fmla="*/ 8 h 114"/>
              <a:gd name="T46" fmla="*/ 15 w 66"/>
              <a:gd name="T47" fmla="*/ 5 h 114"/>
              <a:gd name="T48" fmla="*/ 17 w 66"/>
              <a:gd name="T49" fmla="*/ 4 h 114"/>
              <a:gd name="T50" fmla="*/ 26 w 66"/>
              <a:gd name="T51" fmla="*/ 7 h 114"/>
              <a:gd name="T52" fmla="*/ 30 w 66"/>
              <a:gd name="T53" fmla="*/ 4 h 114"/>
              <a:gd name="T54" fmla="*/ 37 w 66"/>
              <a:gd name="T55" fmla="*/ 7 h 114"/>
              <a:gd name="T56" fmla="*/ 37 w 66"/>
              <a:gd name="T57" fmla="*/ 9 h 114"/>
              <a:gd name="T58" fmla="*/ 41 w 66"/>
              <a:gd name="T59" fmla="*/ 5 h 114"/>
              <a:gd name="T60" fmla="*/ 44 w 66"/>
              <a:gd name="T61" fmla="*/ 6 h 114"/>
              <a:gd name="T62" fmla="*/ 45 w 66"/>
              <a:gd name="T63" fmla="*/ 9 h 114"/>
              <a:gd name="T64" fmla="*/ 51 w 66"/>
              <a:gd name="T65" fmla="*/ 11 h 114"/>
              <a:gd name="T66" fmla="*/ 60 w 66"/>
              <a:gd name="T67" fmla="*/ 3 h 114"/>
              <a:gd name="T68" fmla="*/ 60 w 66"/>
              <a:gd name="T69" fmla="*/ 9 h 114"/>
              <a:gd name="T70" fmla="*/ 61 w 66"/>
              <a:gd name="T71" fmla="*/ 9 h 114"/>
              <a:gd name="T72" fmla="*/ 65 w 66"/>
              <a:gd name="T73" fmla="*/ 9 h 114"/>
              <a:gd name="T74" fmla="*/ 65 w 66"/>
              <a:gd name="T75" fmla="*/ 15 h 114"/>
              <a:gd name="T76" fmla="*/ 54 w 66"/>
              <a:gd name="T77" fmla="*/ 38 h 114"/>
              <a:gd name="T78" fmla="*/ 49 w 66"/>
              <a:gd name="T79" fmla="*/ 54 h 114"/>
              <a:gd name="T80" fmla="*/ 45 w 66"/>
              <a:gd name="T81" fmla="*/ 73 h 114"/>
              <a:gd name="T82" fmla="*/ 41 w 66"/>
              <a:gd name="T83" fmla="*/ 109 h 114"/>
              <a:gd name="T84" fmla="*/ 39 w 66"/>
              <a:gd name="T85" fmla="*/ 114 h 114"/>
              <a:gd name="T86" fmla="*/ 38 w 66"/>
              <a:gd name="T87" fmla="*/ 109 h 114"/>
              <a:gd name="T88" fmla="*/ 39 w 66"/>
              <a:gd name="T89" fmla="*/ 95 h 114"/>
              <a:gd name="T90" fmla="*/ 47 w 66"/>
              <a:gd name="T91" fmla="*/ 46 h 114"/>
              <a:gd name="T92" fmla="*/ 53 w 66"/>
              <a:gd name="T93" fmla="*/ 18 h 114"/>
              <a:gd name="T94" fmla="*/ 51 w 66"/>
              <a:gd name="T95" fmla="*/ 15 h 114"/>
              <a:gd name="T96" fmla="*/ 45 w 66"/>
              <a:gd name="T97" fmla="*/ 13 h 114"/>
              <a:gd name="T98" fmla="*/ 38 w 66"/>
              <a:gd name="T99" fmla="*/ 13 h 114"/>
              <a:gd name="T100" fmla="*/ 35 w 66"/>
              <a:gd name="T101" fmla="*/ 11 h 114"/>
              <a:gd name="T102" fmla="*/ 33 w 66"/>
              <a:gd name="T103" fmla="*/ 5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66" h="114">
                <a:moveTo>
                  <a:pt x="33" y="5"/>
                </a:moveTo>
                <a:cubicBezTo>
                  <a:pt x="30" y="6"/>
                  <a:pt x="29" y="8"/>
                  <a:pt x="28" y="10"/>
                </a:cubicBezTo>
                <a:cubicBezTo>
                  <a:pt x="27" y="11"/>
                  <a:pt x="27" y="13"/>
                  <a:pt x="25" y="12"/>
                </a:cubicBezTo>
                <a:cubicBezTo>
                  <a:pt x="23" y="12"/>
                  <a:pt x="23" y="10"/>
                  <a:pt x="23" y="9"/>
                </a:cubicBezTo>
                <a:cubicBezTo>
                  <a:pt x="22" y="7"/>
                  <a:pt x="23" y="5"/>
                  <a:pt x="21" y="5"/>
                </a:cubicBezTo>
                <a:cubicBezTo>
                  <a:pt x="19" y="4"/>
                  <a:pt x="18" y="6"/>
                  <a:pt x="16" y="7"/>
                </a:cubicBezTo>
                <a:cubicBezTo>
                  <a:pt x="15" y="8"/>
                  <a:pt x="13" y="9"/>
                  <a:pt x="14" y="11"/>
                </a:cubicBezTo>
                <a:cubicBezTo>
                  <a:pt x="15" y="13"/>
                  <a:pt x="15" y="14"/>
                  <a:pt x="14" y="15"/>
                </a:cubicBezTo>
                <a:cubicBezTo>
                  <a:pt x="12" y="17"/>
                  <a:pt x="13" y="19"/>
                  <a:pt x="13" y="21"/>
                </a:cubicBezTo>
                <a:cubicBezTo>
                  <a:pt x="17" y="33"/>
                  <a:pt x="18" y="45"/>
                  <a:pt x="20" y="57"/>
                </a:cubicBezTo>
                <a:cubicBezTo>
                  <a:pt x="21" y="65"/>
                  <a:pt x="23" y="73"/>
                  <a:pt x="23" y="81"/>
                </a:cubicBezTo>
                <a:cubicBezTo>
                  <a:pt x="23" y="89"/>
                  <a:pt x="25" y="97"/>
                  <a:pt x="26" y="106"/>
                </a:cubicBezTo>
                <a:cubicBezTo>
                  <a:pt x="26" y="107"/>
                  <a:pt x="27" y="110"/>
                  <a:pt x="25" y="110"/>
                </a:cubicBezTo>
                <a:cubicBezTo>
                  <a:pt x="23" y="111"/>
                  <a:pt x="23" y="108"/>
                  <a:pt x="23" y="106"/>
                </a:cubicBezTo>
                <a:cubicBezTo>
                  <a:pt x="22" y="97"/>
                  <a:pt x="21" y="89"/>
                  <a:pt x="19" y="80"/>
                </a:cubicBezTo>
                <a:cubicBezTo>
                  <a:pt x="18" y="70"/>
                  <a:pt x="17" y="60"/>
                  <a:pt x="15" y="51"/>
                </a:cubicBezTo>
                <a:cubicBezTo>
                  <a:pt x="13" y="39"/>
                  <a:pt x="13" y="27"/>
                  <a:pt x="10" y="17"/>
                </a:cubicBezTo>
                <a:cubicBezTo>
                  <a:pt x="8" y="16"/>
                  <a:pt x="7" y="17"/>
                  <a:pt x="7" y="18"/>
                </a:cubicBezTo>
                <a:cubicBezTo>
                  <a:pt x="7" y="19"/>
                  <a:pt x="7" y="19"/>
                  <a:pt x="7" y="20"/>
                </a:cubicBezTo>
                <a:cubicBezTo>
                  <a:pt x="6" y="22"/>
                  <a:pt x="3" y="22"/>
                  <a:pt x="2" y="22"/>
                </a:cubicBezTo>
                <a:cubicBezTo>
                  <a:pt x="0" y="21"/>
                  <a:pt x="2" y="20"/>
                  <a:pt x="3" y="19"/>
                </a:cubicBezTo>
                <a:cubicBezTo>
                  <a:pt x="4" y="16"/>
                  <a:pt x="5" y="13"/>
                  <a:pt x="5" y="10"/>
                </a:cubicBezTo>
                <a:cubicBezTo>
                  <a:pt x="6" y="8"/>
                  <a:pt x="7" y="7"/>
                  <a:pt x="8" y="8"/>
                </a:cubicBezTo>
                <a:cubicBezTo>
                  <a:pt x="11" y="9"/>
                  <a:pt x="13" y="7"/>
                  <a:pt x="15" y="5"/>
                </a:cubicBezTo>
                <a:cubicBezTo>
                  <a:pt x="15" y="5"/>
                  <a:pt x="16" y="4"/>
                  <a:pt x="17" y="4"/>
                </a:cubicBezTo>
                <a:cubicBezTo>
                  <a:pt x="22" y="0"/>
                  <a:pt x="24" y="1"/>
                  <a:pt x="26" y="7"/>
                </a:cubicBezTo>
                <a:cubicBezTo>
                  <a:pt x="28" y="7"/>
                  <a:pt x="29" y="5"/>
                  <a:pt x="30" y="4"/>
                </a:cubicBezTo>
                <a:cubicBezTo>
                  <a:pt x="35" y="1"/>
                  <a:pt x="36" y="2"/>
                  <a:pt x="37" y="7"/>
                </a:cubicBezTo>
                <a:cubicBezTo>
                  <a:pt x="37" y="7"/>
                  <a:pt x="37" y="8"/>
                  <a:pt x="37" y="9"/>
                </a:cubicBezTo>
                <a:cubicBezTo>
                  <a:pt x="39" y="8"/>
                  <a:pt x="40" y="7"/>
                  <a:pt x="41" y="5"/>
                </a:cubicBezTo>
                <a:cubicBezTo>
                  <a:pt x="43" y="4"/>
                  <a:pt x="43" y="5"/>
                  <a:pt x="44" y="6"/>
                </a:cubicBezTo>
                <a:cubicBezTo>
                  <a:pt x="45" y="7"/>
                  <a:pt x="45" y="8"/>
                  <a:pt x="45" y="9"/>
                </a:cubicBezTo>
                <a:cubicBezTo>
                  <a:pt x="47" y="11"/>
                  <a:pt x="48" y="11"/>
                  <a:pt x="51" y="11"/>
                </a:cubicBezTo>
                <a:cubicBezTo>
                  <a:pt x="56" y="11"/>
                  <a:pt x="57" y="7"/>
                  <a:pt x="60" y="3"/>
                </a:cubicBezTo>
                <a:cubicBezTo>
                  <a:pt x="62" y="6"/>
                  <a:pt x="60" y="7"/>
                  <a:pt x="60" y="9"/>
                </a:cubicBezTo>
                <a:cubicBezTo>
                  <a:pt x="60" y="9"/>
                  <a:pt x="60" y="10"/>
                  <a:pt x="61" y="9"/>
                </a:cubicBezTo>
                <a:cubicBezTo>
                  <a:pt x="62" y="9"/>
                  <a:pt x="63" y="7"/>
                  <a:pt x="65" y="9"/>
                </a:cubicBezTo>
                <a:cubicBezTo>
                  <a:pt x="66" y="11"/>
                  <a:pt x="66" y="13"/>
                  <a:pt x="65" y="15"/>
                </a:cubicBezTo>
                <a:cubicBezTo>
                  <a:pt x="57" y="21"/>
                  <a:pt x="57" y="30"/>
                  <a:pt x="54" y="38"/>
                </a:cubicBezTo>
                <a:cubicBezTo>
                  <a:pt x="53" y="43"/>
                  <a:pt x="51" y="49"/>
                  <a:pt x="49" y="54"/>
                </a:cubicBezTo>
                <a:cubicBezTo>
                  <a:pt x="47" y="61"/>
                  <a:pt x="46" y="67"/>
                  <a:pt x="45" y="73"/>
                </a:cubicBezTo>
                <a:cubicBezTo>
                  <a:pt x="44" y="85"/>
                  <a:pt x="43" y="97"/>
                  <a:pt x="41" y="109"/>
                </a:cubicBezTo>
                <a:cubicBezTo>
                  <a:pt x="41" y="111"/>
                  <a:pt x="41" y="114"/>
                  <a:pt x="39" y="114"/>
                </a:cubicBezTo>
                <a:cubicBezTo>
                  <a:pt x="36" y="113"/>
                  <a:pt x="38" y="111"/>
                  <a:pt x="38" y="109"/>
                </a:cubicBezTo>
                <a:cubicBezTo>
                  <a:pt x="39" y="105"/>
                  <a:pt x="39" y="100"/>
                  <a:pt x="39" y="95"/>
                </a:cubicBezTo>
                <a:cubicBezTo>
                  <a:pt x="42" y="79"/>
                  <a:pt x="44" y="62"/>
                  <a:pt x="47" y="46"/>
                </a:cubicBezTo>
                <a:cubicBezTo>
                  <a:pt x="48" y="37"/>
                  <a:pt x="50" y="27"/>
                  <a:pt x="53" y="18"/>
                </a:cubicBezTo>
                <a:cubicBezTo>
                  <a:pt x="54" y="16"/>
                  <a:pt x="53" y="15"/>
                  <a:pt x="51" y="15"/>
                </a:cubicBezTo>
                <a:cubicBezTo>
                  <a:pt x="49" y="15"/>
                  <a:pt x="47" y="14"/>
                  <a:pt x="45" y="13"/>
                </a:cubicBezTo>
                <a:cubicBezTo>
                  <a:pt x="44" y="12"/>
                  <a:pt x="40" y="12"/>
                  <a:pt x="38" y="13"/>
                </a:cubicBezTo>
                <a:cubicBezTo>
                  <a:pt x="37" y="13"/>
                  <a:pt x="36" y="13"/>
                  <a:pt x="35" y="11"/>
                </a:cubicBezTo>
                <a:cubicBezTo>
                  <a:pt x="33" y="9"/>
                  <a:pt x="34" y="7"/>
                  <a:pt x="33" y="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22" name="灯光">
            <a:extLst>
              <a:ext uri="{FF2B5EF4-FFF2-40B4-BE49-F238E27FC236}">
                <a16:creationId xmlns:a16="http://schemas.microsoft.com/office/drawing/2014/main" id="{9F844648-1BB3-467E-9C60-2BA4B0BF738D}"/>
              </a:ext>
            </a:extLst>
          </p:cNvPr>
          <p:cNvGrpSpPr/>
          <p:nvPr/>
        </p:nvGrpSpPr>
        <p:grpSpPr>
          <a:xfrm>
            <a:off x="4929381" y="1372408"/>
            <a:ext cx="2333238" cy="1533273"/>
            <a:chOff x="2479676" y="2185988"/>
            <a:chExt cx="1333500" cy="876301"/>
          </a:xfrm>
        </p:grpSpPr>
        <p:sp>
          <p:nvSpPr>
            <p:cNvPr id="23" name="Freeform 6">
              <a:extLst>
                <a:ext uri="{FF2B5EF4-FFF2-40B4-BE49-F238E27FC236}">
                  <a16:creationId xmlns:a16="http://schemas.microsoft.com/office/drawing/2014/main" id="{81EC84BA-6F71-43E5-B65C-A7612B5B36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4876" y="2284413"/>
              <a:ext cx="174625" cy="136525"/>
            </a:xfrm>
            <a:custGeom>
              <a:avLst/>
              <a:gdLst>
                <a:gd name="T0" fmla="*/ 27 w 41"/>
                <a:gd name="T1" fmla="*/ 5 h 32"/>
                <a:gd name="T2" fmla="*/ 21 w 41"/>
                <a:gd name="T3" fmla="*/ 11 h 32"/>
                <a:gd name="T4" fmla="*/ 38 w 41"/>
                <a:gd name="T5" fmla="*/ 0 h 32"/>
                <a:gd name="T6" fmla="*/ 39 w 41"/>
                <a:gd name="T7" fmla="*/ 1 h 32"/>
                <a:gd name="T8" fmla="*/ 37 w 41"/>
                <a:gd name="T9" fmla="*/ 8 h 32"/>
                <a:gd name="T10" fmla="*/ 11 w 41"/>
                <a:gd name="T11" fmla="*/ 26 h 32"/>
                <a:gd name="T12" fmla="*/ 9 w 41"/>
                <a:gd name="T13" fmla="*/ 29 h 32"/>
                <a:gd name="T14" fmla="*/ 6 w 41"/>
                <a:gd name="T15" fmla="*/ 30 h 32"/>
                <a:gd name="T16" fmla="*/ 3 w 41"/>
                <a:gd name="T17" fmla="*/ 31 h 32"/>
                <a:gd name="T18" fmla="*/ 1 w 41"/>
                <a:gd name="T19" fmla="*/ 31 h 32"/>
                <a:gd name="T20" fmla="*/ 1 w 41"/>
                <a:gd name="T21" fmla="*/ 29 h 32"/>
                <a:gd name="T22" fmla="*/ 20 w 41"/>
                <a:gd name="T23" fmla="*/ 8 h 32"/>
                <a:gd name="T24" fmla="*/ 27 w 41"/>
                <a:gd name="T25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32">
                  <a:moveTo>
                    <a:pt x="27" y="5"/>
                  </a:moveTo>
                  <a:cubicBezTo>
                    <a:pt x="25" y="7"/>
                    <a:pt x="23" y="9"/>
                    <a:pt x="21" y="11"/>
                  </a:cubicBezTo>
                  <a:cubicBezTo>
                    <a:pt x="27" y="9"/>
                    <a:pt x="32" y="3"/>
                    <a:pt x="38" y="0"/>
                  </a:cubicBezTo>
                  <a:cubicBezTo>
                    <a:pt x="38" y="1"/>
                    <a:pt x="39" y="1"/>
                    <a:pt x="39" y="1"/>
                  </a:cubicBezTo>
                  <a:cubicBezTo>
                    <a:pt x="41" y="6"/>
                    <a:pt x="41" y="5"/>
                    <a:pt x="37" y="8"/>
                  </a:cubicBezTo>
                  <a:cubicBezTo>
                    <a:pt x="27" y="13"/>
                    <a:pt x="19" y="19"/>
                    <a:pt x="11" y="26"/>
                  </a:cubicBezTo>
                  <a:cubicBezTo>
                    <a:pt x="11" y="27"/>
                    <a:pt x="10" y="28"/>
                    <a:pt x="9" y="29"/>
                  </a:cubicBezTo>
                  <a:cubicBezTo>
                    <a:pt x="9" y="30"/>
                    <a:pt x="8" y="32"/>
                    <a:pt x="6" y="30"/>
                  </a:cubicBezTo>
                  <a:cubicBezTo>
                    <a:pt x="5" y="29"/>
                    <a:pt x="4" y="31"/>
                    <a:pt x="3" y="31"/>
                  </a:cubicBezTo>
                  <a:cubicBezTo>
                    <a:pt x="2" y="32"/>
                    <a:pt x="1" y="32"/>
                    <a:pt x="1" y="31"/>
                  </a:cubicBezTo>
                  <a:cubicBezTo>
                    <a:pt x="0" y="30"/>
                    <a:pt x="1" y="30"/>
                    <a:pt x="1" y="29"/>
                  </a:cubicBezTo>
                  <a:cubicBezTo>
                    <a:pt x="8" y="23"/>
                    <a:pt x="13" y="14"/>
                    <a:pt x="20" y="8"/>
                  </a:cubicBezTo>
                  <a:cubicBezTo>
                    <a:pt x="22" y="6"/>
                    <a:pt x="24" y="5"/>
                    <a:pt x="27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7">
              <a:extLst>
                <a:ext uri="{FF2B5EF4-FFF2-40B4-BE49-F238E27FC236}">
                  <a16:creationId xmlns:a16="http://schemas.microsoft.com/office/drawing/2014/main" id="{806FE5E8-DCFA-4599-80EE-48B962C284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97189" y="2203451"/>
              <a:ext cx="65088" cy="179388"/>
            </a:xfrm>
            <a:custGeom>
              <a:avLst/>
              <a:gdLst>
                <a:gd name="T0" fmla="*/ 2 w 15"/>
                <a:gd name="T1" fmla="*/ 0 h 42"/>
                <a:gd name="T2" fmla="*/ 4 w 15"/>
                <a:gd name="T3" fmla="*/ 3 h 42"/>
                <a:gd name="T4" fmla="*/ 5 w 15"/>
                <a:gd name="T5" fmla="*/ 2 h 42"/>
                <a:gd name="T6" fmla="*/ 8 w 15"/>
                <a:gd name="T7" fmla="*/ 0 h 42"/>
                <a:gd name="T8" fmla="*/ 10 w 15"/>
                <a:gd name="T9" fmla="*/ 3 h 42"/>
                <a:gd name="T10" fmla="*/ 11 w 15"/>
                <a:gd name="T11" fmla="*/ 11 h 42"/>
                <a:gd name="T12" fmla="*/ 12 w 15"/>
                <a:gd name="T13" fmla="*/ 20 h 42"/>
                <a:gd name="T14" fmla="*/ 15 w 15"/>
                <a:gd name="T15" fmla="*/ 34 h 42"/>
                <a:gd name="T16" fmla="*/ 12 w 15"/>
                <a:gd name="T17" fmla="*/ 42 h 42"/>
                <a:gd name="T18" fmla="*/ 8 w 15"/>
                <a:gd name="T19" fmla="*/ 32 h 42"/>
                <a:gd name="T20" fmla="*/ 6 w 15"/>
                <a:gd name="T21" fmla="*/ 22 h 42"/>
                <a:gd name="T22" fmla="*/ 6 w 15"/>
                <a:gd name="T23" fmla="*/ 20 h 42"/>
                <a:gd name="T24" fmla="*/ 2 w 15"/>
                <a:gd name="T25" fmla="*/ 0 h 42"/>
                <a:gd name="T26" fmla="*/ 9 w 15"/>
                <a:gd name="T27" fmla="*/ 16 h 42"/>
                <a:gd name="T28" fmla="*/ 8 w 15"/>
                <a:gd name="T29" fmla="*/ 6 h 42"/>
                <a:gd name="T30" fmla="*/ 6 w 15"/>
                <a:gd name="T31" fmla="*/ 5 h 42"/>
                <a:gd name="T32" fmla="*/ 6 w 15"/>
                <a:gd name="T33" fmla="*/ 7 h 42"/>
                <a:gd name="T34" fmla="*/ 7 w 15"/>
                <a:gd name="T35" fmla="*/ 13 h 42"/>
                <a:gd name="T36" fmla="*/ 9 w 15"/>
                <a:gd name="T37" fmla="*/ 1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" h="42">
                  <a:moveTo>
                    <a:pt x="2" y="0"/>
                  </a:moveTo>
                  <a:cubicBezTo>
                    <a:pt x="3" y="0"/>
                    <a:pt x="3" y="2"/>
                    <a:pt x="4" y="3"/>
                  </a:cubicBezTo>
                  <a:cubicBezTo>
                    <a:pt x="5" y="3"/>
                    <a:pt x="5" y="2"/>
                    <a:pt x="5" y="2"/>
                  </a:cubicBezTo>
                  <a:cubicBezTo>
                    <a:pt x="6" y="1"/>
                    <a:pt x="6" y="0"/>
                    <a:pt x="8" y="0"/>
                  </a:cubicBezTo>
                  <a:cubicBezTo>
                    <a:pt x="9" y="0"/>
                    <a:pt x="9" y="2"/>
                    <a:pt x="10" y="3"/>
                  </a:cubicBezTo>
                  <a:cubicBezTo>
                    <a:pt x="11" y="6"/>
                    <a:pt x="11" y="8"/>
                    <a:pt x="11" y="11"/>
                  </a:cubicBezTo>
                  <a:cubicBezTo>
                    <a:pt x="11" y="14"/>
                    <a:pt x="11" y="18"/>
                    <a:pt x="12" y="20"/>
                  </a:cubicBezTo>
                  <a:cubicBezTo>
                    <a:pt x="13" y="25"/>
                    <a:pt x="14" y="29"/>
                    <a:pt x="15" y="34"/>
                  </a:cubicBezTo>
                  <a:cubicBezTo>
                    <a:pt x="15" y="37"/>
                    <a:pt x="14" y="39"/>
                    <a:pt x="12" y="42"/>
                  </a:cubicBezTo>
                  <a:cubicBezTo>
                    <a:pt x="9" y="39"/>
                    <a:pt x="9" y="36"/>
                    <a:pt x="8" y="32"/>
                  </a:cubicBezTo>
                  <a:cubicBezTo>
                    <a:pt x="7" y="29"/>
                    <a:pt x="7" y="26"/>
                    <a:pt x="6" y="22"/>
                  </a:cubicBezTo>
                  <a:cubicBezTo>
                    <a:pt x="6" y="22"/>
                    <a:pt x="6" y="21"/>
                    <a:pt x="6" y="20"/>
                  </a:cubicBezTo>
                  <a:cubicBezTo>
                    <a:pt x="0" y="15"/>
                    <a:pt x="1" y="8"/>
                    <a:pt x="2" y="0"/>
                  </a:cubicBezTo>
                  <a:close/>
                  <a:moveTo>
                    <a:pt x="9" y="16"/>
                  </a:moveTo>
                  <a:cubicBezTo>
                    <a:pt x="9" y="12"/>
                    <a:pt x="7" y="10"/>
                    <a:pt x="8" y="6"/>
                  </a:cubicBezTo>
                  <a:cubicBezTo>
                    <a:pt x="8" y="6"/>
                    <a:pt x="7" y="5"/>
                    <a:pt x="6" y="5"/>
                  </a:cubicBezTo>
                  <a:cubicBezTo>
                    <a:pt x="5" y="6"/>
                    <a:pt x="5" y="6"/>
                    <a:pt x="6" y="7"/>
                  </a:cubicBezTo>
                  <a:cubicBezTo>
                    <a:pt x="7" y="9"/>
                    <a:pt x="7" y="11"/>
                    <a:pt x="7" y="13"/>
                  </a:cubicBezTo>
                  <a:cubicBezTo>
                    <a:pt x="7" y="14"/>
                    <a:pt x="7" y="16"/>
                    <a:pt x="9" y="1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8">
              <a:extLst>
                <a:ext uri="{FF2B5EF4-FFF2-40B4-BE49-F238E27FC236}">
                  <a16:creationId xmlns:a16="http://schemas.microsoft.com/office/drawing/2014/main" id="{DC73BCFD-56EA-4D88-9834-F384E3418D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9676" y="2655888"/>
              <a:ext cx="161925" cy="131763"/>
            </a:xfrm>
            <a:custGeom>
              <a:avLst/>
              <a:gdLst>
                <a:gd name="T0" fmla="*/ 27 w 38"/>
                <a:gd name="T1" fmla="*/ 22 h 31"/>
                <a:gd name="T2" fmla="*/ 34 w 38"/>
                <a:gd name="T3" fmla="*/ 24 h 31"/>
                <a:gd name="T4" fmla="*/ 35 w 38"/>
                <a:gd name="T5" fmla="*/ 27 h 31"/>
                <a:gd name="T6" fmla="*/ 37 w 38"/>
                <a:gd name="T7" fmla="*/ 31 h 31"/>
                <a:gd name="T8" fmla="*/ 29 w 38"/>
                <a:gd name="T9" fmla="*/ 27 h 31"/>
                <a:gd name="T10" fmla="*/ 15 w 38"/>
                <a:gd name="T11" fmla="*/ 21 h 31"/>
                <a:gd name="T12" fmla="*/ 13 w 38"/>
                <a:gd name="T13" fmla="*/ 19 h 31"/>
                <a:gd name="T14" fmla="*/ 13 w 38"/>
                <a:gd name="T15" fmla="*/ 16 h 31"/>
                <a:gd name="T16" fmla="*/ 4 w 38"/>
                <a:gd name="T17" fmla="*/ 8 h 31"/>
                <a:gd name="T18" fmla="*/ 0 w 38"/>
                <a:gd name="T19" fmla="*/ 4 h 31"/>
                <a:gd name="T20" fmla="*/ 1 w 38"/>
                <a:gd name="T21" fmla="*/ 1 h 31"/>
                <a:gd name="T22" fmla="*/ 3 w 38"/>
                <a:gd name="T23" fmla="*/ 2 h 31"/>
                <a:gd name="T24" fmla="*/ 11 w 38"/>
                <a:gd name="T25" fmla="*/ 9 h 31"/>
                <a:gd name="T26" fmla="*/ 17 w 38"/>
                <a:gd name="T27" fmla="*/ 14 h 31"/>
                <a:gd name="T28" fmla="*/ 27 w 38"/>
                <a:gd name="T29" fmla="*/ 18 h 31"/>
                <a:gd name="T30" fmla="*/ 32 w 38"/>
                <a:gd name="T31" fmla="*/ 19 h 31"/>
                <a:gd name="T32" fmla="*/ 33 w 38"/>
                <a:gd name="T33" fmla="*/ 21 h 31"/>
                <a:gd name="T34" fmla="*/ 31 w 38"/>
                <a:gd name="T35" fmla="*/ 21 h 31"/>
                <a:gd name="T36" fmla="*/ 27 w 38"/>
                <a:gd name="T37" fmla="*/ 2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8" h="31">
                  <a:moveTo>
                    <a:pt x="27" y="22"/>
                  </a:moveTo>
                  <a:cubicBezTo>
                    <a:pt x="30" y="23"/>
                    <a:pt x="32" y="23"/>
                    <a:pt x="34" y="24"/>
                  </a:cubicBezTo>
                  <a:cubicBezTo>
                    <a:pt x="35" y="25"/>
                    <a:pt x="38" y="24"/>
                    <a:pt x="35" y="27"/>
                  </a:cubicBezTo>
                  <a:cubicBezTo>
                    <a:pt x="34" y="28"/>
                    <a:pt x="37" y="28"/>
                    <a:pt x="37" y="31"/>
                  </a:cubicBezTo>
                  <a:cubicBezTo>
                    <a:pt x="34" y="30"/>
                    <a:pt x="31" y="28"/>
                    <a:pt x="29" y="27"/>
                  </a:cubicBezTo>
                  <a:cubicBezTo>
                    <a:pt x="24" y="24"/>
                    <a:pt x="20" y="21"/>
                    <a:pt x="15" y="21"/>
                  </a:cubicBezTo>
                  <a:cubicBezTo>
                    <a:pt x="13" y="21"/>
                    <a:pt x="12" y="20"/>
                    <a:pt x="13" y="19"/>
                  </a:cubicBezTo>
                  <a:cubicBezTo>
                    <a:pt x="15" y="18"/>
                    <a:pt x="14" y="17"/>
                    <a:pt x="13" y="16"/>
                  </a:cubicBezTo>
                  <a:cubicBezTo>
                    <a:pt x="10" y="14"/>
                    <a:pt x="7" y="11"/>
                    <a:pt x="4" y="8"/>
                  </a:cubicBezTo>
                  <a:cubicBezTo>
                    <a:pt x="2" y="7"/>
                    <a:pt x="1" y="5"/>
                    <a:pt x="0" y="4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" y="0"/>
                    <a:pt x="3" y="1"/>
                    <a:pt x="3" y="2"/>
                  </a:cubicBezTo>
                  <a:cubicBezTo>
                    <a:pt x="5" y="4"/>
                    <a:pt x="8" y="6"/>
                    <a:pt x="11" y="9"/>
                  </a:cubicBezTo>
                  <a:cubicBezTo>
                    <a:pt x="13" y="11"/>
                    <a:pt x="15" y="12"/>
                    <a:pt x="17" y="14"/>
                  </a:cubicBezTo>
                  <a:cubicBezTo>
                    <a:pt x="20" y="16"/>
                    <a:pt x="23" y="18"/>
                    <a:pt x="27" y="18"/>
                  </a:cubicBezTo>
                  <a:cubicBezTo>
                    <a:pt x="28" y="18"/>
                    <a:pt x="30" y="19"/>
                    <a:pt x="32" y="19"/>
                  </a:cubicBezTo>
                  <a:cubicBezTo>
                    <a:pt x="33" y="20"/>
                    <a:pt x="33" y="20"/>
                    <a:pt x="33" y="21"/>
                  </a:cubicBezTo>
                  <a:cubicBezTo>
                    <a:pt x="33" y="22"/>
                    <a:pt x="32" y="22"/>
                    <a:pt x="31" y="21"/>
                  </a:cubicBezTo>
                  <a:cubicBezTo>
                    <a:pt x="30" y="21"/>
                    <a:pt x="29" y="20"/>
                    <a:pt x="27" y="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9">
              <a:extLst>
                <a:ext uri="{FF2B5EF4-FFF2-40B4-BE49-F238E27FC236}">
                  <a16:creationId xmlns:a16="http://schemas.microsoft.com/office/drawing/2014/main" id="{BF62638C-9636-4DA3-861F-27C25C0D5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0764" y="2501901"/>
              <a:ext cx="192088" cy="85725"/>
            </a:xfrm>
            <a:custGeom>
              <a:avLst/>
              <a:gdLst>
                <a:gd name="T0" fmla="*/ 45 w 45"/>
                <a:gd name="T1" fmla="*/ 1 h 20"/>
                <a:gd name="T2" fmla="*/ 43 w 45"/>
                <a:gd name="T3" fmla="*/ 4 h 20"/>
                <a:gd name="T4" fmla="*/ 31 w 45"/>
                <a:gd name="T5" fmla="*/ 8 h 20"/>
                <a:gd name="T6" fmla="*/ 21 w 45"/>
                <a:gd name="T7" fmla="*/ 12 h 20"/>
                <a:gd name="T8" fmla="*/ 17 w 45"/>
                <a:gd name="T9" fmla="*/ 15 h 20"/>
                <a:gd name="T10" fmla="*/ 13 w 45"/>
                <a:gd name="T11" fmla="*/ 16 h 20"/>
                <a:gd name="T12" fmla="*/ 10 w 45"/>
                <a:gd name="T13" fmla="*/ 17 h 20"/>
                <a:gd name="T14" fmla="*/ 1 w 45"/>
                <a:gd name="T15" fmla="*/ 20 h 20"/>
                <a:gd name="T16" fmla="*/ 0 w 45"/>
                <a:gd name="T17" fmla="*/ 18 h 20"/>
                <a:gd name="T18" fmla="*/ 1 w 45"/>
                <a:gd name="T19" fmla="*/ 17 h 20"/>
                <a:gd name="T20" fmla="*/ 21 w 45"/>
                <a:gd name="T21" fmla="*/ 4 h 20"/>
                <a:gd name="T22" fmla="*/ 25 w 45"/>
                <a:gd name="T23" fmla="*/ 2 h 20"/>
                <a:gd name="T24" fmla="*/ 29 w 45"/>
                <a:gd name="T25" fmla="*/ 2 h 20"/>
                <a:gd name="T26" fmla="*/ 33 w 45"/>
                <a:gd name="T27" fmla="*/ 3 h 20"/>
                <a:gd name="T28" fmla="*/ 42 w 45"/>
                <a:gd name="T29" fmla="*/ 0 h 20"/>
                <a:gd name="T30" fmla="*/ 45 w 45"/>
                <a:gd name="T3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" h="20">
                  <a:moveTo>
                    <a:pt x="45" y="1"/>
                  </a:moveTo>
                  <a:cubicBezTo>
                    <a:pt x="45" y="3"/>
                    <a:pt x="44" y="4"/>
                    <a:pt x="43" y="4"/>
                  </a:cubicBezTo>
                  <a:cubicBezTo>
                    <a:pt x="39" y="6"/>
                    <a:pt x="36" y="8"/>
                    <a:pt x="31" y="8"/>
                  </a:cubicBezTo>
                  <a:cubicBezTo>
                    <a:pt x="28" y="9"/>
                    <a:pt x="24" y="10"/>
                    <a:pt x="21" y="12"/>
                  </a:cubicBezTo>
                  <a:cubicBezTo>
                    <a:pt x="19" y="12"/>
                    <a:pt x="18" y="14"/>
                    <a:pt x="17" y="15"/>
                  </a:cubicBezTo>
                  <a:cubicBezTo>
                    <a:pt x="16" y="16"/>
                    <a:pt x="16" y="20"/>
                    <a:pt x="13" y="16"/>
                  </a:cubicBezTo>
                  <a:cubicBezTo>
                    <a:pt x="12" y="14"/>
                    <a:pt x="11" y="16"/>
                    <a:pt x="10" y="17"/>
                  </a:cubicBezTo>
                  <a:cubicBezTo>
                    <a:pt x="8" y="20"/>
                    <a:pt x="4" y="19"/>
                    <a:pt x="1" y="20"/>
                  </a:cubicBezTo>
                  <a:cubicBezTo>
                    <a:pt x="0" y="20"/>
                    <a:pt x="0" y="20"/>
                    <a:pt x="0" y="18"/>
                  </a:cubicBezTo>
                  <a:cubicBezTo>
                    <a:pt x="0" y="18"/>
                    <a:pt x="0" y="17"/>
                    <a:pt x="1" y="17"/>
                  </a:cubicBezTo>
                  <a:cubicBezTo>
                    <a:pt x="9" y="15"/>
                    <a:pt x="15" y="9"/>
                    <a:pt x="21" y="4"/>
                  </a:cubicBezTo>
                  <a:cubicBezTo>
                    <a:pt x="22" y="4"/>
                    <a:pt x="24" y="2"/>
                    <a:pt x="25" y="2"/>
                  </a:cubicBezTo>
                  <a:cubicBezTo>
                    <a:pt x="26" y="0"/>
                    <a:pt x="28" y="0"/>
                    <a:pt x="29" y="2"/>
                  </a:cubicBezTo>
                  <a:cubicBezTo>
                    <a:pt x="30" y="4"/>
                    <a:pt x="31" y="4"/>
                    <a:pt x="33" y="3"/>
                  </a:cubicBezTo>
                  <a:cubicBezTo>
                    <a:pt x="36" y="2"/>
                    <a:pt x="39" y="1"/>
                    <a:pt x="42" y="0"/>
                  </a:cubicBezTo>
                  <a:cubicBezTo>
                    <a:pt x="44" y="0"/>
                    <a:pt x="45" y="0"/>
                    <a:pt x="45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0">
              <a:extLst>
                <a:ext uri="{FF2B5EF4-FFF2-40B4-BE49-F238E27FC236}">
                  <a16:creationId xmlns:a16="http://schemas.microsoft.com/office/drawing/2014/main" id="{1E60482A-3ED0-42F8-81D5-8F40BE67F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4939" y="2349501"/>
              <a:ext cx="77788" cy="136525"/>
            </a:xfrm>
            <a:custGeom>
              <a:avLst/>
              <a:gdLst>
                <a:gd name="T0" fmla="*/ 1 w 18"/>
                <a:gd name="T1" fmla="*/ 0 h 32"/>
                <a:gd name="T2" fmla="*/ 5 w 18"/>
                <a:gd name="T3" fmla="*/ 4 h 32"/>
                <a:gd name="T4" fmla="*/ 5 w 18"/>
                <a:gd name="T5" fmla="*/ 2 h 32"/>
                <a:gd name="T6" fmla="*/ 6 w 18"/>
                <a:gd name="T7" fmla="*/ 0 h 32"/>
                <a:gd name="T8" fmla="*/ 7 w 18"/>
                <a:gd name="T9" fmla="*/ 1 h 32"/>
                <a:gd name="T10" fmla="*/ 9 w 18"/>
                <a:gd name="T11" fmla="*/ 4 h 32"/>
                <a:gd name="T12" fmla="*/ 15 w 18"/>
                <a:gd name="T13" fmla="*/ 20 h 32"/>
                <a:gd name="T14" fmla="*/ 17 w 18"/>
                <a:gd name="T15" fmla="*/ 31 h 32"/>
                <a:gd name="T16" fmla="*/ 15 w 18"/>
                <a:gd name="T17" fmla="*/ 30 h 32"/>
                <a:gd name="T18" fmla="*/ 7 w 18"/>
                <a:gd name="T19" fmla="*/ 20 h 32"/>
                <a:gd name="T20" fmla="*/ 1 w 18"/>
                <a:gd name="T21" fmla="*/ 2 h 32"/>
                <a:gd name="T22" fmla="*/ 1 w 18"/>
                <a:gd name="T2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32">
                  <a:moveTo>
                    <a:pt x="1" y="0"/>
                  </a:moveTo>
                  <a:cubicBezTo>
                    <a:pt x="4" y="0"/>
                    <a:pt x="3" y="3"/>
                    <a:pt x="5" y="4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8" y="2"/>
                    <a:pt x="9" y="4"/>
                  </a:cubicBezTo>
                  <a:cubicBezTo>
                    <a:pt x="11" y="9"/>
                    <a:pt x="13" y="15"/>
                    <a:pt x="15" y="20"/>
                  </a:cubicBezTo>
                  <a:cubicBezTo>
                    <a:pt x="17" y="24"/>
                    <a:pt x="18" y="27"/>
                    <a:pt x="17" y="31"/>
                  </a:cubicBezTo>
                  <a:cubicBezTo>
                    <a:pt x="16" y="32"/>
                    <a:pt x="15" y="30"/>
                    <a:pt x="15" y="30"/>
                  </a:cubicBezTo>
                  <a:cubicBezTo>
                    <a:pt x="13" y="26"/>
                    <a:pt x="8" y="24"/>
                    <a:pt x="7" y="20"/>
                  </a:cubicBezTo>
                  <a:cubicBezTo>
                    <a:pt x="4" y="14"/>
                    <a:pt x="2" y="8"/>
                    <a:pt x="1" y="2"/>
                  </a:cubicBez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11">
              <a:extLst>
                <a:ext uri="{FF2B5EF4-FFF2-40B4-BE49-F238E27FC236}">
                  <a16:creationId xmlns:a16="http://schemas.microsoft.com/office/drawing/2014/main" id="{DC62C25A-1A60-4D7D-872A-4795D609CF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1726" y="2801938"/>
              <a:ext cx="171450" cy="46038"/>
            </a:xfrm>
            <a:custGeom>
              <a:avLst/>
              <a:gdLst>
                <a:gd name="T0" fmla="*/ 40 w 40"/>
                <a:gd name="T1" fmla="*/ 3 h 11"/>
                <a:gd name="T2" fmla="*/ 33 w 40"/>
                <a:gd name="T3" fmla="*/ 6 h 11"/>
                <a:gd name="T4" fmla="*/ 34 w 40"/>
                <a:gd name="T5" fmla="*/ 7 h 11"/>
                <a:gd name="T6" fmla="*/ 35 w 40"/>
                <a:gd name="T7" fmla="*/ 9 h 11"/>
                <a:gd name="T8" fmla="*/ 33 w 40"/>
                <a:gd name="T9" fmla="*/ 9 h 11"/>
                <a:gd name="T10" fmla="*/ 16 w 40"/>
                <a:gd name="T11" fmla="*/ 8 h 11"/>
                <a:gd name="T12" fmla="*/ 7 w 40"/>
                <a:gd name="T13" fmla="*/ 10 h 11"/>
                <a:gd name="T14" fmla="*/ 4 w 40"/>
                <a:gd name="T15" fmla="*/ 11 h 11"/>
                <a:gd name="T16" fmla="*/ 1 w 40"/>
                <a:gd name="T17" fmla="*/ 8 h 11"/>
                <a:gd name="T18" fmla="*/ 3 w 40"/>
                <a:gd name="T19" fmla="*/ 6 h 11"/>
                <a:gd name="T20" fmla="*/ 27 w 40"/>
                <a:gd name="T21" fmla="*/ 2 h 11"/>
                <a:gd name="T22" fmla="*/ 39 w 40"/>
                <a:gd name="T23" fmla="*/ 2 h 11"/>
                <a:gd name="T24" fmla="*/ 40 w 40"/>
                <a:gd name="T25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" h="11">
                  <a:moveTo>
                    <a:pt x="40" y="3"/>
                  </a:moveTo>
                  <a:cubicBezTo>
                    <a:pt x="38" y="6"/>
                    <a:pt x="35" y="4"/>
                    <a:pt x="33" y="6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5" y="8"/>
                    <a:pt x="35" y="8"/>
                    <a:pt x="35" y="9"/>
                  </a:cubicBezTo>
                  <a:cubicBezTo>
                    <a:pt x="34" y="10"/>
                    <a:pt x="33" y="9"/>
                    <a:pt x="33" y="9"/>
                  </a:cubicBezTo>
                  <a:cubicBezTo>
                    <a:pt x="27" y="8"/>
                    <a:pt x="22" y="7"/>
                    <a:pt x="16" y="8"/>
                  </a:cubicBezTo>
                  <a:cubicBezTo>
                    <a:pt x="13" y="9"/>
                    <a:pt x="10" y="10"/>
                    <a:pt x="7" y="10"/>
                  </a:cubicBezTo>
                  <a:cubicBezTo>
                    <a:pt x="6" y="11"/>
                    <a:pt x="5" y="11"/>
                    <a:pt x="4" y="11"/>
                  </a:cubicBezTo>
                  <a:cubicBezTo>
                    <a:pt x="2" y="11"/>
                    <a:pt x="1" y="9"/>
                    <a:pt x="1" y="8"/>
                  </a:cubicBezTo>
                  <a:cubicBezTo>
                    <a:pt x="0" y="6"/>
                    <a:pt x="2" y="6"/>
                    <a:pt x="3" y="6"/>
                  </a:cubicBezTo>
                  <a:cubicBezTo>
                    <a:pt x="11" y="4"/>
                    <a:pt x="18" y="1"/>
                    <a:pt x="27" y="2"/>
                  </a:cubicBezTo>
                  <a:cubicBezTo>
                    <a:pt x="31" y="2"/>
                    <a:pt x="35" y="0"/>
                    <a:pt x="39" y="2"/>
                  </a:cubicBezTo>
                  <a:cubicBezTo>
                    <a:pt x="39" y="2"/>
                    <a:pt x="40" y="2"/>
                    <a:pt x="4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2">
              <a:extLst>
                <a:ext uri="{FF2B5EF4-FFF2-40B4-BE49-F238E27FC236}">
                  <a16:creationId xmlns:a16="http://schemas.microsoft.com/office/drawing/2014/main" id="{5B599722-3D41-406F-A6B0-1B399B65C5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9126" y="2185988"/>
              <a:ext cx="30163" cy="115888"/>
            </a:xfrm>
            <a:custGeom>
              <a:avLst/>
              <a:gdLst>
                <a:gd name="T0" fmla="*/ 5 w 7"/>
                <a:gd name="T1" fmla="*/ 0 h 27"/>
                <a:gd name="T2" fmla="*/ 0 w 7"/>
                <a:gd name="T3" fmla="*/ 27 h 27"/>
                <a:gd name="T4" fmla="*/ 0 w 7"/>
                <a:gd name="T5" fmla="*/ 0 h 27"/>
                <a:gd name="T6" fmla="*/ 3 w 7"/>
                <a:gd name="T7" fmla="*/ 8 h 27"/>
                <a:gd name="T8" fmla="*/ 5 w 7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27">
                  <a:moveTo>
                    <a:pt x="5" y="0"/>
                  </a:moveTo>
                  <a:cubicBezTo>
                    <a:pt x="7" y="5"/>
                    <a:pt x="4" y="23"/>
                    <a:pt x="0" y="27"/>
                  </a:cubicBezTo>
                  <a:cubicBezTo>
                    <a:pt x="1" y="18"/>
                    <a:pt x="0" y="9"/>
                    <a:pt x="0" y="0"/>
                  </a:cubicBezTo>
                  <a:cubicBezTo>
                    <a:pt x="3" y="2"/>
                    <a:pt x="1" y="6"/>
                    <a:pt x="3" y="8"/>
                  </a:cubicBezTo>
                  <a:cubicBezTo>
                    <a:pt x="5" y="6"/>
                    <a:pt x="4" y="3"/>
                    <a:pt x="5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3">
              <a:extLst>
                <a:ext uri="{FF2B5EF4-FFF2-40B4-BE49-F238E27FC236}">
                  <a16:creationId xmlns:a16="http://schemas.microsoft.com/office/drawing/2014/main" id="{E51868D8-54BD-4DE5-9577-066728461A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9676" y="2733676"/>
              <a:ext cx="131763" cy="68263"/>
            </a:xfrm>
            <a:custGeom>
              <a:avLst/>
              <a:gdLst>
                <a:gd name="T0" fmla="*/ 0 w 31"/>
                <a:gd name="T1" fmla="*/ 2 h 16"/>
                <a:gd name="T2" fmla="*/ 7 w 31"/>
                <a:gd name="T3" fmla="*/ 2 h 16"/>
                <a:gd name="T4" fmla="*/ 12 w 31"/>
                <a:gd name="T5" fmla="*/ 4 h 16"/>
                <a:gd name="T6" fmla="*/ 27 w 31"/>
                <a:gd name="T7" fmla="*/ 11 h 16"/>
                <a:gd name="T8" fmla="*/ 31 w 31"/>
                <a:gd name="T9" fmla="*/ 15 h 16"/>
                <a:gd name="T10" fmla="*/ 28 w 31"/>
                <a:gd name="T11" fmla="*/ 14 h 16"/>
                <a:gd name="T12" fmla="*/ 10 w 31"/>
                <a:gd name="T13" fmla="*/ 6 h 16"/>
                <a:gd name="T14" fmla="*/ 0 w 31"/>
                <a:gd name="T15" fmla="*/ 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" h="16">
                  <a:moveTo>
                    <a:pt x="0" y="2"/>
                  </a:moveTo>
                  <a:cubicBezTo>
                    <a:pt x="2" y="0"/>
                    <a:pt x="5" y="1"/>
                    <a:pt x="7" y="2"/>
                  </a:cubicBezTo>
                  <a:cubicBezTo>
                    <a:pt x="9" y="2"/>
                    <a:pt x="10" y="3"/>
                    <a:pt x="12" y="4"/>
                  </a:cubicBezTo>
                  <a:cubicBezTo>
                    <a:pt x="17" y="7"/>
                    <a:pt x="22" y="9"/>
                    <a:pt x="27" y="11"/>
                  </a:cubicBezTo>
                  <a:cubicBezTo>
                    <a:pt x="28" y="12"/>
                    <a:pt x="30" y="13"/>
                    <a:pt x="31" y="15"/>
                  </a:cubicBezTo>
                  <a:cubicBezTo>
                    <a:pt x="30" y="16"/>
                    <a:pt x="29" y="15"/>
                    <a:pt x="28" y="14"/>
                  </a:cubicBezTo>
                  <a:cubicBezTo>
                    <a:pt x="22" y="12"/>
                    <a:pt x="16" y="9"/>
                    <a:pt x="10" y="6"/>
                  </a:cubicBezTo>
                  <a:cubicBezTo>
                    <a:pt x="7" y="5"/>
                    <a:pt x="4" y="4"/>
                    <a:pt x="0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4">
              <a:extLst>
                <a:ext uri="{FF2B5EF4-FFF2-40B4-BE49-F238E27FC236}">
                  <a16:creationId xmlns:a16="http://schemas.microsoft.com/office/drawing/2014/main" id="{D019BC80-6B6E-401E-93B8-8960C35C75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6839" y="3022601"/>
              <a:ext cx="128588" cy="39688"/>
            </a:xfrm>
            <a:custGeom>
              <a:avLst/>
              <a:gdLst>
                <a:gd name="T0" fmla="*/ 1 w 30"/>
                <a:gd name="T1" fmla="*/ 6 h 9"/>
                <a:gd name="T2" fmla="*/ 9 w 30"/>
                <a:gd name="T3" fmla="*/ 5 h 9"/>
                <a:gd name="T4" fmla="*/ 28 w 30"/>
                <a:gd name="T5" fmla="*/ 0 h 9"/>
                <a:gd name="T6" fmla="*/ 30 w 30"/>
                <a:gd name="T7" fmla="*/ 0 h 9"/>
                <a:gd name="T8" fmla="*/ 28 w 30"/>
                <a:gd name="T9" fmla="*/ 2 h 9"/>
                <a:gd name="T10" fmla="*/ 3 w 30"/>
                <a:gd name="T11" fmla="*/ 8 h 9"/>
                <a:gd name="T12" fmla="*/ 1 w 30"/>
                <a:gd name="T13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9">
                  <a:moveTo>
                    <a:pt x="1" y="6"/>
                  </a:moveTo>
                  <a:cubicBezTo>
                    <a:pt x="4" y="6"/>
                    <a:pt x="6" y="6"/>
                    <a:pt x="9" y="5"/>
                  </a:cubicBezTo>
                  <a:cubicBezTo>
                    <a:pt x="15" y="4"/>
                    <a:pt x="22" y="3"/>
                    <a:pt x="28" y="0"/>
                  </a:cubicBezTo>
                  <a:cubicBezTo>
                    <a:pt x="28" y="0"/>
                    <a:pt x="29" y="0"/>
                    <a:pt x="30" y="0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0" y="5"/>
                    <a:pt x="11" y="7"/>
                    <a:pt x="3" y="8"/>
                  </a:cubicBezTo>
                  <a:cubicBezTo>
                    <a:pt x="0" y="9"/>
                    <a:pt x="0" y="9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15">
              <a:extLst>
                <a:ext uri="{FF2B5EF4-FFF2-40B4-BE49-F238E27FC236}">
                  <a16:creationId xmlns:a16="http://schemas.microsoft.com/office/drawing/2014/main" id="{F6361BF9-5F60-4DDE-82B0-3E95D6ABE7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4264" y="2979738"/>
              <a:ext cx="85725" cy="52388"/>
            </a:xfrm>
            <a:custGeom>
              <a:avLst/>
              <a:gdLst>
                <a:gd name="T0" fmla="*/ 19 w 20"/>
                <a:gd name="T1" fmla="*/ 9 h 12"/>
                <a:gd name="T2" fmla="*/ 18 w 20"/>
                <a:gd name="T3" fmla="*/ 11 h 12"/>
                <a:gd name="T4" fmla="*/ 2 w 20"/>
                <a:gd name="T5" fmla="*/ 5 h 12"/>
                <a:gd name="T6" fmla="*/ 1 w 20"/>
                <a:gd name="T7" fmla="*/ 3 h 12"/>
                <a:gd name="T8" fmla="*/ 1 w 20"/>
                <a:gd name="T9" fmla="*/ 1 h 12"/>
                <a:gd name="T10" fmla="*/ 3 w 20"/>
                <a:gd name="T11" fmla="*/ 1 h 12"/>
                <a:gd name="T12" fmla="*/ 6 w 20"/>
                <a:gd name="T13" fmla="*/ 4 h 12"/>
                <a:gd name="T14" fmla="*/ 13 w 20"/>
                <a:gd name="T15" fmla="*/ 7 h 12"/>
                <a:gd name="T16" fmla="*/ 19 w 20"/>
                <a:gd name="T1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">
                  <a:moveTo>
                    <a:pt x="19" y="9"/>
                  </a:moveTo>
                  <a:cubicBezTo>
                    <a:pt x="19" y="10"/>
                    <a:pt x="20" y="12"/>
                    <a:pt x="18" y="11"/>
                  </a:cubicBezTo>
                  <a:cubicBezTo>
                    <a:pt x="12" y="10"/>
                    <a:pt x="7" y="10"/>
                    <a:pt x="2" y="5"/>
                  </a:cubicBezTo>
                  <a:cubicBezTo>
                    <a:pt x="2" y="4"/>
                    <a:pt x="1" y="4"/>
                    <a:pt x="1" y="3"/>
                  </a:cubicBezTo>
                  <a:cubicBezTo>
                    <a:pt x="0" y="2"/>
                    <a:pt x="0" y="2"/>
                    <a:pt x="1" y="1"/>
                  </a:cubicBezTo>
                  <a:cubicBezTo>
                    <a:pt x="2" y="0"/>
                    <a:pt x="3" y="0"/>
                    <a:pt x="3" y="1"/>
                  </a:cubicBezTo>
                  <a:cubicBezTo>
                    <a:pt x="4" y="2"/>
                    <a:pt x="5" y="3"/>
                    <a:pt x="6" y="4"/>
                  </a:cubicBezTo>
                  <a:cubicBezTo>
                    <a:pt x="8" y="6"/>
                    <a:pt x="10" y="8"/>
                    <a:pt x="13" y="7"/>
                  </a:cubicBezTo>
                  <a:cubicBezTo>
                    <a:pt x="15" y="7"/>
                    <a:pt x="17" y="9"/>
                    <a:pt x="19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6">
              <a:extLst>
                <a:ext uri="{FF2B5EF4-FFF2-40B4-BE49-F238E27FC236}">
                  <a16:creationId xmlns:a16="http://schemas.microsoft.com/office/drawing/2014/main" id="{6422CC83-43F3-4532-9207-98CE687D4D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5001" y="2198688"/>
              <a:ext cx="26988" cy="111125"/>
            </a:xfrm>
            <a:custGeom>
              <a:avLst/>
              <a:gdLst>
                <a:gd name="T0" fmla="*/ 6 w 6"/>
                <a:gd name="T1" fmla="*/ 0 h 26"/>
                <a:gd name="T2" fmla="*/ 1 w 6"/>
                <a:gd name="T3" fmla="*/ 26 h 26"/>
                <a:gd name="T4" fmla="*/ 6 w 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26">
                  <a:moveTo>
                    <a:pt x="6" y="0"/>
                  </a:moveTo>
                  <a:cubicBezTo>
                    <a:pt x="5" y="9"/>
                    <a:pt x="4" y="17"/>
                    <a:pt x="1" y="26"/>
                  </a:cubicBezTo>
                  <a:cubicBezTo>
                    <a:pt x="0" y="22"/>
                    <a:pt x="3" y="7"/>
                    <a:pt x="6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17">
              <a:extLst>
                <a:ext uri="{FF2B5EF4-FFF2-40B4-BE49-F238E27FC236}">
                  <a16:creationId xmlns:a16="http://schemas.microsoft.com/office/drawing/2014/main" id="{6A9B50B2-001E-47EF-968F-6224A23B7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4301" y="3001963"/>
              <a:ext cx="80963" cy="12700"/>
            </a:xfrm>
            <a:custGeom>
              <a:avLst/>
              <a:gdLst>
                <a:gd name="T0" fmla="*/ 0 w 19"/>
                <a:gd name="T1" fmla="*/ 3 h 3"/>
                <a:gd name="T2" fmla="*/ 19 w 19"/>
                <a:gd name="T3" fmla="*/ 0 h 3"/>
                <a:gd name="T4" fmla="*/ 0 w 19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3">
                  <a:moveTo>
                    <a:pt x="0" y="3"/>
                  </a:moveTo>
                  <a:cubicBezTo>
                    <a:pt x="6" y="0"/>
                    <a:pt x="13" y="1"/>
                    <a:pt x="19" y="0"/>
                  </a:cubicBezTo>
                  <a:cubicBezTo>
                    <a:pt x="13" y="3"/>
                    <a:pt x="6" y="3"/>
                    <a:pt x="0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18">
              <a:extLst>
                <a:ext uri="{FF2B5EF4-FFF2-40B4-BE49-F238E27FC236}">
                  <a16:creationId xmlns:a16="http://schemas.microsoft.com/office/drawing/2014/main" id="{5244E15C-6E12-4240-9355-83582758E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126" y="2951163"/>
              <a:ext cx="63500" cy="42863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10 h 10"/>
                <a:gd name="T4" fmla="*/ 0 w 15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cubicBezTo>
                    <a:pt x="5" y="3"/>
                    <a:pt x="10" y="6"/>
                    <a:pt x="15" y="10"/>
                  </a:cubicBezTo>
                  <a:cubicBezTo>
                    <a:pt x="11" y="10"/>
                    <a:pt x="2" y="5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19">
              <a:extLst>
                <a:ext uri="{FF2B5EF4-FFF2-40B4-BE49-F238E27FC236}">
                  <a16:creationId xmlns:a16="http://schemas.microsoft.com/office/drawing/2014/main" id="{5C46E2F7-C1C2-42A7-A6D5-205A2AFDB8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1889" y="2984501"/>
              <a:ext cx="50800" cy="42863"/>
            </a:xfrm>
            <a:custGeom>
              <a:avLst/>
              <a:gdLst>
                <a:gd name="T0" fmla="*/ 8 w 12"/>
                <a:gd name="T1" fmla="*/ 8 h 10"/>
                <a:gd name="T2" fmla="*/ 2 w 12"/>
                <a:gd name="T3" fmla="*/ 3 h 10"/>
                <a:gd name="T4" fmla="*/ 0 w 12"/>
                <a:gd name="T5" fmla="*/ 1 h 10"/>
                <a:gd name="T6" fmla="*/ 3 w 12"/>
                <a:gd name="T7" fmla="*/ 1 h 10"/>
                <a:gd name="T8" fmla="*/ 10 w 12"/>
                <a:gd name="T9" fmla="*/ 6 h 10"/>
                <a:gd name="T10" fmla="*/ 11 w 12"/>
                <a:gd name="T11" fmla="*/ 9 h 10"/>
                <a:gd name="T12" fmla="*/ 8 w 12"/>
                <a:gd name="T13" fmla="*/ 8 h 10"/>
                <a:gd name="T14" fmla="*/ 8 w 12"/>
                <a:gd name="T15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10">
                  <a:moveTo>
                    <a:pt x="8" y="8"/>
                  </a:moveTo>
                  <a:cubicBezTo>
                    <a:pt x="7" y="5"/>
                    <a:pt x="4" y="5"/>
                    <a:pt x="2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1" y="0"/>
                    <a:pt x="2" y="1"/>
                    <a:pt x="3" y="1"/>
                  </a:cubicBezTo>
                  <a:cubicBezTo>
                    <a:pt x="6" y="2"/>
                    <a:pt x="8" y="3"/>
                    <a:pt x="10" y="6"/>
                  </a:cubicBezTo>
                  <a:cubicBezTo>
                    <a:pt x="11" y="7"/>
                    <a:pt x="12" y="8"/>
                    <a:pt x="11" y="9"/>
                  </a:cubicBezTo>
                  <a:cubicBezTo>
                    <a:pt x="10" y="10"/>
                    <a:pt x="9" y="7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0">
              <a:extLst>
                <a:ext uri="{FF2B5EF4-FFF2-40B4-BE49-F238E27FC236}">
                  <a16:creationId xmlns:a16="http://schemas.microsoft.com/office/drawing/2014/main" id="{EEF87502-37C2-474C-B24B-10BE4F169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414" y="2686051"/>
              <a:ext cx="30163" cy="20638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5 h 5"/>
                <a:gd name="T4" fmla="*/ 0 w 7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cubicBezTo>
                    <a:pt x="3" y="1"/>
                    <a:pt x="5" y="3"/>
                    <a:pt x="7" y="5"/>
                  </a:cubicBezTo>
                  <a:cubicBezTo>
                    <a:pt x="4" y="5"/>
                    <a:pt x="1" y="4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1">
              <a:extLst>
                <a:ext uri="{FF2B5EF4-FFF2-40B4-BE49-F238E27FC236}">
                  <a16:creationId xmlns:a16="http://schemas.microsoft.com/office/drawing/2014/main" id="{4DBE235C-8BCE-4391-9C6E-6467C5AE1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1439" y="3035301"/>
              <a:ext cx="38100" cy="12700"/>
            </a:xfrm>
            <a:custGeom>
              <a:avLst/>
              <a:gdLst>
                <a:gd name="T0" fmla="*/ 7 w 9"/>
                <a:gd name="T1" fmla="*/ 3 h 3"/>
                <a:gd name="T2" fmla="*/ 0 w 9"/>
                <a:gd name="T3" fmla="*/ 3 h 3"/>
                <a:gd name="T4" fmla="*/ 8 w 9"/>
                <a:gd name="T5" fmla="*/ 1 h 3"/>
                <a:gd name="T6" fmla="*/ 7 w 9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3">
                  <a:moveTo>
                    <a:pt x="7" y="3"/>
                  </a:moveTo>
                  <a:cubicBezTo>
                    <a:pt x="5" y="2"/>
                    <a:pt x="3" y="3"/>
                    <a:pt x="0" y="3"/>
                  </a:cubicBezTo>
                  <a:cubicBezTo>
                    <a:pt x="3" y="1"/>
                    <a:pt x="6" y="0"/>
                    <a:pt x="8" y="1"/>
                  </a:cubicBezTo>
                  <a:cubicBezTo>
                    <a:pt x="9" y="2"/>
                    <a:pt x="8" y="3"/>
                    <a:pt x="7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69850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1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100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7" presetClass="emph" presetSubtype="0" repeatCount="2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50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16" dur="50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17" dur="50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100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 descr="e7d195523061f1c0c989bbdf341b111e769f2ee359bd8df638E53E9931A62DC22263A6E1A75FFBC630BB5D77BA969D9175F253EB94D93A1189E24A7D909BAD0376573965191318DE1FD009565C070D0758BE63ED47B2EDEA90557AF5557698B3C970B7156711F56A817E054E0F6C1C4A122430A250CE9C515ABA2065CACC41450FAD86564000734B172F27CA8E080E88"/>
          <p:cNvSpPr/>
          <p:nvPr/>
        </p:nvSpPr>
        <p:spPr>
          <a:xfrm>
            <a:off x="4102506" y="3562082"/>
            <a:ext cx="3986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等线 Light" panose="020F0302020204030204"/>
                <a:ea typeface="等线" panose="02010600030101010101" pitchFamily="2" charset="-122"/>
                <a:cs typeface="+mn-ea"/>
                <a:sym typeface="+mn-lt"/>
              </a:rPr>
              <a:t>DESIGN SPECIFICATIONS</a:t>
            </a:r>
          </a:p>
        </p:txBody>
      </p:sp>
      <p:sp>
        <p:nvSpPr>
          <p:cNvPr id="3" name="矩形 2" descr="e7d195523061f1c0c989bbdf341b111e769f2ee359bd8df638E53E9931A62DC22263A6E1A75FFBC630BB5D77BA969D9175F253EB94D93A1189E24A7D909BAD0376573965191318DE1FD009565C070D0758BE63ED47B2EDEA90557AF5557698B3C970B7156711F56A817E054E0F6C1C4A122430A250CE9C515ABA2065CACC41450FAD86564000734B172F27CA8E080E88"/>
          <p:cNvSpPr/>
          <p:nvPr/>
        </p:nvSpPr>
        <p:spPr>
          <a:xfrm>
            <a:off x="4740501" y="2551726"/>
            <a:ext cx="271099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等线 Light" panose="020F0302020204030204"/>
                <a:ea typeface="等线" panose="02010600030101010101" pitchFamily="2" charset="-122"/>
                <a:cs typeface="+mn-ea"/>
                <a:sym typeface="+mn-lt"/>
              </a:rPr>
              <a:t>设计规范</a:t>
            </a:r>
            <a:endParaRPr kumimoji="0" lang="en-US" altLang="zh-CN" sz="4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等线 Light" panose="020F0302020204030204"/>
              <a:ea typeface="等线" panose="02010600030101010101" pitchFamily="2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643048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590550" y="625398"/>
            <a:ext cx="0" cy="71437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633942" y="504825"/>
            <a:ext cx="1181100" cy="5732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600" normalizeH="0" baseline="0" noProof="0" dirty="0">
                <a:ln>
                  <a:noFill/>
                </a:ln>
                <a:effectLst/>
                <a:uLnTx/>
                <a:uFillTx/>
                <a:latin typeface="思源黑体 CN Light" panose="020B0300000000000000" pitchFamily="34" charset="-122"/>
                <a:ea typeface="思源黑体 CN Light" panose="020B0300000000000000" pitchFamily="34" charset="-122"/>
                <a:cs typeface="+mn-cs"/>
              </a:rPr>
              <a:t>字体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49687" y="3087368"/>
            <a:ext cx="2692626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600" normalizeH="0" baseline="0" noProof="0">
                <a:ln>
                  <a:noFill/>
                </a:ln>
                <a:effectLst/>
                <a:uLnTx/>
                <a:uFillTx/>
                <a:latin typeface="思源黑体 CN ExtraLight" panose="020B0200000000000000" pitchFamily="34" charset="-122"/>
                <a:ea typeface="思源黑体 CN ExtraLight" panose="020B0200000000000000" pitchFamily="34" charset="-122"/>
                <a:cs typeface="+mn-cs"/>
              </a:rPr>
              <a:t>站酷快乐体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33942" y="971550"/>
            <a:ext cx="2038350" cy="435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600" normalizeH="0" baseline="0" noProof="0">
                <a:ln>
                  <a:noFill/>
                </a:ln>
                <a:effectLst/>
                <a:uLnTx/>
                <a:uFillTx/>
                <a:latin typeface="思源黑体 CN Light" panose="020B0300000000000000" pitchFamily="34" charset="-122"/>
                <a:ea typeface="思源黑体 CN Light" panose="020B0300000000000000" pitchFamily="34" charset="-122"/>
                <a:cs typeface="+mn-cs"/>
              </a:rPr>
              <a:t>Fonts</a:t>
            </a:r>
            <a:endParaRPr kumimoji="0" lang="zh-CN" altLang="en-US" sz="2000" b="0" i="0" u="none" strike="noStrike" kern="1200" cap="none" spc="600" normalizeH="0" baseline="0" noProof="0">
              <a:ln>
                <a:noFill/>
              </a:ln>
              <a:effectLst/>
              <a:uLnTx/>
              <a:uFillTx/>
              <a:latin typeface="思源黑体 CN Light" panose="020B0300000000000000" pitchFamily="34" charset="-122"/>
              <a:ea typeface="思源黑体 CN Light" panose="020B0300000000000000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96072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748556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31" b="25661"/>
          <a:stretch/>
        </p:blipFill>
        <p:spPr>
          <a:xfrm>
            <a:off x="471586" y="1872343"/>
            <a:ext cx="1128308" cy="325119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78" b="19788"/>
          <a:stretch/>
        </p:blipFill>
        <p:spPr>
          <a:xfrm>
            <a:off x="1599894" y="1248229"/>
            <a:ext cx="1128308" cy="428171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746" b="4974"/>
          <a:stretch/>
        </p:blipFill>
        <p:spPr>
          <a:xfrm>
            <a:off x="2728202" y="2206170"/>
            <a:ext cx="1128308" cy="433977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624" b="20000"/>
          <a:stretch/>
        </p:blipFill>
        <p:spPr>
          <a:xfrm>
            <a:off x="3856510" y="1306286"/>
            <a:ext cx="1128308" cy="420914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83" b="38625"/>
          <a:stretch/>
        </p:blipFill>
        <p:spPr>
          <a:xfrm>
            <a:off x="4984818" y="1378856"/>
            <a:ext cx="1128308" cy="285931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36" b="21904"/>
          <a:stretch/>
        </p:blipFill>
        <p:spPr>
          <a:xfrm>
            <a:off x="6113126" y="696686"/>
            <a:ext cx="1128308" cy="468811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5" b="9206"/>
          <a:stretch/>
        </p:blipFill>
        <p:spPr>
          <a:xfrm>
            <a:off x="7241434" y="333828"/>
            <a:ext cx="1128308" cy="592182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360" b="29736"/>
          <a:stretch/>
        </p:blipFill>
        <p:spPr>
          <a:xfrm>
            <a:off x="8369742" y="1973942"/>
            <a:ext cx="1128308" cy="287382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180" b="34180"/>
          <a:stretch/>
        </p:blipFill>
        <p:spPr>
          <a:xfrm>
            <a:off x="9498050" y="1001486"/>
            <a:ext cx="1128308" cy="35414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99" b="9418"/>
          <a:stretch/>
        </p:blipFill>
        <p:spPr>
          <a:xfrm>
            <a:off x="10626358" y="899886"/>
            <a:ext cx="1128308" cy="5341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0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4"/>
          <p:cNvGrpSpPr>
            <a:grpSpLocks noChangeAspect="1"/>
          </p:cNvGrpSpPr>
          <p:nvPr/>
        </p:nvGrpSpPr>
        <p:grpSpPr bwMode="auto">
          <a:xfrm>
            <a:off x="2173183" y="4582655"/>
            <a:ext cx="7845634" cy="747270"/>
            <a:chOff x="2225" y="2526"/>
            <a:chExt cx="941" cy="360"/>
          </a:xfrm>
        </p:grpSpPr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2256" y="2627"/>
              <a:ext cx="910" cy="63"/>
            </a:xfrm>
            <a:custGeom>
              <a:avLst/>
              <a:gdLst>
                <a:gd name="T0" fmla="*/ 140 w 144"/>
                <a:gd name="T1" fmla="*/ 2 h 10"/>
                <a:gd name="T2" fmla="*/ 109 w 144"/>
                <a:gd name="T3" fmla="*/ 0 h 10"/>
                <a:gd name="T4" fmla="*/ 61 w 144"/>
                <a:gd name="T5" fmla="*/ 1 h 10"/>
                <a:gd name="T6" fmla="*/ 12 w 144"/>
                <a:gd name="T7" fmla="*/ 1 h 10"/>
                <a:gd name="T8" fmla="*/ 4 w 144"/>
                <a:gd name="T9" fmla="*/ 1 h 10"/>
                <a:gd name="T10" fmla="*/ 2 w 144"/>
                <a:gd name="T11" fmla="*/ 3 h 10"/>
                <a:gd name="T12" fmla="*/ 4 w 144"/>
                <a:gd name="T13" fmla="*/ 8 h 10"/>
                <a:gd name="T14" fmla="*/ 26 w 144"/>
                <a:gd name="T15" fmla="*/ 9 h 10"/>
                <a:gd name="T16" fmla="*/ 84 w 144"/>
                <a:gd name="T17" fmla="*/ 9 h 10"/>
                <a:gd name="T18" fmla="*/ 94 w 144"/>
                <a:gd name="T19" fmla="*/ 10 h 10"/>
                <a:gd name="T20" fmla="*/ 96 w 144"/>
                <a:gd name="T21" fmla="*/ 9 h 10"/>
                <a:gd name="T22" fmla="*/ 105 w 144"/>
                <a:gd name="T23" fmla="*/ 9 h 10"/>
                <a:gd name="T24" fmla="*/ 107 w 144"/>
                <a:gd name="T25" fmla="*/ 10 h 10"/>
                <a:gd name="T26" fmla="*/ 118 w 144"/>
                <a:gd name="T27" fmla="*/ 8 h 10"/>
                <a:gd name="T28" fmla="*/ 140 w 144"/>
                <a:gd name="T29" fmla="*/ 7 h 10"/>
                <a:gd name="T30" fmla="*/ 144 w 144"/>
                <a:gd name="T31" fmla="*/ 4 h 10"/>
                <a:gd name="T32" fmla="*/ 140 w 144"/>
                <a:gd name="T33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4" h="10">
                  <a:moveTo>
                    <a:pt x="140" y="2"/>
                  </a:moveTo>
                  <a:cubicBezTo>
                    <a:pt x="130" y="1"/>
                    <a:pt x="120" y="0"/>
                    <a:pt x="109" y="0"/>
                  </a:cubicBezTo>
                  <a:cubicBezTo>
                    <a:pt x="93" y="1"/>
                    <a:pt x="77" y="1"/>
                    <a:pt x="61" y="1"/>
                  </a:cubicBezTo>
                  <a:cubicBezTo>
                    <a:pt x="45" y="0"/>
                    <a:pt x="29" y="1"/>
                    <a:pt x="12" y="1"/>
                  </a:cubicBezTo>
                  <a:cubicBezTo>
                    <a:pt x="10" y="1"/>
                    <a:pt x="7" y="1"/>
                    <a:pt x="4" y="1"/>
                  </a:cubicBezTo>
                  <a:cubicBezTo>
                    <a:pt x="2" y="1"/>
                    <a:pt x="1" y="2"/>
                    <a:pt x="2" y="3"/>
                  </a:cubicBezTo>
                  <a:cubicBezTo>
                    <a:pt x="4" y="4"/>
                    <a:pt x="0" y="8"/>
                    <a:pt x="4" y="8"/>
                  </a:cubicBezTo>
                  <a:cubicBezTo>
                    <a:pt x="11" y="8"/>
                    <a:pt x="19" y="9"/>
                    <a:pt x="26" y="9"/>
                  </a:cubicBezTo>
                  <a:cubicBezTo>
                    <a:pt x="45" y="9"/>
                    <a:pt x="65" y="9"/>
                    <a:pt x="84" y="9"/>
                  </a:cubicBezTo>
                  <a:cubicBezTo>
                    <a:pt x="88" y="9"/>
                    <a:pt x="91" y="9"/>
                    <a:pt x="94" y="10"/>
                  </a:cubicBezTo>
                  <a:cubicBezTo>
                    <a:pt x="95" y="10"/>
                    <a:pt x="95" y="9"/>
                    <a:pt x="96" y="9"/>
                  </a:cubicBezTo>
                  <a:cubicBezTo>
                    <a:pt x="105" y="9"/>
                    <a:pt x="105" y="9"/>
                    <a:pt x="105" y="9"/>
                  </a:cubicBezTo>
                  <a:cubicBezTo>
                    <a:pt x="106" y="9"/>
                    <a:pt x="106" y="9"/>
                    <a:pt x="107" y="10"/>
                  </a:cubicBezTo>
                  <a:cubicBezTo>
                    <a:pt x="110" y="9"/>
                    <a:pt x="114" y="9"/>
                    <a:pt x="118" y="8"/>
                  </a:cubicBezTo>
                  <a:cubicBezTo>
                    <a:pt x="125" y="6"/>
                    <a:pt x="133" y="8"/>
                    <a:pt x="140" y="7"/>
                  </a:cubicBezTo>
                  <a:cubicBezTo>
                    <a:pt x="142" y="6"/>
                    <a:pt x="144" y="6"/>
                    <a:pt x="144" y="4"/>
                  </a:cubicBezTo>
                  <a:cubicBezTo>
                    <a:pt x="144" y="2"/>
                    <a:pt x="142" y="2"/>
                    <a:pt x="140" y="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2225" y="2747"/>
              <a:ext cx="897" cy="69"/>
            </a:xfrm>
            <a:custGeom>
              <a:avLst/>
              <a:gdLst>
                <a:gd name="T0" fmla="*/ 141 w 142"/>
                <a:gd name="T1" fmla="*/ 3 h 11"/>
                <a:gd name="T2" fmla="*/ 139 w 142"/>
                <a:gd name="T3" fmla="*/ 1 h 11"/>
                <a:gd name="T4" fmla="*/ 113 w 142"/>
                <a:gd name="T5" fmla="*/ 1 h 11"/>
                <a:gd name="T6" fmla="*/ 109 w 142"/>
                <a:gd name="T7" fmla="*/ 0 h 11"/>
                <a:gd name="T8" fmla="*/ 105 w 142"/>
                <a:gd name="T9" fmla="*/ 0 h 11"/>
                <a:gd name="T10" fmla="*/ 101 w 142"/>
                <a:gd name="T11" fmla="*/ 1 h 11"/>
                <a:gd name="T12" fmla="*/ 63 w 142"/>
                <a:gd name="T13" fmla="*/ 1 h 11"/>
                <a:gd name="T14" fmla="*/ 27 w 142"/>
                <a:gd name="T15" fmla="*/ 3 h 11"/>
                <a:gd name="T16" fmla="*/ 11 w 142"/>
                <a:gd name="T17" fmla="*/ 2 h 11"/>
                <a:gd name="T18" fmla="*/ 2 w 142"/>
                <a:gd name="T19" fmla="*/ 3 h 11"/>
                <a:gd name="T20" fmla="*/ 0 w 142"/>
                <a:gd name="T21" fmla="*/ 6 h 11"/>
                <a:gd name="T22" fmla="*/ 2 w 142"/>
                <a:gd name="T23" fmla="*/ 7 h 11"/>
                <a:gd name="T24" fmla="*/ 16 w 142"/>
                <a:gd name="T25" fmla="*/ 9 h 11"/>
                <a:gd name="T26" fmla="*/ 35 w 142"/>
                <a:gd name="T27" fmla="*/ 10 h 11"/>
                <a:gd name="T28" fmla="*/ 65 w 142"/>
                <a:gd name="T29" fmla="*/ 9 h 11"/>
                <a:gd name="T30" fmla="*/ 99 w 142"/>
                <a:gd name="T31" fmla="*/ 7 h 11"/>
                <a:gd name="T32" fmla="*/ 127 w 142"/>
                <a:gd name="T33" fmla="*/ 7 h 11"/>
                <a:gd name="T34" fmla="*/ 137 w 142"/>
                <a:gd name="T35" fmla="*/ 9 h 11"/>
                <a:gd name="T36" fmla="*/ 139 w 142"/>
                <a:gd name="T37" fmla="*/ 9 h 11"/>
                <a:gd name="T38" fmla="*/ 141 w 142"/>
                <a:gd name="T39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42" h="11">
                  <a:moveTo>
                    <a:pt x="141" y="3"/>
                  </a:moveTo>
                  <a:cubicBezTo>
                    <a:pt x="141" y="2"/>
                    <a:pt x="140" y="1"/>
                    <a:pt x="139" y="1"/>
                  </a:cubicBezTo>
                  <a:cubicBezTo>
                    <a:pt x="130" y="2"/>
                    <a:pt x="121" y="0"/>
                    <a:pt x="113" y="1"/>
                  </a:cubicBezTo>
                  <a:cubicBezTo>
                    <a:pt x="111" y="1"/>
                    <a:pt x="110" y="1"/>
                    <a:pt x="109" y="0"/>
                  </a:cubicBezTo>
                  <a:cubicBezTo>
                    <a:pt x="105" y="0"/>
                    <a:pt x="105" y="0"/>
                    <a:pt x="105" y="0"/>
                  </a:cubicBezTo>
                  <a:cubicBezTo>
                    <a:pt x="104" y="1"/>
                    <a:pt x="103" y="1"/>
                    <a:pt x="101" y="1"/>
                  </a:cubicBezTo>
                  <a:cubicBezTo>
                    <a:pt x="89" y="1"/>
                    <a:pt x="76" y="1"/>
                    <a:pt x="63" y="1"/>
                  </a:cubicBezTo>
                  <a:cubicBezTo>
                    <a:pt x="51" y="2"/>
                    <a:pt x="39" y="3"/>
                    <a:pt x="27" y="3"/>
                  </a:cubicBezTo>
                  <a:cubicBezTo>
                    <a:pt x="22" y="3"/>
                    <a:pt x="17" y="3"/>
                    <a:pt x="11" y="2"/>
                  </a:cubicBezTo>
                  <a:cubicBezTo>
                    <a:pt x="8" y="1"/>
                    <a:pt x="5" y="2"/>
                    <a:pt x="2" y="3"/>
                  </a:cubicBezTo>
                  <a:cubicBezTo>
                    <a:pt x="1" y="3"/>
                    <a:pt x="0" y="5"/>
                    <a:pt x="0" y="6"/>
                  </a:cubicBezTo>
                  <a:cubicBezTo>
                    <a:pt x="0" y="7"/>
                    <a:pt x="1" y="7"/>
                    <a:pt x="2" y="7"/>
                  </a:cubicBezTo>
                  <a:cubicBezTo>
                    <a:pt x="7" y="7"/>
                    <a:pt x="11" y="11"/>
                    <a:pt x="16" y="9"/>
                  </a:cubicBezTo>
                  <a:cubicBezTo>
                    <a:pt x="22" y="8"/>
                    <a:pt x="29" y="10"/>
                    <a:pt x="35" y="10"/>
                  </a:cubicBezTo>
                  <a:cubicBezTo>
                    <a:pt x="45" y="11"/>
                    <a:pt x="55" y="9"/>
                    <a:pt x="65" y="9"/>
                  </a:cubicBezTo>
                  <a:cubicBezTo>
                    <a:pt x="76" y="8"/>
                    <a:pt x="87" y="7"/>
                    <a:pt x="99" y="7"/>
                  </a:cubicBezTo>
                  <a:cubicBezTo>
                    <a:pt x="109" y="8"/>
                    <a:pt x="118" y="7"/>
                    <a:pt x="127" y="7"/>
                  </a:cubicBezTo>
                  <a:cubicBezTo>
                    <a:pt x="130" y="7"/>
                    <a:pt x="134" y="8"/>
                    <a:pt x="137" y="9"/>
                  </a:cubicBezTo>
                  <a:cubicBezTo>
                    <a:pt x="138" y="9"/>
                    <a:pt x="138" y="10"/>
                    <a:pt x="139" y="9"/>
                  </a:cubicBezTo>
                  <a:cubicBezTo>
                    <a:pt x="142" y="7"/>
                    <a:pt x="142" y="5"/>
                    <a:pt x="141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2263" y="2526"/>
              <a:ext cx="827" cy="76"/>
            </a:xfrm>
            <a:custGeom>
              <a:avLst/>
              <a:gdLst>
                <a:gd name="T0" fmla="*/ 21 w 131"/>
                <a:gd name="T1" fmla="*/ 10 h 12"/>
                <a:gd name="T2" fmla="*/ 2 w 131"/>
                <a:gd name="T3" fmla="*/ 9 h 12"/>
                <a:gd name="T4" fmla="*/ 0 w 131"/>
                <a:gd name="T5" fmla="*/ 8 h 12"/>
                <a:gd name="T6" fmla="*/ 3 w 131"/>
                <a:gd name="T7" fmla="*/ 5 h 12"/>
                <a:gd name="T8" fmla="*/ 24 w 131"/>
                <a:gd name="T9" fmla="*/ 2 h 12"/>
                <a:gd name="T10" fmla="*/ 42 w 131"/>
                <a:gd name="T11" fmla="*/ 0 h 12"/>
                <a:gd name="T12" fmla="*/ 43 w 131"/>
                <a:gd name="T13" fmla="*/ 0 h 12"/>
                <a:gd name="T14" fmla="*/ 65 w 131"/>
                <a:gd name="T15" fmla="*/ 2 h 12"/>
                <a:gd name="T16" fmla="*/ 78 w 131"/>
                <a:gd name="T17" fmla="*/ 2 h 12"/>
                <a:gd name="T18" fmla="*/ 107 w 131"/>
                <a:gd name="T19" fmla="*/ 4 h 12"/>
                <a:gd name="T20" fmla="*/ 126 w 131"/>
                <a:gd name="T21" fmla="*/ 2 h 12"/>
                <a:gd name="T22" fmla="*/ 131 w 131"/>
                <a:gd name="T23" fmla="*/ 6 h 12"/>
                <a:gd name="T24" fmla="*/ 129 w 131"/>
                <a:gd name="T25" fmla="*/ 8 h 12"/>
                <a:gd name="T26" fmla="*/ 98 w 131"/>
                <a:gd name="T27" fmla="*/ 10 h 12"/>
                <a:gd name="T28" fmla="*/ 78 w 131"/>
                <a:gd name="T29" fmla="*/ 11 h 12"/>
                <a:gd name="T30" fmla="*/ 59 w 131"/>
                <a:gd name="T31" fmla="*/ 10 h 12"/>
                <a:gd name="T32" fmla="*/ 29 w 131"/>
                <a:gd name="T33" fmla="*/ 10 h 12"/>
                <a:gd name="T34" fmla="*/ 21 w 131"/>
                <a:gd name="T3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1" h="12">
                  <a:moveTo>
                    <a:pt x="21" y="10"/>
                  </a:moveTo>
                  <a:cubicBezTo>
                    <a:pt x="15" y="12"/>
                    <a:pt x="8" y="9"/>
                    <a:pt x="2" y="9"/>
                  </a:cubicBezTo>
                  <a:cubicBezTo>
                    <a:pt x="1" y="9"/>
                    <a:pt x="0" y="9"/>
                    <a:pt x="0" y="8"/>
                  </a:cubicBezTo>
                  <a:cubicBezTo>
                    <a:pt x="0" y="6"/>
                    <a:pt x="1" y="5"/>
                    <a:pt x="3" y="5"/>
                  </a:cubicBezTo>
                  <a:cubicBezTo>
                    <a:pt x="10" y="4"/>
                    <a:pt x="17" y="1"/>
                    <a:pt x="24" y="2"/>
                  </a:cubicBezTo>
                  <a:cubicBezTo>
                    <a:pt x="30" y="4"/>
                    <a:pt x="37" y="3"/>
                    <a:pt x="42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50" y="5"/>
                    <a:pt x="58" y="1"/>
                    <a:pt x="65" y="2"/>
                  </a:cubicBezTo>
                  <a:cubicBezTo>
                    <a:pt x="69" y="2"/>
                    <a:pt x="73" y="3"/>
                    <a:pt x="78" y="2"/>
                  </a:cubicBezTo>
                  <a:cubicBezTo>
                    <a:pt x="88" y="1"/>
                    <a:pt x="97" y="4"/>
                    <a:pt x="107" y="4"/>
                  </a:cubicBezTo>
                  <a:cubicBezTo>
                    <a:pt x="113" y="4"/>
                    <a:pt x="120" y="3"/>
                    <a:pt x="126" y="2"/>
                  </a:cubicBezTo>
                  <a:cubicBezTo>
                    <a:pt x="129" y="2"/>
                    <a:pt x="131" y="2"/>
                    <a:pt x="131" y="6"/>
                  </a:cubicBezTo>
                  <a:cubicBezTo>
                    <a:pt x="131" y="7"/>
                    <a:pt x="131" y="8"/>
                    <a:pt x="129" y="8"/>
                  </a:cubicBezTo>
                  <a:cubicBezTo>
                    <a:pt x="119" y="10"/>
                    <a:pt x="108" y="8"/>
                    <a:pt x="98" y="10"/>
                  </a:cubicBezTo>
                  <a:cubicBezTo>
                    <a:pt x="91" y="11"/>
                    <a:pt x="85" y="12"/>
                    <a:pt x="78" y="11"/>
                  </a:cubicBezTo>
                  <a:cubicBezTo>
                    <a:pt x="72" y="10"/>
                    <a:pt x="65" y="10"/>
                    <a:pt x="59" y="10"/>
                  </a:cubicBezTo>
                  <a:cubicBezTo>
                    <a:pt x="49" y="9"/>
                    <a:pt x="39" y="8"/>
                    <a:pt x="29" y="10"/>
                  </a:cubicBezTo>
                  <a:cubicBezTo>
                    <a:pt x="27" y="11"/>
                    <a:pt x="25" y="10"/>
                    <a:pt x="21" y="1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2244" y="2841"/>
              <a:ext cx="922" cy="45"/>
            </a:xfrm>
            <a:custGeom>
              <a:avLst/>
              <a:gdLst>
                <a:gd name="T0" fmla="*/ 90 w 146"/>
                <a:gd name="T1" fmla="*/ 7 h 7"/>
                <a:gd name="T2" fmla="*/ 54 w 146"/>
                <a:gd name="T3" fmla="*/ 7 h 7"/>
                <a:gd name="T4" fmla="*/ 16 w 146"/>
                <a:gd name="T5" fmla="*/ 7 h 7"/>
                <a:gd name="T6" fmla="*/ 4 w 146"/>
                <a:gd name="T7" fmla="*/ 6 h 7"/>
                <a:gd name="T8" fmla="*/ 0 w 146"/>
                <a:gd name="T9" fmla="*/ 3 h 7"/>
                <a:gd name="T10" fmla="*/ 4 w 146"/>
                <a:gd name="T11" fmla="*/ 1 h 7"/>
                <a:gd name="T12" fmla="*/ 26 w 146"/>
                <a:gd name="T13" fmla="*/ 1 h 7"/>
                <a:gd name="T14" fmla="*/ 38 w 146"/>
                <a:gd name="T15" fmla="*/ 0 h 7"/>
                <a:gd name="T16" fmla="*/ 74 w 146"/>
                <a:gd name="T17" fmla="*/ 0 h 7"/>
                <a:gd name="T18" fmla="*/ 108 w 146"/>
                <a:gd name="T19" fmla="*/ 0 h 7"/>
                <a:gd name="T20" fmla="*/ 134 w 146"/>
                <a:gd name="T21" fmla="*/ 0 h 7"/>
                <a:gd name="T22" fmla="*/ 144 w 146"/>
                <a:gd name="T23" fmla="*/ 2 h 7"/>
                <a:gd name="T24" fmla="*/ 146 w 146"/>
                <a:gd name="T25" fmla="*/ 3 h 7"/>
                <a:gd name="T26" fmla="*/ 144 w 146"/>
                <a:gd name="T27" fmla="*/ 5 h 7"/>
                <a:gd name="T28" fmla="*/ 136 w 146"/>
                <a:gd name="T29" fmla="*/ 6 h 7"/>
                <a:gd name="T30" fmla="*/ 106 w 146"/>
                <a:gd name="T31" fmla="*/ 6 h 7"/>
                <a:gd name="T32" fmla="*/ 90 w 146"/>
                <a:gd name="T33" fmla="*/ 7 h 7"/>
                <a:gd name="T34" fmla="*/ 90 w 146"/>
                <a:gd name="T3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6" h="7">
                  <a:moveTo>
                    <a:pt x="90" y="7"/>
                  </a:moveTo>
                  <a:cubicBezTo>
                    <a:pt x="78" y="7"/>
                    <a:pt x="66" y="7"/>
                    <a:pt x="54" y="7"/>
                  </a:cubicBezTo>
                  <a:cubicBezTo>
                    <a:pt x="41" y="7"/>
                    <a:pt x="29" y="7"/>
                    <a:pt x="16" y="7"/>
                  </a:cubicBezTo>
                  <a:cubicBezTo>
                    <a:pt x="12" y="7"/>
                    <a:pt x="8" y="6"/>
                    <a:pt x="4" y="6"/>
                  </a:cubicBezTo>
                  <a:cubicBezTo>
                    <a:pt x="3" y="6"/>
                    <a:pt x="0" y="6"/>
                    <a:pt x="0" y="3"/>
                  </a:cubicBezTo>
                  <a:cubicBezTo>
                    <a:pt x="0" y="1"/>
                    <a:pt x="2" y="1"/>
                    <a:pt x="4" y="1"/>
                  </a:cubicBezTo>
                  <a:cubicBezTo>
                    <a:pt x="12" y="1"/>
                    <a:pt x="19" y="0"/>
                    <a:pt x="26" y="1"/>
                  </a:cubicBezTo>
                  <a:cubicBezTo>
                    <a:pt x="30" y="1"/>
                    <a:pt x="34" y="0"/>
                    <a:pt x="38" y="0"/>
                  </a:cubicBezTo>
                  <a:cubicBezTo>
                    <a:pt x="50" y="0"/>
                    <a:pt x="62" y="0"/>
                    <a:pt x="74" y="0"/>
                  </a:cubicBezTo>
                  <a:cubicBezTo>
                    <a:pt x="85" y="0"/>
                    <a:pt x="96" y="0"/>
                    <a:pt x="108" y="0"/>
                  </a:cubicBezTo>
                  <a:cubicBezTo>
                    <a:pt x="116" y="0"/>
                    <a:pt x="125" y="1"/>
                    <a:pt x="134" y="0"/>
                  </a:cubicBezTo>
                  <a:cubicBezTo>
                    <a:pt x="137" y="0"/>
                    <a:pt x="141" y="2"/>
                    <a:pt x="144" y="2"/>
                  </a:cubicBezTo>
                  <a:cubicBezTo>
                    <a:pt x="145" y="2"/>
                    <a:pt x="146" y="3"/>
                    <a:pt x="146" y="3"/>
                  </a:cubicBezTo>
                  <a:cubicBezTo>
                    <a:pt x="146" y="4"/>
                    <a:pt x="145" y="5"/>
                    <a:pt x="144" y="5"/>
                  </a:cubicBezTo>
                  <a:cubicBezTo>
                    <a:pt x="142" y="7"/>
                    <a:pt x="139" y="6"/>
                    <a:pt x="136" y="6"/>
                  </a:cubicBezTo>
                  <a:cubicBezTo>
                    <a:pt x="126" y="6"/>
                    <a:pt x="116" y="6"/>
                    <a:pt x="106" y="6"/>
                  </a:cubicBezTo>
                  <a:cubicBezTo>
                    <a:pt x="101" y="7"/>
                    <a:pt x="96" y="7"/>
                    <a:pt x="90" y="7"/>
                  </a:cubicBezTo>
                  <a:cubicBezTo>
                    <a:pt x="90" y="7"/>
                    <a:pt x="90" y="7"/>
                    <a:pt x="90" y="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2563147" y="1666165"/>
            <a:ext cx="7324169" cy="581057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资产管理最好的工具</a:t>
            </a:r>
            <a:endParaRPr lang="zh-CN" altLang="en-US" sz="2400" spc="3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103825">
            <a:off x="4630067" y="608522"/>
            <a:ext cx="990113" cy="15113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438102" y="2366933"/>
            <a:ext cx="9218813" cy="581057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掌控</a:t>
            </a:r>
            <a:r>
              <a:rPr lang="zh-CN" altLang="en-US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自己的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消费</a:t>
            </a:r>
            <a:r>
              <a:rPr lang="zh-CN" altLang="en-US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，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进而能对收入进行合理分配</a:t>
            </a:r>
            <a:r>
              <a:rPr lang="zh-CN" altLang="en-US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去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记录</a:t>
            </a:r>
            <a:endParaRPr lang="zh-CN" altLang="en-US" sz="2400" spc="3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654233" y="2933081"/>
            <a:ext cx="9099665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对记一笔所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购买的东西的图片</a:t>
            </a:r>
            <a:r>
              <a:rPr lang="zh-CN" altLang="en-US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的保存记录与显示</a:t>
            </a:r>
            <a:endParaRPr lang="en-US" altLang="zh-CN" sz="2400" spc="3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970427" y="3581366"/>
            <a:ext cx="7916889" cy="1135054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总帐单可以以</a:t>
            </a:r>
            <a:r>
              <a:rPr lang="en-US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excel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文档的形式打印出来，给自己留念</a:t>
            </a:r>
            <a:endParaRPr lang="zh-CN" altLang="en-US" sz="2400" spc="3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5030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3" presetClass="path" presetSubtype="0" decel="5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0.08451 0.00232 L 0.26836 0.00347 " pathEditMode="relative" rAng="0" ptsTypes="AA">
                                      <p:cBhvr>
                                        <p:cTn id="8" dur="7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93" y="4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56" presetClass="path" presetSubtype="0" decel="50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0.26836 0.00347 L -0.22669 0.09213 " pathEditMode="relative" rAng="0" ptsTypes="AA">
                                      <p:cBhvr>
                                        <p:cTn id="10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518" y="42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1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63" presetClass="path" presetSubtype="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2669 0.09213 L 0.35872 0.09213 " pathEditMode="relative" rAng="0" ptsTypes="AA">
                                      <p:cBhvr>
                                        <p:cTn id="15" dur="1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2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1"/>
                            </p:stCondLst>
                            <p:childTnLst>
                              <p:par>
                                <p:cTn id="17" presetID="42" presetClass="path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5872 0.09213 L -0.02669 0.19421 " pathEditMode="relative" rAng="0" ptsTypes="AA">
                                      <p:cBhvr>
                                        <p:cTn id="18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71" y="50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801"/>
                            </p:stCondLst>
                            <p:childTnLst>
                              <p:par>
                                <p:cTn id="20" presetID="42" presetClass="path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669 0.19421 L 0.18281 0.19051 " pathEditMode="relative" rAng="0" ptsTypes="AA">
                                      <p:cBhvr>
                                        <p:cTn id="21" dur="7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" y="-185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302"/>
                            </p:stCondLst>
                            <p:childTnLst>
                              <p:par>
                                <p:cTn id="25" presetID="42" presetClass="path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19051 L -0.20052 0.26921 " pathEditMode="relative" rAng="0" ptsTypes="AA">
                                      <p:cBhvr>
                                        <p:cTn id="26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67" y="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602"/>
                            </p:stCondLst>
                            <p:childTnLst>
                              <p:par>
                                <p:cTn id="28" presetID="42" presetClass="path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0052 0.26922 L 0.46172 0.34051 " pathEditMode="relative" rAng="0" ptsTypes="AA">
                                      <p:cBhvr>
                                        <p:cTn id="29" dur="1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12" y="3565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4" grpId="0"/>
      <p:bldP spid="24" grpId="0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屏幕内"/>
          <p:cNvSpPr>
            <a:spLocks noEditPoints="1"/>
          </p:cNvSpPr>
          <p:nvPr/>
        </p:nvSpPr>
        <p:spPr bwMode="auto">
          <a:xfrm>
            <a:off x="4899107" y="1756032"/>
            <a:ext cx="2451899" cy="1761254"/>
          </a:xfrm>
          <a:custGeom>
            <a:avLst/>
            <a:gdLst>
              <a:gd name="T0" fmla="*/ 1 w 209"/>
              <a:gd name="T1" fmla="*/ 50 h 150"/>
              <a:gd name="T2" fmla="*/ 6 w 209"/>
              <a:gd name="T3" fmla="*/ 17 h 150"/>
              <a:gd name="T4" fmla="*/ 25 w 209"/>
              <a:gd name="T5" fmla="*/ 2 h 150"/>
              <a:gd name="T6" fmla="*/ 51 w 209"/>
              <a:gd name="T7" fmla="*/ 2 h 150"/>
              <a:gd name="T8" fmla="*/ 66 w 209"/>
              <a:gd name="T9" fmla="*/ 1 h 150"/>
              <a:gd name="T10" fmla="*/ 106 w 209"/>
              <a:gd name="T11" fmla="*/ 2 h 150"/>
              <a:gd name="T12" fmla="*/ 159 w 209"/>
              <a:gd name="T13" fmla="*/ 0 h 150"/>
              <a:gd name="T14" fmla="*/ 179 w 209"/>
              <a:gd name="T15" fmla="*/ 1 h 150"/>
              <a:gd name="T16" fmla="*/ 199 w 209"/>
              <a:gd name="T17" fmla="*/ 17 h 150"/>
              <a:gd name="T18" fmla="*/ 204 w 209"/>
              <a:gd name="T19" fmla="*/ 54 h 150"/>
              <a:gd name="T20" fmla="*/ 206 w 209"/>
              <a:gd name="T21" fmla="*/ 105 h 150"/>
              <a:gd name="T22" fmla="*/ 208 w 209"/>
              <a:gd name="T23" fmla="*/ 126 h 150"/>
              <a:gd name="T24" fmla="*/ 196 w 209"/>
              <a:gd name="T25" fmla="*/ 143 h 150"/>
              <a:gd name="T26" fmla="*/ 177 w 209"/>
              <a:gd name="T27" fmla="*/ 144 h 150"/>
              <a:gd name="T28" fmla="*/ 140 w 209"/>
              <a:gd name="T29" fmla="*/ 148 h 150"/>
              <a:gd name="T30" fmla="*/ 122 w 209"/>
              <a:gd name="T31" fmla="*/ 148 h 150"/>
              <a:gd name="T32" fmla="*/ 76 w 209"/>
              <a:gd name="T33" fmla="*/ 149 h 150"/>
              <a:gd name="T34" fmla="*/ 28 w 209"/>
              <a:gd name="T35" fmla="*/ 150 h 150"/>
              <a:gd name="T36" fmla="*/ 14 w 209"/>
              <a:gd name="T37" fmla="*/ 146 h 150"/>
              <a:gd name="T38" fmla="*/ 7 w 209"/>
              <a:gd name="T39" fmla="*/ 131 h 150"/>
              <a:gd name="T40" fmla="*/ 1 w 209"/>
              <a:gd name="T41" fmla="*/ 67 h 150"/>
              <a:gd name="T42" fmla="*/ 1 w 209"/>
              <a:gd name="T43" fmla="*/ 50 h 150"/>
              <a:gd name="T44" fmla="*/ 24 w 209"/>
              <a:gd name="T45" fmla="*/ 132 h 150"/>
              <a:gd name="T46" fmla="*/ 25 w 209"/>
              <a:gd name="T47" fmla="*/ 133 h 150"/>
              <a:gd name="T48" fmla="*/ 21 w 209"/>
              <a:gd name="T49" fmla="*/ 134 h 150"/>
              <a:gd name="T50" fmla="*/ 11 w 209"/>
              <a:gd name="T51" fmla="*/ 131 h 150"/>
              <a:gd name="T52" fmla="*/ 10 w 209"/>
              <a:gd name="T53" fmla="*/ 134 h 150"/>
              <a:gd name="T54" fmla="*/ 36 w 209"/>
              <a:gd name="T55" fmla="*/ 145 h 150"/>
              <a:gd name="T56" fmla="*/ 39 w 209"/>
              <a:gd name="T57" fmla="*/ 144 h 150"/>
              <a:gd name="T58" fmla="*/ 48 w 209"/>
              <a:gd name="T59" fmla="*/ 146 h 150"/>
              <a:gd name="T60" fmla="*/ 72 w 209"/>
              <a:gd name="T61" fmla="*/ 146 h 150"/>
              <a:gd name="T62" fmla="*/ 122 w 209"/>
              <a:gd name="T63" fmla="*/ 144 h 150"/>
              <a:gd name="T64" fmla="*/ 143 w 209"/>
              <a:gd name="T65" fmla="*/ 143 h 150"/>
              <a:gd name="T66" fmla="*/ 193 w 209"/>
              <a:gd name="T67" fmla="*/ 138 h 150"/>
              <a:gd name="T68" fmla="*/ 204 w 209"/>
              <a:gd name="T69" fmla="*/ 124 h 150"/>
              <a:gd name="T70" fmla="*/ 200 w 209"/>
              <a:gd name="T71" fmla="*/ 60 h 150"/>
              <a:gd name="T72" fmla="*/ 195 w 209"/>
              <a:gd name="T73" fmla="*/ 17 h 150"/>
              <a:gd name="T74" fmla="*/ 185 w 209"/>
              <a:gd name="T75" fmla="*/ 6 h 150"/>
              <a:gd name="T76" fmla="*/ 153 w 209"/>
              <a:gd name="T77" fmla="*/ 2 h 150"/>
              <a:gd name="T78" fmla="*/ 102 w 209"/>
              <a:gd name="T79" fmla="*/ 4 h 150"/>
              <a:gd name="T80" fmla="*/ 56 w 209"/>
              <a:gd name="T81" fmla="*/ 4 h 150"/>
              <a:gd name="T82" fmla="*/ 21 w 209"/>
              <a:gd name="T83" fmla="*/ 5 h 150"/>
              <a:gd name="T84" fmla="*/ 16 w 209"/>
              <a:gd name="T85" fmla="*/ 6 h 150"/>
              <a:gd name="T86" fmla="*/ 5 w 209"/>
              <a:gd name="T87" fmla="*/ 28 h 150"/>
              <a:gd name="T88" fmla="*/ 6 w 209"/>
              <a:gd name="T89" fmla="*/ 81 h 150"/>
              <a:gd name="T90" fmla="*/ 6 w 209"/>
              <a:gd name="T91" fmla="*/ 88 h 150"/>
              <a:gd name="T92" fmla="*/ 9 w 209"/>
              <a:gd name="T93" fmla="*/ 118 h 150"/>
              <a:gd name="T94" fmla="*/ 20 w 209"/>
              <a:gd name="T95" fmla="*/ 128 h 150"/>
              <a:gd name="T96" fmla="*/ 24 w 209"/>
              <a:gd name="T97" fmla="*/ 132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209" h="150">
                <a:moveTo>
                  <a:pt x="1" y="50"/>
                </a:moveTo>
                <a:cubicBezTo>
                  <a:pt x="0" y="38"/>
                  <a:pt x="1" y="27"/>
                  <a:pt x="6" y="17"/>
                </a:cubicBezTo>
                <a:cubicBezTo>
                  <a:pt x="10" y="8"/>
                  <a:pt x="16" y="3"/>
                  <a:pt x="25" y="2"/>
                </a:cubicBezTo>
                <a:cubicBezTo>
                  <a:pt x="34" y="2"/>
                  <a:pt x="42" y="0"/>
                  <a:pt x="51" y="2"/>
                </a:cubicBezTo>
                <a:cubicBezTo>
                  <a:pt x="56" y="3"/>
                  <a:pt x="61" y="1"/>
                  <a:pt x="66" y="1"/>
                </a:cubicBezTo>
                <a:cubicBezTo>
                  <a:pt x="80" y="2"/>
                  <a:pt x="93" y="2"/>
                  <a:pt x="106" y="2"/>
                </a:cubicBezTo>
                <a:cubicBezTo>
                  <a:pt x="124" y="2"/>
                  <a:pt x="141" y="1"/>
                  <a:pt x="159" y="0"/>
                </a:cubicBezTo>
                <a:cubicBezTo>
                  <a:pt x="166" y="0"/>
                  <a:pt x="173" y="0"/>
                  <a:pt x="179" y="1"/>
                </a:cubicBezTo>
                <a:cubicBezTo>
                  <a:pt x="189" y="2"/>
                  <a:pt x="197" y="6"/>
                  <a:pt x="199" y="17"/>
                </a:cubicBezTo>
                <a:cubicBezTo>
                  <a:pt x="202" y="29"/>
                  <a:pt x="204" y="41"/>
                  <a:pt x="204" y="54"/>
                </a:cubicBezTo>
                <a:cubicBezTo>
                  <a:pt x="204" y="71"/>
                  <a:pt x="205" y="88"/>
                  <a:pt x="206" y="105"/>
                </a:cubicBezTo>
                <a:cubicBezTo>
                  <a:pt x="206" y="112"/>
                  <a:pt x="207" y="119"/>
                  <a:pt x="208" y="126"/>
                </a:cubicBezTo>
                <a:cubicBezTo>
                  <a:pt x="209" y="138"/>
                  <a:pt x="204" y="142"/>
                  <a:pt x="196" y="143"/>
                </a:cubicBezTo>
                <a:cubicBezTo>
                  <a:pt x="190" y="143"/>
                  <a:pt x="184" y="144"/>
                  <a:pt x="177" y="144"/>
                </a:cubicBezTo>
                <a:cubicBezTo>
                  <a:pt x="165" y="145"/>
                  <a:pt x="152" y="146"/>
                  <a:pt x="140" y="148"/>
                </a:cubicBezTo>
                <a:cubicBezTo>
                  <a:pt x="134" y="148"/>
                  <a:pt x="128" y="148"/>
                  <a:pt x="122" y="148"/>
                </a:cubicBezTo>
                <a:cubicBezTo>
                  <a:pt x="107" y="148"/>
                  <a:pt x="91" y="148"/>
                  <a:pt x="76" y="149"/>
                </a:cubicBezTo>
                <a:cubicBezTo>
                  <a:pt x="60" y="150"/>
                  <a:pt x="44" y="149"/>
                  <a:pt x="28" y="150"/>
                </a:cubicBezTo>
                <a:cubicBezTo>
                  <a:pt x="23" y="150"/>
                  <a:pt x="18" y="148"/>
                  <a:pt x="14" y="146"/>
                </a:cubicBezTo>
                <a:cubicBezTo>
                  <a:pt x="8" y="142"/>
                  <a:pt x="7" y="136"/>
                  <a:pt x="7" y="131"/>
                </a:cubicBezTo>
                <a:cubicBezTo>
                  <a:pt x="5" y="110"/>
                  <a:pt x="4" y="88"/>
                  <a:pt x="1" y="67"/>
                </a:cubicBezTo>
                <a:cubicBezTo>
                  <a:pt x="0" y="61"/>
                  <a:pt x="0" y="55"/>
                  <a:pt x="1" y="50"/>
                </a:cubicBezTo>
                <a:close/>
                <a:moveTo>
                  <a:pt x="24" y="132"/>
                </a:moveTo>
                <a:cubicBezTo>
                  <a:pt x="24" y="132"/>
                  <a:pt x="25" y="132"/>
                  <a:pt x="25" y="133"/>
                </a:cubicBezTo>
                <a:cubicBezTo>
                  <a:pt x="25" y="136"/>
                  <a:pt x="22" y="135"/>
                  <a:pt x="21" y="134"/>
                </a:cubicBezTo>
                <a:cubicBezTo>
                  <a:pt x="18" y="133"/>
                  <a:pt x="14" y="132"/>
                  <a:pt x="11" y="131"/>
                </a:cubicBezTo>
                <a:cubicBezTo>
                  <a:pt x="10" y="132"/>
                  <a:pt x="10" y="134"/>
                  <a:pt x="10" y="134"/>
                </a:cubicBezTo>
                <a:cubicBezTo>
                  <a:pt x="12" y="144"/>
                  <a:pt x="28" y="150"/>
                  <a:pt x="36" y="145"/>
                </a:cubicBezTo>
                <a:cubicBezTo>
                  <a:pt x="37" y="144"/>
                  <a:pt x="38" y="143"/>
                  <a:pt x="39" y="144"/>
                </a:cubicBezTo>
                <a:cubicBezTo>
                  <a:pt x="41" y="148"/>
                  <a:pt x="45" y="146"/>
                  <a:pt x="48" y="146"/>
                </a:cubicBezTo>
                <a:cubicBezTo>
                  <a:pt x="56" y="146"/>
                  <a:pt x="64" y="146"/>
                  <a:pt x="72" y="146"/>
                </a:cubicBezTo>
                <a:cubicBezTo>
                  <a:pt x="88" y="144"/>
                  <a:pt x="105" y="144"/>
                  <a:pt x="122" y="144"/>
                </a:cubicBezTo>
                <a:cubicBezTo>
                  <a:pt x="129" y="144"/>
                  <a:pt x="136" y="144"/>
                  <a:pt x="143" y="143"/>
                </a:cubicBezTo>
                <a:cubicBezTo>
                  <a:pt x="159" y="140"/>
                  <a:pt x="176" y="139"/>
                  <a:pt x="193" y="138"/>
                </a:cubicBezTo>
                <a:cubicBezTo>
                  <a:pt x="202" y="138"/>
                  <a:pt x="205" y="133"/>
                  <a:pt x="204" y="124"/>
                </a:cubicBezTo>
                <a:cubicBezTo>
                  <a:pt x="200" y="103"/>
                  <a:pt x="201" y="82"/>
                  <a:pt x="200" y="60"/>
                </a:cubicBezTo>
                <a:cubicBezTo>
                  <a:pt x="199" y="46"/>
                  <a:pt x="200" y="31"/>
                  <a:pt x="195" y="17"/>
                </a:cubicBezTo>
                <a:cubicBezTo>
                  <a:pt x="193" y="12"/>
                  <a:pt x="191" y="8"/>
                  <a:pt x="185" y="6"/>
                </a:cubicBezTo>
                <a:cubicBezTo>
                  <a:pt x="175" y="2"/>
                  <a:pt x="164" y="2"/>
                  <a:pt x="153" y="2"/>
                </a:cubicBezTo>
                <a:cubicBezTo>
                  <a:pt x="136" y="4"/>
                  <a:pt x="119" y="4"/>
                  <a:pt x="102" y="4"/>
                </a:cubicBezTo>
                <a:cubicBezTo>
                  <a:pt x="86" y="4"/>
                  <a:pt x="71" y="3"/>
                  <a:pt x="56" y="4"/>
                </a:cubicBezTo>
                <a:cubicBezTo>
                  <a:pt x="44" y="5"/>
                  <a:pt x="32" y="4"/>
                  <a:pt x="21" y="5"/>
                </a:cubicBezTo>
                <a:cubicBezTo>
                  <a:pt x="20" y="5"/>
                  <a:pt x="18" y="4"/>
                  <a:pt x="16" y="6"/>
                </a:cubicBezTo>
                <a:cubicBezTo>
                  <a:pt x="10" y="12"/>
                  <a:pt x="6" y="19"/>
                  <a:pt x="5" y="28"/>
                </a:cubicBezTo>
                <a:cubicBezTo>
                  <a:pt x="2" y="46"/>
                  <a:pt x="2" y="63"/>
                  <a:pt x="6" y="81"/>
                </a:cubicBezTo>
                <a:cubicBezTo>
                  <a:pt x="6" y="83"/>
                  <a:pt x="6" y="86"/>
                  <a:pt x="6" y="88"/>
                </a:cubicBezTo>
                <a:cubicBezTo>
                  <a:pt x="7" y="98"/>
                  <a:pt x="7" y="108"/>
                  <a:pt x="9" y="118"/>
                </a:cubicBezTo>
                <a:cubicBezTo>
                  <a:pt x="10" y="123"/>
                  <a:pt x="14" y="127"/>
                  <a:pt x="20" y="128"/>
                </a:cubicBezTo>
                <a:cubicBezTo>
                  <a:pt x="21" y="130"/>
                  <a:pt x="23" y="131"/>
                  <a:pt x="24" y="132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35" name="组合 134"/>
          <p:cNvGrpSpPr/>
          <p:nvPr/>
        </p:nvGrpSpPr>
        <p:grpSpPr>
          <a:xfrm>
            <a:off x="4689008" y="1496761"/>
            <a:ext cx="2932444" cy="2244035"/>
            <a:chOff x="4689008" y="1496761"/>
            <a:chExt cx="2932444" cy="2244035"/>
          </a:xfrm>
        </p:grpSpPr>
        <p:sp>
          <p:nvSpPr>
            <p:cNvPr id="121" name="屏幕框"/>
            <p:cNvSpPr>
              <a:spLocks noEditPoints="1"/>
            </p:cNvSpPr>
            <p:nvPr/>
          </p:nvSpPr>
          <p:spPr bwMode="auto">
            <a:xfrm>
              <a:off x="4689008" y="1496761"/>
              <a:ext cx="2932444" cy="2244035"/>
            </a:xfrm>
            <a:custGeom>
              <a:avLst/>
              <a:gdLst>
                <a:gd name="T0" fmla="*/ 245 w 250"/>
                <a:gd name="T1" fmla="*/ 103 h 191"/>
                <a:gd name="T2" fmla="*/ 241 w 250"/>
                <a:gd name="T3" fmla="*/ 176 h 191"/>
                <a:gd name="T4" fmla="*/ 196 w 250"/>
                <a:gd name="T5" fmla="*/ 188 h 191"/>
                <a:gd name="T6" fmla="*/ 79 w 250"/>
                <a:gd name="T7" fmla="*/ 191 h 191"/>
                <a:gd name="T8" fmla="*/ 13 w 250"/>
                <a:gd name="T9" fmla="*/ 180 h 191"/>
                <a:gd name="T10" fmla="*/ 1 w 250"/>
                <a:gd name="T11" fmla="*/ 105 h 191"/>
                <a:gd name="T12" fmla="*/ 14 w 250"/>
                <a:gd name="T13" fmla="*/ 9 h 191"/>
                <a:gd name="T14" fmla="*/ 93 w 250"/>
                <a:gd name="T15" fmla="*/ 1 h 191"/>
                <a:gd name="T16" fmla="*/ 226 w 250"/>
                <a:gd name="T17" fmla="*/ 6 h 191"/>
                <a:gd name="T18" fmla="*/ 243 w 250"/>
                <a:gd name="T19" fmla="*/ 70 h 191"/>
                <a:gd name="T20" fmla="*/ 233 w 250"/>
                <a:gd name="T21" fmla="*/ 127 h 191"/>
                <a:gd name="T22" fmla="*/ 239 w 250"/>
                <a:gd name="T23" fmla="*/ 122 h 191"/>
                <a:gd name="T24" fmla="*/ 240 w 250"/>
                <a:gd name="T25" fmla="*/ 108 h 191"/>
                <a:gd name="T26" fmla="*/ 236 w 250"/>
                <a:gd name="T27" fmla="*/ 107 h 191"/>
                <a:gd name="T28" fmla="*/ 232 w 250"/>
                <a:gd name="T29" fmla="*/ 102 h 191"/>
                <a:gd name="T30" fmla="*/ 238 w 250"/>
                <a:gd name="T31" fmla="*/ 102 h 191"/>
                <a:gd name="T32" fmla="*/ 232 w 250"/>
                <a:gd name="T33" fmla="*/ 80 h 191"/>
                <a:gd name="T34" fmla="*/ 234 w 250"/>
                <a:gd name="T35" fmla="*/ 75 h 191"/>
                <a:gd name="T36" fmla="*/ 240 w 250"/>
                <a:gd name="T37" fmla="*/ 72 h 191"/>
                <a:gd name="T38" fmla="*/ 214 w 250"/>
                <a:gd name="T39" fmla="*/ 9 h 191"/>
                <a:gd name="T40" fmla="*/ 81 w 250"/>
                <a:gd name="T41" fmla="*/ 5 h 191"/>
                <a:gd name="T42" fmla="*/ 12 w 250"/>
                <a:gd name="T43" fmla="*/ 23 h 191"/>
                <a:gd name="T44" fmla="*/ 7 w 250"/>
                <a:gd name="T45" fmla="*/ 68 h 191"/>
                <a:gd name="T46" fmla="*/ 12 w 250"/>
                <a:gd name="T47" fmla="*/ 69 h 191"/>
                <a:gd name="T48" fmla="*/ 9 w 250"/>
                <a:gd name="T49" fmla="*/ 98 h 191"/>
                <a:gd name="T50" fmla="*/ 7 w 250"/>
                <a:gd name="T51" fmla="*/ 153 h 191"/>
                <a:gd name="T52" fmla="*/ 18 w 250"/>
                <a:gd name="T53" fmla="*/ 176 h 191"/>
                <a:gd name="T54" fmla="*/ 38 w 250"/>
                <a:gd name="T55" fmla="*/ 178 h 191"/>
                <a:gd name="T56" fmla="*/ 45 w 250"/>
                <a:gd name="T57" fmla="*/ 182 h 191"/>
                <a:gd name="T58" fmla="*/ 46 w 250"/>
                <a:gd name="T59" fmla="*/ 186 h 191"/>
                <a:gd name="T60" fmla="*/ 66 w 250"/>
                <a:gd name="T61" fmla="*/ 184 h 191"/>
                <a:gd name="T62" fmla="*/ 67 w 250"/>
                <a:gd name="T63" fmla="*/ 184 h 191"/>
                <a:gd name="T64" fmla="*/ 95 w 250"/>
                <a:gd name="T65" fmla="*/ 183 h 191"/>
                <a:gd name="T66" fmla="*/ 136 w 250"/>
                <a:gd name="T67" fmla="*/ 188 h 191"/>
                <a:gd name="T68" fmla="*/ 146 w 250"/>
                <a:gd name="T69" fmla="*/ 186 h 191"/>
                <a:gd name="T70" fmla="*/ 194 w 250"/>
                <a:gd name="T71" fmla="*/ 180 h 191"/>
                <a:gd name="T72" fmla="*/ 198 w 250"/>
                <a:gd name="T73" fmla="*/ 180 h 191"/>
                <a:gd name="T74" fmla="*/ 216 w 250"/>
                <a:gd name="T75" fmla="*/ 179 h 191"/>
                <a:gd name="T76" fmla="*/ 232 w 250"/>
                <a:gd name="T77" fmla="*/ 176 h 191"/>
                <a:gd name="T78" fmla="*/ 211 w 250"/>
                <a:gd name="T79" fmla="*/ 173 h 191"/>
                <a:gd name="T80" fmla="*/ 240 w 250"/>
                <a:gd name="T81" fmla="*/ 152 h 191"/>
                <a:gd name="T82" fmla="*/ 240 w 250"/>
                <a:gd name="T83" fmla="*/ 130 h 191"/>
                <a:gd name="T84" fmla="*/ 233 w 250"/>
                <a:gd name="T85" fmla="*/ 132 h 191"/>
                <a:gd name="T86" fmla="*/ 240 w 250"/>
                <a:gd name="T87" fmla="*/ 126 h 191"/>
                <a:gd name="T88" fmla="*/ 233 w 250"/>
                <a:gd name="T89" fmla="*/ 127 h 191"/>
                <a:gd name="T90" fmla="*/ 240 w 250"/>
                <a:gd name="T91" fmla="*/ 85 h 191"/>
                <a:gd name="T92" fmla="*/ 235 w 250"/>
                <a:gd name="T93" fmla="*/ 90 h 191"/>
                <a:gd name="T94" fmla="*/ 240 w 250"/>
                <a:gd name="T95" fmla="*/ 87 h 191"/>
                <a:gd name="T96" fmla="*/ 229 w 250"/>
                <a:gd name="T97" fmla="*/ 180 h 191"/>
                <a:gd name="T98" fmla="*/ 236 w 250"/>
                <a:gd name="T99" fmla="*/ 178 h 191"/>
                <a:gd name="T100" fmla="*/ 33 w 250"/>
                <a:gd name="T101" fmla="*/ 181 h 191"/>
                <a:gd name="T102" fmla="*/ 97 w 250"/>
                <a:gd name="T103" fmla="*/ 187 h 191"/>
                <a:gd name="T104" fmla="*/ 6 w 250"/>
                <a:gd name="T105" fmla="*/ 80 h 191"/>
                <a:gd name="T106" fmla="*/ 6 w 250"/>
                <a:gd name="T107" fmla="*/ 80 h 191"/>
                <a:gd name="T108" fmla="*/ 6 w 250"/>
                <a:gd name="T109" fmla="*/ 74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50" h="191">
                  <a:moveTo>
                    <a:pt x="250" y="79"/>
                  </a:moveTo>
                  <a:cubicBezTo>
                    <a:pt x="242" y="81"/>
                    <a:pt x="243" y="86"/>
                    <a:pt x="244" y="90"/>
                  </a:cubicBezTo>
                  <a:cubicBezTo>
                    <a:pt x="244" y="94"/>
                    <a:pt x="244" y="98"/>
                    <a:pt x="245" y="103"/>
                  </a:cubicBezTo>
                  <a:cubicBezTo>
                    <a:pt x="246" y="105"/>
                    <a:pt x="244" y="110"/>
                    <a:pt x="244" y="113"/>
                  </a:cubicBezTo>
                  <a:cubicBezTo>
                    <a:pt x="244" y="125"/>
                    <a:pt x="244" y="138"/>
                    <a:pt x="244" y="150"/>
                  </a:cubicBezTo>
                  <a:cubicBezTo>
                    <a:pt x="243" y="159"/>
                    <a:pt x="243" y="168"/>
                    <a:pt x="241" y="176"/>
                  </a:cubicBezTo>
                  <a:cubicBezTo>
                    <a:pt x="241" y="177"/>
                    <a:pt x="240" y="177"/>
                    <a:pt x="240" y="178"/>
                  </a:cubicBezTo>
                  <a:cubicBezTo>
                    <a:pt x="239" y="184"/>
                    <a:pt x="234" y="188"/>
                    <a:pt x="227" y="188"/>
                  </a:cubicBezTo>
                  <a:cubicBezTo>
                    <a:pt x="217" y="187"/>
                    <a:pt x="206" y="189"/>
                    <a:pt x="196" y="188"/>
                  </a:cubicBezTo>
                  <a:cubicBezTo>
                    <a:pt x="176" y="188"/>
                    <a:pt x="157" y="190"/>
                    <a:pt x="138" y="190"/>
                  </a:cubicBezTo>
                  <a:cubicBezTo>
                    <a:pt x="127" y="191"/>
                    <a:pt x="116" y="190"/>
                    <a:pt x="106" y="190"/>
                  </a:cubicBezTo>
                  <a:cubicBezTo>
                    <a:pt x="97" y="190"/>
                    <a:pt x="88" y="191"/>
                    <a:pt x="79" y="191"/>
                  </a:cubicBezTo>
                  <a:cubicBezTo>
                    <a:pt x="74" y="191"/>
                    <a:pt x="70" y="190"/>
                    <a:pt x="66" y="190"/>
                  </a:cubicBezTo>
                  <a:cubicBezTo>
                    <a:pt x="60" y="190"/>
                    <a:pt x="53" y="189"/>
                    <a:pt x="46" y="189"/>
                  </a:cubicBezTo>
                  <a:cubicBezTo>
                    <a:pt x="34" y="189"/>
                    <a:pt x="23" y="186"/>
                    <a:pt x="13" y="180"/>
                  </a:cubicBezTo>
                  <a:cubicBezTo>
                    <a:pt x="9" y="178"/>
                    <a:pt x="6" y="174"/>
                    <a:pt x="6" y="169"/>
                  </a:cubicBezTo>
                  <a:cubicBezTo>
                    <a:pt x="6" y="161"/>
                    <a:pt x="3" y="153"/>
                    <a:pt x="3" y="145"/>
                  </a:cubicBezTo>
                  <a:cubicBezTo>
                    <a:pt x="2" y="132"/>
                    <a:pt x="0" y="118"/>
                    <a:pt x="1" y="105"/>
                  </a:cubicBezTo>
                  <a:cubicBezTo>
                    <a:pt x="2" y="91"/>
                    <a:pt x="2" y="78"/>
                    <a:pt x="2" y="64"/>
                  </a:cubicBezTo>
                  <a:cubicBezTo>
                    <a:pt x="3" y="57"/>
                    <a:pt x="2" y="50"/>
                    <a:pt x="3" y="42"/>
                  </a:cubicBezTo>
                  <a:cubicBezTo>
                    <a:pt x="5" y="31"/>
                    <a:pt x="8" y="19"/>
                    <a:pt x="14" y="9"/>
                  </a:cubicBezTo>
                  <a:cubicBezTo>
                    <a:pt x="17" y="5"/>
                    <a:pt x="22" y="4"/>
                    <a:pt x="26" y="3"/>
                  </a:cubicBezTo>
                  <a:cubicBezTo>
                    <a:pt x="34" y="1"/>
                    <a:pt x="43" y="2"/>
                    <a:pt x="52" y="1"/>
                  </a:cubicBezTo>
                  <a:cubicBezTo>
                    <a:pt x="66" y="0"/>
                    <a:pt x="79" y="0"/>
                    <a:pt x="93" y="1"/>
                  </a:cubicBezTo>
                  <a:cubicBezTo>
                    <a:pt x="112" y="2"/>
                    <a:pt x="132" y="1"/>
                    <a:pt x="152" y="1"/>
                  </a:cubicBezTo>
                  <a:cubicBezTo>
                    <a:pt x="165" y="2"/>
                    <a:pt x="178" y="2"/>
                    <a:pt x="191" y="2"/>
                  </a:cubicBezTo>
                  <a:cubicBezTo>
                    <a:pt x="203" y="2"/>
                    <a:pt x="214" y="5"/>
                    <a:pt x="226" y="6"/>
                  </a:cubicBezTo>
                  <a:cubicBezTo>
                    <a:pt x="229" y="7"/>
                    <a:pt x="231" y="10"/>
                    <a:pt x="233" y="12"/>
                  </a:cubicBezTo>
                  <a:cubicBezTo>
                    <a:pt x="235" y="16"/>
                    <a:pt x="236" y="21"/>
                    <a:pt x="238" y="26"/>
                  </a:cubicBezTo>
                  <a:cubicBezTo>
                    <a:pt x="241" y="40"/>
                    <a:pt x="242" y="55"/>
                    <a:pt x="243" y="70"/>
                  </a:cubicBezTo>
                  <a:cubicBezTo>
                    <a:pt x="243" y="71"/>
                    <a:pt x="244" y="72"/>
                    <a:pt x="244" y="73"/>
                  </a:cubicBezTo>
                  <a:cubicBezTo>
                    <a:pt x="244" y="78"/>
                    <a:pt x="244" y="78"/>
                    <a:pt x="250" y="79"/>
                  </a:cubicBezTo>
                  <a:close/>
                  <a:moveTo>
                    <a:pt x="233" y="127"/>
                  </a:moveTo>
                  <a:cubicBezTo>
                    <a:pt x="229" y="124"/>
                    <a:pt x="233" y="120"/>
                    <a:pt x="232" y="116"/>
                  </a:cubicBezTo>
                  <a:cubicBezTo>
                    <a:pt x="232" y="118"/>
                    <a:pt x="235" y="118"/>
                    <a:pt x="236" y="120"/>
                  </a:cubicBezTo>
                  <a:cubicBezTo>
                    <a:pt x="236" y="122"/>
                    <a:pt x="238" y="122"/>
                    <a:pt x="239" y="122"/>
                  </a:cubicBezTo>
                  <a:cubicBezTo>
                    <a:pt x="240" y="121"/>
                    <a:pt x="240" y="120"/>
                    <a:pt x="240" y="119"/>
                  </a:cubicBezTo>
                  <a:cubicBezTo>
                    <a:pt x="240" y="117"/>
                    <a:pt x="240" y="115"/>
                    <a:pt x="238" y="114"/>
                  </a:cubicBezTo>
                  <a:cubicBezTo>
                    <a:pt x="237" y="113"/>
                    <a:pt x="242" y="111"/>
                    <a:pt x="240" y="108"/>
                  </a:cubicBezTo>
                  <a:cubicBezTo>
                    <a:pt x="240" y="108"/>
                    <a:pt x="240" y="108"/>
                    <a:pt x="240" y="107"/>
                  </a:cubicBezTo>
                  <a:cubicBezTo>
                    <a:pt x="240" y="106"/>
                    <a:pt x="240" y="105"/>
                    <a:pt x="239" y="105"/>
                  </a:cubicBezTo>
                  <a:cubicBezTo>
                    <a:pt x="237" y="105"/>
                    <a:pt x="236" y="106"/>
                    <a:pt x="236" y="107"/>
                  </a:cubicBezTo>
                  <a:cubicBezTo>
                    <a:pt x="236" y="110"/>
                    <a:pt x="236" y="112"/>
                    <a:pt x="236" y="115"/>
                  </a:cubicBezTo>
                  <a:cubicBezTo>
                    <a:pt x="233" y="111"/>
                    <a:pt x="238" y="106"/>
                    <a:pt x="232" y="104"/>
                  </a:cubicBezTo>
                  <a:cubicBezTo>
                    <a:pt x="231" y="104"/>
                    <a:pt x="232" y="102"/>
                    <a:pt x="232" y="102"/>
                  </a:cubicBezTo>
                  <a:cubicBezTo>
                    <a:pt x="235" y="100"/>
                    <a:pt x="234" y="98"/>
                    <a:pt x="234" y="95"/>
                  </a:cubicBezTo>
                  <a:cubicBezTo>
                    <a:pt x="235" y="97"/>
                    <a:pt x="236" y="98"/>
                    <a:pt x="236" y="100"/>
                  </a:cubicBezTo>
                  <a:cubicBezTo>
                    <a:pt x="236" y="102"/>
                    <a:pt x="237" y="102"/>
                    <a:pt x="238" y="102"/>
                  </a:cubicBezTo>
                  <a:cubicBezTo>
                    <a:pt x="240" y="102"/>
                    <a:pt x="240" y="101"/>
                    <a:pt x="240" y="100"/>
                  </a:cubicBezTo>
                  <a:cubicBezTo>
                    <a:pt x="241" y="95"/>
                    <a:pt x="240" y="95"/>
                    <a:pt x="234" y="96"/>
                  </a:cubicBezTo>
                  <a:cubicBezTo>
                    <a:pt x="231" y="91"/>
                    <a:pt x="232" y="86"/>
                    <a:pt x="232" y="80"/>
                  </a:cubicBezTo>
                  <a:cubicBezTo>
                    <a:pt x="232" y="76"/>
                    <a:pt x="230" y="70"/>
                    <a:pt x="234" y="65"/>
                  </a:cubicBezTo>
                  <a:cubicBezTo>
                    <a:pt x="236" y="66"/>
                    <a:pt x="235" y="68"/>
                    <a:pt x="235" y="69"/>
                  </a:cubicBezTo>
                  <a:cubicBezTo>
                    <a:pt x="236" y="72"/>
                    <a:pt x="234" y="73"/>
                    <a:pt x="234" y="75"/>
                  </a:cubicBezTo>
                  <a:cubicBezTo>
                    <a:pt x="234" y="78"/>
                    <a:pt x="234" y="79"/>
                    <a:pt x="237" y="80"/>
                  </a:cubicBezTo>
                  <a:cubicBezTo>
                    <a:pt x="240" y="80"/>
                    <a:pt x="240" y="78"/>
                    <a:pt x="240" y="76"/>
                  </a:cubicBezTo>
                  <a:cubicBezTo>
                    <a:pt x="240" y="75"/>
                    <a:pt x="240" y="73"/>
                    <a:pt x="240" y="72"/>
                  </a:cubicBezTo>
                  <a:cubicBezTo>
                    <a:pt x="239" y="57"/>
                    <a:pt x="237" y="43"/>
                    <a:pt x="234" y="29"/>
                  </a:cubicBezTo>
                  <a:cubicBezTo>
                    <a:pt x="233" y="24"/>
                    <a:pt x="233" y="18"/>
                    <a:pt x="228" y="15"/>
                  </a:cubicBezTo>
                  <a:cubicBezTo>
                    <a:pt x="224" y="12"/>
                    <a:pt x="220" y="10"/>
                    <a:pt x="214" y="9"/>
                  </a:cubicBezTo>
                  <a:cubicBezTo>
                    <a:pt x="199" y="7"/>
                    <a:pt x="184" y="6"/>
                    <a:pt x="169" y="5"/>
                  </a:cubicBezTo>
                  <a:cubicBezTo>
                    <a:pt x="162" y="4"/>
                    <a:pt x="154" y="4"/>
                    <a:pt x="147" y="4"/>
                  </a:cubicBezTo>
                  <a:cubicBezTo>
                    <a:pt x="125" y="4"/>
                    <a:pt x="103" y="5"/>
                    <a:pt x="81" y="5"/>
                  </a:cubicBezTo>
                  <a:cubicBezTo>
                    <a:pt x="66" y="5"/>
                    <a:pt x="52" y="5"/>
                    <a:pt x="37" y="6"/>
                  </a:cubicBezTo>
                  <a:cubicBezTo>
                    <a:pt x="28" y="6"/>
                    <a:pt x="20" y="8"/>
                    <a:pt x="15" y="16"/>
                  </a:cubicBezTo>
                  <a:cubicBezTo>
                    <a:pt x="14" y="18"/>
                    <a:pt x="12" y="20"/>
                    <a:pt x="12" y="23"/>
                  </a:cubicBezTo>
                  <a:cubicBezTo>
                    <a:pt x="8" y="32"/>
                    <a:pt x="7" y="42"/>
                    <a:pt x="5" y="52"/>
                  </a:cubicBezTo>
                  <a:cubicBezTo>
                    <a:pt x="4" y="57"/>
                    <a:pt x="6" y="62"/>
                    <a:pt x="6" y="68"/>
                  </a:cubicBezTo>
                  <a:cubicBezTo>
                    <a:pt x="6" y="68"/>
                    <a:pt x="6" y="69"/>
                    <a:pt x="7" y="68"/>
                  </a:cubicBezTo>
                  <a:cubicBezTo>
                    <a:pt x="8" y="68"/>
                    <a:pt x="8" y="68"/>
                    <a:pt x="8" y="67"/>
                  </a:cubicBezTo>
                  <a:cubicBezTo>
                    <a:pt x="8" y="67"/>
                    <a:pt x="8" y="67"/>
                    <a:pt x="8" y="67"/>
                  </a:cubicBezTo>
                  <a:cubicBezTo>
                    <a:pt x="9" y="68"/>
                    <a:pt x="12" y="67"/>
                    <a:pt x="12" y="69"/>
                  </a:cubicBezTo>
                  <a:cubicBezTo>
                    <a:pt x="13" y="70"/>
                    <a:pt x="13" y="73"/>
                    <a:pt x="12" y="74"/>
                  </a:cubicBezTo>
                  <a:cubicBezTo>
                    <a:pt x="9" y="76"/>
                    <a:pt x="10" y="78"/>
                    <a:pt x="10" y="80"/>
                  </a:cubicBezTo>
                  <a:cubicBezTo>
                    <a:pt x="10" y="86"/>
                    <a:pt x="10" y="91"/>
                    <a:pt x="9" y="98"/>
                  </a:cubicBezTo>
                  <a:cubicBezTo>
                    <a:pt x="8" y="90"/>
                    <a:pt x="8" y="90"/>
                    <a:pt x="5" y="88"/>
                  </a:cubicBezTo>
                  <a:cubicBezTo>
                    <a:pt x="4" y="97"/>
                    <a:pt x="5" y="106"/>
                    <a:pt x="5" y="114"/>
                  </a:cubicBezTo>
                  <a:cubicBezTo>
                    <a:pt x="4" y="127"/>
                    <a:pt x="6" y="140"/>
                    <a:pt x="7" y="153"/>
                  </a:cubicBezTo>
                  <a:cubicBezTo>
                    <a:pt x="8" y="158"/>
                    <a:pt x="10" y="163"/>
                    <a:pt x="10" y="168"/>
                  </a:cubicBezTo>
                  <a:cubicBezTo>
                    <a:pt x="10" y="170"/>
                    <a:pt x="12" y="173"/>
                    <a:pt x="12" y="173"/>
                  </a:cubicBezTo>
                  <a:cubicBezTo>
                    <a:pt x="16" y="170"/>
                    <a:pt x="17" y="174"/>
                    <a:pt x="18" y="176"/>
                  </a:cubicBezTo>
                  <a:cubicBezTo>
                    <a:pt x="19" y="176"/>
                    <a:pt x="20" y="177"/>
                    <a:pt x="20" y="176"/>
                  </a:cubicBezTo>
                  <a:cubicBezTo>
                    <a:pt x="23" y="174"/>
                    <a:pt x="25" y="176"/>
                    <a:pt x="27" y="177"/>
                  </a:cubicBezTo>
                  <a:cubicBezTo>
                    <a:pt x="30" y="179"/>
                    <a:pt x="34" y="180"/>
                    <a:pt x="38" y="178"/>
                  </a:cubicBezTo>
                  <a:cubicBezTo>
                    <a:pt x="38" y="179"/>
                    <a:pt x="38" y="180"/>
                    <a:pt x="38" y="180"/>
                  </a:cubicBezTo>
                  <a:cubicBezTo>
                    <a:pt x="39" y="185"/>
                    <a:pt x="40" y="185"/>
                    <a:pt x="43" y="182"/>
                  </a:cubicBezTo>
                  <a:cubicBezTo>
                    <a:pt x="44" y="182"/>
                    <a:pt x="44" y="181"/>
                    <a:pt x="45" y="182"/>
                  </a:cubicBezTo>
                  <a:cubicBezTo>
                    <a:pt x="48" y="182"/>
                    <a:pt x="52" y="183"/>
                    <a:pt x="56" y="184"/>
                  </a:cubicBezTo>
                  <a:cubicBezTo>
                    <a:pt x="56" y="184"/>
                    <a:pt x="57" y="185"/>
                    <a:pt x="56" y="186"/>
                  </a:cubicBezTo>
                  <a:cubicBezTo>
                    <a:pt x="53" y="186"/>
                    <a:pt x="49" y="186"/>
                    <a:pt x="46" y="186"/>
                  </a:cubicBezTo>
                  <a:cubicBezTo>
                    <a:pt x="49" y="186"/>
                    <a:pt x="53" y="188"/>
                    <a:pt x="56" y="186"/>
                  </a:cubicBezTo>
                  <a:cubicBezTo>
                    <a:pt x="58" y="190"/>
                    <a:pt x="60" y="188"/>
                    <a:pt x="62" y="187"/>
                  </a:cubicBezTo>
                  <a:cubicBezTo>
                    <a:pt x="64" y="186"/>
                    <a:pt x="64" y="184"/>
                    <a:pt x="66" y="184"/>
                  </a:cubicBezTo>
                  <a:cubicBezTo>
                    <a:pt x="67" y="185"/>
                    <a:pt x="66" y="188"/>
                    <a:pt x="68" y="187"/>
                  </a:cubicBezTo>
                  <a:cubicBezTo>
                    <a:pt x="69" y="186"/>
                    <a:pt x="70" y="186"/>
                    <a:pt x="70" y="185"/>
                  </a:cubicBezTo>
                  <a:cubicBezTo>
                    <a:pt x="70" y="183"/>
                    <a:pt x="68" y="184"/>
                    <a:pt x="67" y="184"/>
                  </a:cubicBezTo>
                  <a:cubicBezTo>
                    <a:pt x="67" y="184"/>
                    <a:pt x="66" y="184"/>
                    <a:pt x="66" y="184"/>
                  </a:cubicBezTo>
                  <a:cubicBezTo>
                    <a:pt x="68" y="180"/>
                    <a:pt x="72" y="181"/>
                    <a:pt x="75" y="182"/>
                  </a:cubicBezTo>
                  <a:cubicBezTo>
                    <a:pt x="82" y="183"/>
                    <a:pt x="88" y="182"/>
                    <a:pt x="95" y="183"/>
                  </a:cubicBezTo>
                  <a:cubicBezTo>
                    <a:pt x="98" y="184"/>
                    <a:pt x="103" y="181"/>
                    <a:pt x="103" y="187"/>
                  </a:cubicBezTo>
                  <a:cubicBezTo>
                    <a:pt x="103" y="187"/>
                    <a:pt x="104" y="187"/>
                    <a:pt x="105" y="187"/>
                  </a:cubicBezTo>
                  <a:cubicBezTo>
                    <a:pt x="115" y="188"/>
                    <a:pt x="126" y="188"/>
                    <a:pt x="136" y="188"/>
                  </a:cubicBezTo>
                  <a:cubicBezTo>
                    <a:pt x="138" y="188"/>
                    <a:pt x="141" y="188"/>
                    <a:pt x="143" y="185"/>
                  </a:cubicBezTo>
                  <a:cubicBezTo>
                    <a:pt x="146" y="181"/>
                    <a:pt x="150" y="182"/>
                    <a:pt x="154" y="184"/>
                  </a:cubicBezTo>
                  <a:cubicBezTo>
                    <a:pt x="151" y="186"/>
                    <a:pt x="148" y="184"/>
                    <a:pt x="146" y="186"/>
                  </a:cubicBezTo>
                  <a:cubicBezTo>
                    <a:pt x="146" y="186"/>
                    <a:pt x="146" y="187"/>
                    <a:pt x="147" y="187"/>
                  </a:cubicBezTo>
                  <a:cubicBezTo>
                    <a:pt x="162" y="186"/>
                    <a:pt x="177" y="186"/>
                    <a:pt x="192" y="185"/>
                  </a:cubicBezTo>
                  <a:cubicBezTo>
                    <a:pt x="195" y="184"/>
                    <a:pt x="196" y="184"/>
                    <a:pt x="194" y="180"/>
                  </a:cubicBezTo>
                  <a:cubicBezTo>
                    <a:pt x="194" y="178"/>
                    <a:pt x="194" y="178"/>
                    <a:pt x="195" y="177"/>
                  </a:cubicBezTo>
                  <a:cubicBezTo>
                    <a:pt x="196" y="176"/>
                    <a:pt x="198" y="177"/>
                    <a:pt x="198" y="178"/>
                  </a:cubicBezTo>
                  <a:cubicBezTo>
                    <a:pt x="198" y="179"/>
                    <a:pt x="198" y="180"/>
                    <a:pt x="198" y="180"/>
                  </a:cubicBezTo>
                  <a:cubicBezTo>
                    <a:pt x="198" y="184"/>
                    <a:pt x="200" y="184"/>
                    <a:pt x="202" y="182"/>
                  </a:cubicBezTo>
                  <a:cubicBezTo>
                    <a:pt x="206" y="180"/>
                    <a:pt x="207" y="180"/>
                    <a:pt x="211" y="180"/>
                  </a:cubicBezTo>
                  <a:cubicBezTo>
                    <a:pt x="212" y="180"/>
                    <a:pt x="215" y="181"/>
                    <a:pt x="216" y="179"/>
                  </a:cubicBezTo>
                  <a:cubicBezTo>
                    <a:pt x="216" y="177"/>
                    <a:pt x="218" y="177"/>
                    <a:pt x="220" y="178"/>
                  </a:cubicBezTo>
                  <a:cubicBezTo>
                    <a:pt x="221" y="179"/>
                    <a:pt x="222" y="179"/>
                    <a:pt x="224" y="178"/>
                  </a:cubicBezTo>
                  <a:cubicBezTo>
                    <a:pt x="226" y="176"/>
                    <a:pt x="229" y="176"/>
                    <a:pt x="232" y="176"/>
                  </a:cubicBezTo>
                  <a:cubicBezTo>
                    <a:pt x="234" y="176"/>
                    <a:pt x="235" y="175"/>
                    <a:pt x="236" y="173"/>
                  </a:cubicBezTo>
                  <a:cubicBezTo>
                    <a:pt x="230" y="170"/>
                    <a:pt x="225" y="170"/>
                    <a:pt x="220" y="173"/>
                  </a:cubicBezTo>
                  <a:cubicBezTo>
                    <a:pt x="217" y="175"/>
                    <a:pt x="215" y="176"/>
                    <a:pt x="211" y="173"/>
                  </a:cubicBezTo>
                  <a:cubicBezTo>
                    <a:pt x="219" y="170"/>
                    <a:pt x="226" y="170"/>
                    <a:pt x="233" y="169"/>
                  </a:cubicBezTo>
                  <a:cubicBezTo>
                    <a:pt x="238" y="168"/>
                    <a:pt x="240" y="167"/>
                    <a:pt x="240" y="163"/>
                  </a:cubicBezTo>
                  <a:cubicBezTo>
                    <a:pt x="240" y="159"/>
                    <a:pt x="240" y="155"/>
                    <a:pt x="240" y="152"/>
                  </a:cubicBezTo>
                  <a:cubicBezTo>
                    <a:pt x="240" y="151"/>
                    <a:pt x="240" y="150"/>
                    <a:pt x="240" y="150"/>
                  </a:cubicBezTo>
                  <a:cubicBezTo>
                    <a:pt x="236" y="151"/>
                    <a:pt x="238" y="147"/>
                    <a:pt x="238" y="146"/>
                  </a:cubicBezTo>
                  <a:cubicBezTo>
                    <a:pt x="241" y="141"/>
                    <a:pt x="240" y="136"/>
                    <a:pt x="240" y="130"/>
                  </a:cubicBezTo>
                  <a:cubicBezTo>
                    <a:pt x="238" y="130"/>
                    <a:pt x="236" y="131"/>
                    <a:pt x="236" y="132"/>
                  </a:cubicBezTo>
                  <a:cubicBezTo>
                    <a:pt x="235" y="133"/>
                    <a:pt x="235" y="134"/>
                    <a:pt x="234" y="134"/>
                  </a:cubicBezTo>
                  <a:cubicBezTo>
                    <a:pt x="234" y="133"/>
                    <a:pt x="233" y="132"/>
                    <a:pt x="233" y="132"/>
                  </a:cubicBezTo>
                  <a:cubicBezTo>
                    <a:pt x="232" y="130"/>
                    <a:pt x="232" y="129"/>
                    <a:pt x="233" y="127"/>
                  </a:cubicBezTo>
                  <a:cubicBezTo>
                    <a:pt x="233" y="127"/>
                    <a:pt x="233" y="128"/>
                    <a:pt x="234" y="128"/>
                  </a:cubicBezTo>
                  <a:cubicBezTo>
                    <a:pt x="236" y="129"/>
                    <a:pt x="238" y="128"/>
                    <a:pt x="240" y="126"/>
                  </a:cubicBezTo>
                  <a:cubicBezTo>
                    <a:pt x="240" y="126"/>
                    <a:pt x="240" y="124"/>
                    <a:pt x="238" y="124"/>
                  </a:cubicBezTo>
                  <a:cubicBezTo>
                    <a:pt x="236" y="123"/>
                    <a:pt x="233" y="123"/>
                    <a:pt x="232" y="126"/>
                  </a:cubicBezTo>
                  <a:cubicBezTo>
                    <a:pt x="233" y="127"/>
                    <a:pt x="233" y="127"/>
                    <a:pt x="233" y="127"/>
                  </a:cubicBezTo>
                  <a:close/>
                  <a:moveTo>
                    <a:pt x="240" y="87"/>
                  </a:moveTo>
                  <a:cubicBezTo>
                    <a:pt x="240" y="87"/>
                    <a:pt x="240" y="87"/>
                    <a:pt x="240" y="87"/>
                  </a:cubicBezTo>
                  <a:cubicBezTo>
                    <a:pt x="240" y="86"/>
                    <a:pt x="240" y="86"/>
                    <a:pt x="240" y="85"/>
                  </a:cubicBezTo>
                  <a:cubicBezTo>
                    <a:pt x="240" y="82"/>
                    <a:pt x="238" y="82"/>
                    <a:pt x="236" y="82"/>
                  </a:cubicBezTo>
                  <a:cubicBezTo>
                    <a:pt x="233" y="82"/>
                    <a:pt x="234" y="84"/>
                    <a:pt x="234" y="86"/>
                  </a:cubicBezTo>
                  <a:cubicBezTo>
                    <a:pt x="234" y="87"/>
                    <a:pt x="235" y="89"/>
                    <a:pt x="235" y="90"/>
                  </a:cubicBezTo>
                  <a:cubicBezTo>
                    <a:pt x="236" y="92"/>
                    <a:pt x="237" y="92"/>
                    <a:pt x="238" y="92"/>
                  </a:cubicBezTo>
                  <a:cubicBezTo>
                    <a:pt x="239" y="92"/>
                    <a:pt x="240" y="91"/>
                    <a:pt x="240" y="90"/>
                  </a:cubicBezTo>
                  <a:cubicBezTo>
                    <a:pt x="240" y="89"/>
                    <a:pt x="240" y="88"/>
                    <a:pt x="240" y="87"/>
                  </a:cubicBezTo>
                  <a:close/>
                  <a:moveTo>
                    <a:pt x="236" y="178"/>
                  </a:moveTo>
                  <a:cubicBezTo>
                    <a:pt x="234" y="177"/>
                    <a:pt x="232" y="178"/>
                    <a:pt x="230" y="179"/>
                  </a:cubicBezTo>
                  <a:cubicBezTo>
                    <a:pt x="230" y="179"/>
                    <a:pt x="228" y="180"/>
                    <a:pt x="229" y="180"/>
                  </a:cubicBezTo>
                  <a:cubicBezTo>
                    <a:pt x="229" y="182"/>
                    <a:pt x="230" y="183"/>
                    <a:pt x="230" y="183"/>
                  </a:cubicBezTo>
                  <a:cubicBezTo>
                    <a:pt x="232" y="184"/>
                    <a:pt x="232" y="183"/>
                    <a:pt x="234" y="182"/>
                  </a:cubicBezTo>
                  <a:cubicBezTo>
                    <a:pt x="235" y="182"/>
                    <a:pt x="235" y="180"/>
                    <a:pt x="236" y="178"/>
                  </a:cubicBezTo>
                  <a:close/>
                  <a:moveTo>
                    <a:pt x="34" y="185"/>
                  </a:moveTo>
                  <a:cubicBezTo>
                    <a:pt x="35" y="185"/>
                    <a:pt x="36" y="186"/>
                    <a:pt x="36" y="184"/>
                  </a:cubicBezTo>
                  <a:cubicBezTo>
                    <a:pt x="36" y="182"/>
                    <a:pt x="35" y="181"/>
                    <a:pt x="33" y="181"/>
                  </a:cubicBezTo>
                  <a:cubicBezTo>
                    <a:pt x="32" y="181"/>
                    <a:pt x="31" y="181"/>
                    <a:pt x="31" y="182"/>
                  </a:cubicBezTo>
                  <a:cubicBezTo>
                    <a:pt x="31" y="184"/>
                    <a:pt x="32" y="185"/>
                    <a:pt x="34" y="185"/>
                  </a:cubicBezTo>
                  <a:close/>
                  <a:moveTo>
                    <a:pt x="97" y="187"/>
                  </a:moveTo>
                  <a:cubicBezTo>
                    <a:pt x="91" y="186"/>
                    <a:pt x="91" y="186"/>
                    <a:pt x="88" y="188"/>
                  </a:cubicBezTo>
                  <a:cubicBezTo>
                    <a:pt x="91" y="187"/>
                    <a:pt x="94" y="188"/>
                    <a:pt x="97" y="187"/>
                  </a:cubicBezTo>
                  <a:close/>
                  <a:moveTo>
                    <a:pt x="6" y="80"/>
                  </a:moveTo>
                  <a:cubicBezTo>
                    <a:pt x="5" y="82"/>
                    <a:pt x="5" y="84"/>
                    <a:pt x="6" y="85"/>
                  </a:cubicBezTo>
                  <a:cubicBezTo>
                    <a:pt x="8" y="85"/>
                    <a:pt x="8" y="85"/>
                    <a:pt x="8" y="85"/>
                  </a:cubicBezTo>
                  <a:cubicBezTo>
                    <a:pt x="9" y="83"/>
                    <a:pt x="9" y="81"/>
                    <a:pt x="6" y="80"/>
                  </a:cubicBezTo>
                  <a:close/>
                  <a:moveTo>
                    <a:pt x="8" y="74"/>
                  </a:moveTo>
                  <a:cubicBezTo>
                    <a:pt x="8" y="73"/>
                    <a:pt x="8" y="72"/>
                    <a:pt x="7" y="72"/>
                  </a:cubicBezTo>
                  <a:cubicBezTo>
                    <a:pt x="6" y="72"/>
                    <a:pt x="6" y="73"/>
                    <a:pt x="6" y="74"/>
                  </a:cubicBezTo>
                  <a:cubicBezTo>
                    <a:pt x="6" y="74"/>
                    <a:pt x="6" y="76"/>
                    <a:pt x="7" y="76"/>
                  </a:cubicBezTo>
                  <a:cubicBezTo>
                    <a:pt x="8" y="76"/>
                    <a:pt x="8" y="75"/>
                    <a:pt x="8" y="7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111"/>
            <p:cNvSpPr>
              <a:spLocks/>
            </p:cNvSpPr>
            <p:nvPr/>
          </p:nvSpPr>
          <p:spPr bwMode="auto">
            <a:xfrm>
              <a:off x="4771706" y="2167289"/>
              <a:ext cx="91639" cy="116225"/>
            </a:xfrm>
            <a:custGeom>
              <a:avLst/>
              <a:gdLst>
                <a:gd name="T0" fmla="*/ 1 w 8"/>
                <a:gd name="T1" fmla="*/ 10 h 10"/>
                <a:gd name="T2" fmla="*/ 0 w 8"/>
                <a:gd name="T3" fmla="*/ 0 h 10"/>
                <a:gd name="T4" fmla="*/ 8 w 8"/>
                <a:gd name="T5" fmla="*/ 6 h 10"/>
                <a:gd name="T6" fmla="*/ 1 w 8"/>
                <a:gd name="T7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0">
                  <a:moveTo>
                    <a:pt x="1" y="10"/>
                  </a:moveTo>
                  <a:cubicBezTo>
                    <a:pt x="1" y="7"/>
                    <a:pt x="0" y="3"/>
                    <a:pt x="0" y="0"/>
                  </a:cubicBezTo>
                  <a:cubicBezTo>
                    <a:pt x="2" y="3"/>
                    <a:pt x="4" y="5"/>
                    <a:pt x="8" y="6"/>
                  </a:cubicBezTo>
                  <a:cubicBezTo>
                    <a:pt x="5" y="8"/>
                    <a:pt x="1" y="6"/>
                    <a:pt x="1" y="1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112"/>
            <p:cNvSpPr>
              <a:spLocks/>
            </p:cNvSpPr>
            <p:nvPr/>
          </p:nvSpPr>
          <p:spPr bwMode="auto">
            <a:xfrm>
              <a:off x="4805233" y="2766295"/>
              <a:ext cx="13411" cy="116225"/>
            </a:xfrm>
            <a:custGeom>
              <a:avLst/>
              <a:gdLst>
                <a:gd name="T0" fmla="*/ 0 w 1"/>
                <a:gd name="T1" fmla="*/ 10 h 10"/>
                <a:gd name="T2" fmla="*/ 0 w 1"/>
                <a:gd name="T3" fmla="*/ 0 h 10"/>
                <a:gd name="T4" fmla="*/ 0 w 1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0">
                  <a:moveTo>
                    <a:pt x="0" y="10"/>
                  </a:moveTo>
                  <a:cubicBezTo>
                    <a:pt x="0" y="7"/>
                    <a:pt x="0" y="4"/>
                    <a:pt x="0" y="0"/>
                  </a:cubicBezTo>
                  <a:cubicBezTo>
                    <a:pt x="0" y="4"/>
                    <a:pt x="1" y="7"/>
                    <a:pt x="0" y="1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113"/>
            <p:cNvSpPr>
              <a:spLocks/>
            </p:cNvSpPr>
            <p:nvPr/>
          </p:nvSpPr>
          <p:spPr bwMode="auto">
            <a:xfrm>
              <a:off x="4758296" y="2073415"/>
              <a:ext cx="46937" cy="58112"/>
            </a:xfrm>
            <a:custGeom>
              <a:avLst/>
              <a:gdLst>
                <a:gd name="T0" fmla="*/ 2 w 4"/>
                <a:gd name="T1" fmla="*/ 0 h 5"/>
                <a:gd name="T2" fmla="*/ 3 w 4"/>
                <a:gd name="T3" fmla="*/ 0 h 5"/>
                <a:gd name="T4" fmla="*/ 2 w 4"/>
                <a:gd name="T5" fmla="*/ 4 h 5"/>
                <a:gd name="T6" fmla="*/ 0 w 4"/>
                <a:gd name="T7" fmla="*/ 4 h 5"/>
                <a:gd name="T8" fmla="*/ 2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2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4" y="3"/>
                    <a:pt x="2" y="4"/>
                  </a:cubicBezTo>
                  <a:cubicBezTo>
                    <a:pt x="1" y="5"/>
                    <a:pt x="1" y="4"/>
                    <a:pt x="0" y="4"/>
                  </a:cubicBezTo>
                  <a:cubicBezTo>
                    <a:pt x="0" y="2"/>
                    <a:pt x="0" y="1"/>
                    <a:pt x="2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114"/>
            <p:cNvSpPr>
              <a:spLocks/>
            </p:cNvSpPr>
            <p:nvPr/>
          </p:nvSpPr>
          <p:spPr bwMode="auto">
            <a:xfrm>
              <a:off x="4829819" y="2484673"/>
              <a:ext cx="22351" cy="69288"/>
            </a:xfrm>
            <a:custGeom>
              <a:avLst/>
              <a:gdLst>
                <a:gd name="T0" fmla="*/ 2 w 2"/>
                <a:gd name="T1" fmla="*/ 6 h 6"/>
                <a:gd name="T2" fmla="*/ 2 w 2"/>
                <a:gd name="T3" fmla="*/ 0 h 6"/>
                <a:gd name="T4" fmla="*/ 2 w 2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6">
                  <a:moveTo>
                    <a:pt x="2" y="6"/>
                  </a:moveTo>
                  <a:cubicBezTo>
                    <a:pt x="0" y="4"/>
                    <a:pt x="0" y="2"/>
                    <a:pt x="2" y="0"/>
                  </a:cubicBezTo>
                  <a:cubicBezTo>
                    <a:pt x="2" y="2"/>
                    <a:pt x="2" y="4"/>
                    <a:pt x="2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115"/>
            <p:cNvSpPr>
              <a:spLocks/>
            </p:cNvSpPr>
            <p:nvPr/>
          </p:nvSpPr>
          <p:spPr bwMode="auto">
            <a:xfrm>
              <a:off x="6119468" y="3635746"/>
              <a:ext cx="58112" cy="22351"/>
            </a:xfrm>
            <a:custGeom>
              <a:avLst/>
              <a:gdLst>
                <a:gd name="T0" fmla="*/ 0 w 5"/>
                <a:gd name="T1" fmla="*/ 1 h 2"/>
                <a:gd name="T2" fmla="*/ 5 w 5"/>
                <a:gd name="T3" fmla="*/ 1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2" y="0"/>
                    <a:pt x="3" y="0"/>
                    <a:pt x="5" y="1"/>
                  </a:cubicBezTo>
                  <a:cubicBezTo>
                    <a:pt x="3" y="2"/>
                    <a:pt x="2" y="2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116"/>
            <p:cNvSpPr>
              <a:spLocks/>
            </p:cNvSpPr>
            <p:nvPr/>
          </p:nvSpPr>
          <p:spPr bwMode="auto">
            <a:xfrm>
              <a:off x="4805233" y="3130615"/>
              <a:ext cx="24586" cy="58112"/>
            </a:xfrm>
            <a:custGeom>
              <a:avLst/>
              <a:gdLst>
                <a:gd name="T0" fmla="*/ 1 w 2"/>
                <a:gd name="T1" fmla="*/ 5 h 5"/>
                <a:gd name="T2" fmla="*/ 1 w 2"/>
                <a:gd name="T3" fmla="*/ 0 h 5"/>
                <a:gd name="T4" fmla="*/ 1 w 2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5">
                  <a:moveTo>
                    <a:pt x="1" y="5"/>
                  </a:moveTo>
                  <a:cubicBezTo>
                    <a:pt x="0" y="3"/>
                    <a:pt x="1" y="1"/>
                    <a:pt x="1" y="0"/>
                  </a:cubicBezTo>
                  <a:cubicBezTo>
                    <a:pt x="2" y="1"/>
                    <a:pt x="2" y="3"/>
                    <a:pt x="1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117"/>
            <p:cNvSpPr>
              <a:spLocks/>
            </p:cNvSpPr>
            <p:nvPr/>
          </p:nvSpPr>
          <p:spPr bwMode="auto">
            <a:xfrm>
              <a:off x="4805233" y="2965218"/>
              <a:ext cx="13411" cy="35762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1 h 3"/>
                <a:gd name="T4" fmla="*/ 0 w 1"/>
                <a:gd name="T5" fmla="*/ 3 h 3"/>
                <a:gd name="T6" fmla="*/ 0 w 1"/>
                <a:gd name="T7" fmla="*/ 3 h 3"/>
                <a:gd name="T8" fmla="*/ 0 w 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1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20" name="键盘底"/>
          <p:cNvSpPr>
            <a:spLocks noEditPoints="1"/>
          </p:cNvSpPr>
          <p:nvPr/>
        </p:nvSpPr>
        <p:spPr bwMode="auto">
          <a:xfrm>
            <a:off x="3938016" y="4033593"/>
            <a:ext cx="4315968" cy="1327646"/>
          </a:xfrm>
          <a:custGeom>
            <a:avLst/>
            <a:gdLst>
              <a:gd name="T0" fmla="*/ 118 w 368"/>
              <a:gd name="T1" fmla="*/ 2 h 113"/>
              <a:gd name="T2" fmla="*/ 305 w 368"/>
              <a:gd name="T3" fmla="*/ 3 h 113"/>
              <a:gd name="T4" fmla="*/ 328 w 368"/>
              <a:gd name="T5" fmla="*/ 22 h 113"/>
              <a:gd name="T6" fmla="*/ 367 w 368"/>
              <a:gd name="T7" fmla="*/ 86 h 113"/>
              <a:gd name="T8" fmla="*/ 353 w 368"/>
              <a:gd name="T9" fmla="*/ 111 h 113"/>
              <a:gd name="T10" fmla="*/ 200 w 368"/>
              <a:gd name="T11" fmla="*/ 111 h 113"/>
              <a:gd name="T12" fmla="*/ 114 w 368"/>
              <a:gd name="T13" fmla="*/ 112 h 113"/>
              <a:gd name="T14" fmla="*/ 12 w 368"/>
              <a:gd name="T15" fmla="*/ 112 h 113"/>
              <a:gd name="T16" fmla="*/ 5 w 368"/>
              <a:gd name="T17" fmla="*/ 87 h 113"/>
              <a:gd name="T18" fmla="*/ 53 w 368"/>
              <a:gd name="T19" fmla="*/ 8 h 113"/>
              <a:gd name="T20" fmla="*/ 363 w 368"/>
              <a:gd name="T21" fmla="*/ 86 h 113"/>
              <a:gd name="T22" fmla="*/ 317 w 368"/>
              <a:gd name="T23" fmla="*/ 12 h 113"/>
              <a:gd name="T24" fmla="*/ 249 w 368"/>
              <a:gd name="T25" fmla="*/ 4 h 113"/>
              <a:gd name="T26" fmla="*/ 67 w 368"/>
              <a:gd name="T27" fmla="*/ 5 h 113"/>
              <a:gd name="T28" fmla="*/ 19 w 368"/>
              <a:gd name="T29" fmla="*/ 69 h 113"/>
              <a:gd name="T30" fmla="*/ 12 w 368"/>
              <a:gd name="T31" fmla="*/ 90 h 113"/>
              <a:gd name="T32" fmla="*/ 90 w 368"/>
              <a:gd name="T33" fmla="*/ 89 h 113"/>
              <a:gd name="T34" fmla="*/ 250 w 368"/>
              <a:gd name="T35" fmla="*/ 86 h 113"/>
              <a:gd name="T36" fmla="*/ 331 w 368"/>
              <a:gd name="T37" fmla="*/ 85 h 113"/>
              <a:gd name="T38" fmla="*/ 46 w 368"/>
              <a:gd name="T39" fmla="*/ 101 h 113"/>
              <a:gd name="T40" fmla="*/ 90 w 368"/>
              <a:gd name="T41" fmla="*/ 105 h 113"/>
              <a:gd name="T42" fmla="*/ 250 w 368"/>
              <a:gd name="T43" fmla="*/ 102 h 113"/>
              <a:gd name="T44" fmla="*/ 311 w 368"/>
              <a:gd name="T45" fmla="*/ 102 h 113"/>
              <a:gd name="T46" fmla="*/ 311 w 368"/>
              <a:gd name="T47" fmla="*/ 96 h 113"/>
              <a:gd name="T48" fmla="*/ 290 w 368"/>
              <a:gd name="T49" fmla="*/ 92 h 113"/>
              <a:gd name="T50" fmla="*/ 190 w 368"/>
              <a:gd name="T51" fmla="*/ 92 h 113"/>
              <a:gd name="T52" fmla="*/ 155 w 368"/>
              <a:gd name="T53" fmla="*/ 95 h 113"/>
              <a:gd name="T54" fmla="*/ 87 w 368"/>
              <a:gd name="T55" fmla="*/ 96 h 113"/>
              <a:gd name="T56" fmla="*/ 50 w 368"/>
              <a:gd name="T57" fmla="*/ 98 h 113"/>
              <a:gd name="T58" fmla="*/ 356 w 368"/>
              <a:gd name="T59" fmla="*/ 93 h 113"/>
              <a:gd name="T60" fmla="*/ 359 w 368"/>
              <a:gd name="T61" fmla="*/ 91 h 113"/>
              <a:gd name="T62" fmla="*/ 332 w 368"/>
              <a:gd name="T63" fmla="*/ 101 h 113"/>
              <a:gd name="T64" fmla="*/ 323 w 368"/>
              <a:gd name="T65" fmla="*/ 101 h 113"/>
              <a:gd name="T66" fmla="*/ 44 w 368"/>
              <a:gd name="T67" fmla="*/ 105 h 113"/>
              <a:gd name="T68" fmla="*/ 44 w 368"/>
              <a:gd name="T69" fmla="*/ 105 h 113"/>
              <a:gd name="T70" fmla="*/ 336 w 368"/>
              <a:gd name="T71" fmla="*/ 95 h 113"/>
              <a:gd name="T72" fmla="*/ 25 w 368"/>
              <a:gd name="T73" fmla="*/ 96 h 113"/>
              <a:gd name="T74" fmla="*/ 318 w 368"/>
              <a:gd name="T75" fmla="*/ 91 h 113"/>
              <a:gd name="T76" fmla="*/ 320 w 368"/>
              <a:gd name="T77" fmla="*/ 93 h 113"/>
              <a:gd name="T78" fmla="*/ 10 w 368"/>
              <a:gd name="T79" fmla="*/ 97 h 113"/>
              <a:gd name="T80" fmla="*/ 12 w 368"/>
              <a:gd name="T81" fmla="*/ 99 h 113"/>
              <a:gd name="T82" fmla="*/ 244 w 368"/>
              <a:gd name="T83" fmla="*/ 108 h 113"/>
              <a:gd name="T84" fmla="*/ 326 w 368"/>
              <a:gd name="T85" fmla="*/ 93 h 113"/>
              <a:gd name="T86" fmla="*/ 326 w 368"/>
              <a:gd name="T87" fmla="*/ 93 h 113"/>
              <a:gd name="T88" fmla="*/ 353 w 368"/>
              <a:gd name="T89" fmla="*/ 100 h 113"/>
              <a:gd name="T90" fmla="*/ 318 w 368"/>
              <a:gd name="T91" fmla="*/ 102 h 113"/>
              <a:gd name="T92" fmla="*/ 316 w 368"/>
              <a:gd name="T93" fmla="*/ 100 h 113"/>
              <a:gd name="T94" fmla="*/ 16 w 368"/>
              <a:gd name="T95" fmla="*/ 97 h 113"/>
              <a:gd name="T96" fmla="*/ 33 w 368"/>
              <a:gd name="T97" fmla="*/ 102 h 113"/>
              <a:gd name="T98" fmla="*/ 32 w 368"/>
              <a:gd name="T99" fmla="*/ 103 h 113"/>
              <a:gd name="T100" fmla="*/ 227 w 368"/>
              <a:gd name="T101" fmla="*/ 10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68" h="113">
                <a:moveTo>
                  <a:pt x="85" y="2"/>
                </a:moveTo>
                <a:cubicBezTo>
                  <a:pt x="90" y="2"/>
                  <a:pt x="98" y="2"/>
                  <a:pt x="106" y="1"/>
                </a:cubicBezTo>
                <a:cubicBezTo>
                  <a:pt x="110" y="1"/>
                  <a:pt x="114" y="2"/>
                  <a:pt x="118" y="2"/>
                </a:cubicBezTo>
                <a:cubicBezTo>
                  <a:pt x="139" y="1"/>
                  <a:pt x="160" y="2"/>
                  <a:pt x="181" y="2"/>
                </a:cubicBezTo>
                <a:cubicBezTo>
                  <a:pt x="207" y="0"/>
                  <a:pt x="233" y="1"/>
                  <a:pt x="259" y="2"/>
                </a:cubicBezTo>
                <a:cubicBezTo>
                  <a:pt x="274" y="3"/>
                  <a:pt x="290" y="2"/>
                  <a:pt x="305" y="3"/>
                </a:cubicBezTo>
                <a:cubicBezTo>
                  <a:pt x="307" y="3"/>
                  <a:pt x="309" y="3"/>
                  <a:pt x="311" y="3"/>
                </a:cubicBezTo>
                <a:cubicBezTo>
                  <a:pt x="316" y="3"/>
                  <a:pt x="318" y="4"/>
                  <a:pt x="320" y="9"/>
                </a:cubicBezTo>
                <a:cubicBezTo>
                  <a:pt x="322" y="14"/>
                  <a:pt x="326" y="18"/>
                  <a:pt x="328" y="22"/>
                </a:cubicBezTo>
                <a:cubicBezTo>
                  <a:pt x="333" y="29"/>
                  <a:pt x="336" y="36"/>
                  <a:pt x="340" y="42"/>
                </a:cubicBezTo>
                <a:cubicBezTo>
                  <a:pt x="348" y="54"/>
                  <a:pt x="356" y="65"/>
                  <a:pt x="365" y="75"/>
                </a:cubicBezTo>
                <a:cubicBezTo>
                  <a:pt x="368" y="78"/>
                  <a:pt x="368" y="82"/>
                  <a:pt x="367" y="86"/>
                </a:cubicBezTo>
                <a:cubicBezTo>
                  <a:pt x="366" y="89"/>
                  <a:pt x="365" y="92"/>
                  <a:pt x="363" y="96"/>
                </a:cubicBezTo>
                <a:cubicBezTo>
                  <a:pt x="362" y="98"/>
                  <a:pt x="362" y="100"/>
                  <a:pt x="362" y="102"/>
                </a:cubicBezTo>
                <a:cubicBezTo>
                  <a:pt x="362" y="108"/>
                  <a:pt x="358" y="111"/>
                  <a:pt x="353" y="111"/>
                </a:cubicBezTo>
                <a:cubicBezTo>
                  <a:pt x="338" y="110"/>
                  <a:pt x="322" y="111"/>
                  <a:pt x="307" y="110"/>
                </a:cubicBezTo>
                <a:cubicBezTo>
                  <a:pt x="291" y="110"/>
                  <a:pt x="275" y="111"/>
                  <a:pt x="260" y="111"/>
                </a:cubicBezTo>
                <a:cubicBezTo>
                  <a:pt x="240" y="111"/>
                  <a:pt x="220" y="111"/>
                  <a:pt x="200" y="111"/>
                </a:cubicBezTo>
                <a:cubicBezTo>
                  <a:pt x="191" y="111"/>
                  <a:pt x="182" y="112"/>
                  <a:pt x="173" y="112"/>
                </a:cubicBezTo>
                <a:cubicBezTo>
                  <a:pt x="170" y="113"/>
                  <a:pt x="166" y="113"/>
                  <a:pt x="163" y="112"/>
                </a:cubicBezTo>
                <a:cubicBezTo>
                  <a:pt x="146" y="112"/>
                  <a:pt x="130" y="113"/>
                  <a:pt x="114" y="112"/>
                </a:cubicBezTo>
                <a:cubicBezTo>
                  <a:pt x="101" y="111"/>
                  <a:pt x="89" y="111"/>
                  <a:pt x="76" y="112"/>
                </a:cubicBezTo>
                <a:cubicBezTo>
                  <a:pt x="61" y="113"/>
                  <a:pt x="46" y="112"/>
                  <a:pt x="31" y="112"/>
                </a:cubicBezTo>
                <a:cubicBezTo>
                  <a:pt x="24" y="112"/>
                  <a:pt x="18" y="111"/>
                  <a:pt x="12" y="112"/>
                </a:cubicBezTo>
                <a:cubicBezTo>
                  <a:pt x="6" y="112"/>
                  <a:pt x="4" y="110"/>
                  <a:pt x="3" y="104"/>
                </a:cubicBezTo>
                <a:cubicBezTo>
                  <a:pt x="3" y="103"/>
                  <a:pt x="3" y="102"/>
                  <a:pt x="3" y="100"/>
                </a:cubicBezTo>
                <a:cubicBezTo>
                  <a:pt x="0" y="95"/>
                  <a:pt x="2" y="91"/>
                  <a:pt x="5" y="87"/>
                </a:cubicBezTo>
                <a:cubicBezTo>
                  <a:pt x="12" y="74"/>
                  <a:pt x="21" y="62"/>
                  <a:pt x="29" y="50"/>
                </a:cubicBezTo>
                <a:cubicBezTo>
                  <a:pt x="32" y="46"/>
                  <a:pt x="34" y="41"/>
                  <a:pt x="36" y="36"/>
                </a:cubicBezTo>
                <a:cubicBezTo>
                  <a:pt x="40" y="26"/>
                  <a:pt x="48" y="17"/>
                  <a:pt x="53" y="8"/>
                </a:cubicBezTo>
                <a:cubicBezTo>
                  <a:pt x="55" y="3"/>
                  <a:pt x="59" y="2"/>
                  <a:pt x="64" y="2"/>
                </a:cubicBezTo>
                <a:cubicBezTo>
                  <a:pt x="70" y="2"/>
                  <a:pt x="76" y="2"/>
                  <a:pt x="85" y="2"/>
                </a:cubicBezTo>
                <a:close/>
                <a:moveTo>
                  <a:pt x="363" y="86"/>
                </a:moveTo>
                <a:cubicBezTo>
                  <a:pt x="365" y="82"/>
                  <a:pt x="364" y="78"/>
                  <a:pt x="361" y="75"/>
                </a:cubicBezTo>
                <a:cubicBezTo>
                  <a:pt x="356" y="69"/>
                  <a:pt x="352" y="64"/>
                  <a:pt x="347" y="58"/>
                </a:cubicBezTo>
                <a:cubicBezTo>
                  <a:pt x="336" y="43"/>
                  <a:pt x="328" y="26"/>
                  <a:pt x="317" y="12"/>
                </a:cubicBezTo>
                <a:cubicBezTo>
                  <a:pt x="314" y="8"/>
                  <a:pt x="312" y="7"/>
                  <a:pt x="308" y="7"/>
                </a:cubicBezTo>
                <a:cubicBezTo>
                  <a:pt x="297" y="7"/>
                  <a:pt x="286" y="5"/>
                  <a:pt x="275" y="6"/>
                </a:cubicBezTo>
                <a:cubicBezTo>
                  <a:pt x="266" y="6"/>
                  <a:pt x="258" y="5"/>
                  <a:pt x="249" y="4"/>
                </a:cubicBezTo>
                <a:cubicBezTo>
                  <a:pt x="232" y="4"/>
                  <a:pt x="214" y="4"/>
                  <a:pt x="197" y="4"/>
                </a:cubicBezTo>
                <a:cubicBezTo>
                  <a:pt x="167" y="5"/>
                  <a:pt x="137" y="4"/>
                  <a:pt x="107" y="4"/>
                </a:cubicBezTo>
                <a:cubicBezTo>
                  <a:pt x="94" y="4"/>
                  <a:pt x="80" y="5"/>
                  <a:pt x="67" y="5"/>
                </a:cubicBezTo>
                <a:cubicBezTo>
                  <a:pt x="62" y="5"/>
                  <a:pt x="58" y="6"/>
                  <a:pt x="55" y="11"/>
                </a:cubicBezTo>
                <a:cubicBezTo>
                  <a:pt x="50" y="17"/>
                  <a:pt x="46" y="23"/>
                  <a:pt x="43" y="29"/>
                </a:cubicBezTo>
                <a:cubicBezTo>
                  <a:pt x="36" y="43"/>
                  <a:pt x="28" y="56"/>
                  <a:pt x="19" y="69"/>
                </a:cubicBezTo>
                <a:cubicBezTo>
                  <a:pt x="15" y="74"/>
                  <a:pt x="12" y="80"/>
                  <a:pt x="9" y="86"/>
                </a:cubicBezTo>
                <a:cubicBezTo>
                  <a:pt x="8" y="87"/>
                  <a:pt x="8" y="88"/>
                  <a:pt x="9" y="89"/>
                </a:cubicBezTo>
                <a:cubicBezTo>
                  <a:pt x="10" y="91"/>
                  <a:pt x="11" y="90"/>
                  <a:pt x="12" y="90"/>
                </a:cubicBezTo>
                <a:cubicBezTo>
                  <a:pt x="15" y="89"/>
                  <a:pt x="18" y="88"/>
                  <a:pt x="22" y="88"/>
                </a:cubicBezTo>
                <a:cubicBezTo>
                  <a:pt x="38" y="89"/>
                  <a:pt x="54" y="88"/>
                  <a:pt x="70" y="89"/>
                </a:cubicBezTo>
                <a:cubicBezTo>
                  <a:pt x="77" y="89"/>
                  <a:pt x="84" y="89"/>
                  <a:pt x="90" y="89"/>
                </a:cubicBezTo>
                <a:cubicBezTo>
                  <a:pt x="105" y="89"/>
                  <a:pt x="120" y="88"/>
                  <a:pt x="136" y="88"/>
                </a:cubicBezTo>
                <a:cubicBezTo>
                  <a:pt x="156" y="88"/>
                  <a:pt x="175" y="87"/>
                  <a:pt x="194" y="86"/>
                </a:cubicBezTo>
                <a:cubicBezTo>
                  <a:pt x="213" y="85"/>
                  <a:pt x="232" y="87"/>
                  <a:pt x="250" y="86"/>
                </a:cubicBezTo>
                <a:cubicBezTo>
                  <a:pt x="252" y="86"/>
                  <a:pt x="255" y="85"/>
                  <a:pt x="258" y="86"/>
                </a:cubicBezTo>
                <a:cubicBezTo>
                  <a:pt x="269" y="88"/>
                  <a:pt x="281" y="87"/>
                  <a:pt x="293" y="87"/>
                </a:cubicBezTo>
                <a:cubicBezTo>
                  <a:pt x="306" y="86"/>
                  <a:pt x="318" y="86"/>
                  <a:pt x="331" y="85"/>
                </a:cubicBezTo>
                <a:cubicBezTo>
                  <a:pt x="342" y="84"/>
                  <a:pt x="352" y="86"/>
                  <a:pt x="363" y="86"/>
                </a:cubicBezTo>
                <a:close/>
                <a:moveTo>
                  <a:pt x="50" y="98"/>
                </a:moveTo>
                <a:cubicBezTo>
                  <a:pt x="49" y="100"/>
                  <a:pt x="46" y="98"/>
                  <a:pt x="46" y="101"/>
                </a:cubicBezTo>
                <a:cubicBezTo>
                  <a:pt x="47" y="103"/>
                  <a:pt x="48" y="105"/>
                  <a:pt x="51" y="104"/>
                </a:cubicBezTo>
                <a:cubicBezTo>
                  <a:pt x="52" y="104"/>
                  <a:pt x="52" y="104"/>
                  <a:pt x="53" y="104"/>
                </a:cubicBezTo>
                <a:cubicBezTo>
                  <a:pt x="65" y="105"/>
                  <a:pt x="77" y="105"/>
                  <a:pt x="90" y="105"/>
                </a:cubicBezTo>
                <a:cubicBezTo>
                  <a:pt x="97" y="104"/>
                  <a:pt x="104" y="105"/>
                  <a:pt x="111" y="105"/>
                </a:cubicBezTo>
                <a:cubicBezTo>
                  <a:pt x="124" y="104"/>
                  <a:pt x="138" y="102"/>
                  <a:pt x="151" y="102"/>
                </a:cubicBezTo>
                <a:cubicBezTo>
                  <a:pt x="184" y="102"/>
                  <a:pt x="217" y="101"/>
                  <a:pt x="250" y="102"/>
                </a:cubicBezTo>
                <a:cubicBezTo>
                  <a:pt x="255" y="102"/>
                  <a:pt x="260" y="102"/>
                  <a:pt x="264" y="101"/>
                </a:cubicBezTo>
                <a:cubicBezTo>
                  <a:pt x="266" y="101"/>
                  <a:pt x="269" y="101"/>
                  <a:pt x="271" y="101"/>
                </a:cubicBezTo>
                <a:cubicBezTo>
                  <a:pt x="284" y="102"/>
                  <a:pt x="298" y="100"/>
                  <a:pt x="311" y="102"/>
                </a:cubicBezTo>
                <a:cubicBezTo>
                  <a:pt x="312" y="102"/>
                  <a:pt x="313" y="102"/>
                  <a:pt x="314" y="101"/>
                </a:cubicBezTo>
                <a:cubicBezTo>
                  <a:pt x="314" y="100"/>
                  <a:pt x="314" y="99"/>
                  <a:pt x="312" y="98"/>
                </a:cubicBezTo>
                <a:cubicBezTo>
                  <a:pt x="311" y="97"/>
                  <a:pt x="311" y="97"/>
                  <a:pt x="311" y="96"/>
                </a:cubicBezTo>
                <a:cubicBezTo>
                  <a:pt x="314" y="96"/>
                  <a:pt x="315" y="93"/>
                  <a:pt x="314" y="91"/>
                </a:cubicBezTo>
                <a:cubicBezTo>
                  <a:pt x="312" y="88"/>
                  <a:pt x="310" y="90"/>
                  <a:pt x="308" y="90"/>
                </a:cubicBezTo>
                <a:cubicBezTo>
                  <a:pt x="302" y="90"/>
                  <a:pt x="296" y="92"/>
                  <a:pt x="290" y="92"/>
                </a:cubicBezTo>
                <a:cubicBezTo>
                  <a:pt x="274" y="92"/>
                  <a:pt x="258" y="91"/>
                  <a:pt x="243" y="90"/>
                </a:cubicBezTo>
                <a:cubicBezTo>
                  <a:pt x="226" y="90"/>
                  <a:pt x="209" y="90"/>
                  <a:pt x="193" y="92"/>
                </a:cubicBezTo>
                <a:cubicBezTo>
                  <a:pt x="192" y="92"/>
                  <a:pt x="190" y="92"/>
                  <a:pt x="190" y="92"/>
                </a:cubicBezTo>
                <a:cubicBezTo>
                  <a:pt x="187" y="94"/>
                  <a:pt x="185" y="94"/>
                  <a:pt x="182" y="94"/>
                </a:cubicBezTo>
                <a:cubicBezTo>
                  <a:pt x="177" y="94"/>
                  <a:pt x="172" y="94"/>
                  <a:pt x="167" y="94"/>
                </a:cubicBezTo>
                <a:cubicBezTo>
                  <a:pt x="163" y="94"/>
                  <a:pt x="159" y="94"/>
                  <a:pt x="155" y="95"/>
                </a:cubicBezTo>
                <a:cubicBezTo>
                  <a:pt x="149" y="96"/>
                  <a:pt x="144" y="97"/>
                  <a:pt x="138" y="97"/>
                </a:cubicBezTo>
                <a:cubicBezTo>
                  <a:pt x="132" y="97"/>
                  <a:pt x="125" y="96"/>
                  <a:pt x="118" y="95"/>
                </a:cubicBezTo>
                <a:cubicBezTo>
                  <a:pt x="108" y="94"/>
                  <a:pt x="98" y="94"/>
                  <a:pt x="87" y="96"/>
                </a:cubicBezTo>
                <a:cubicBezTo>
                  <a:pt x="84" y="96"/>
                  <a:pt x="81" y="96"/>
                  <a:pt x="77" y="95"/>
                </a:cubicBezTo>
                <a:cubicBezTo>
                  <a:pt x="65" y="93"/>
                  <a:pt x="52" y="94"/>
                  <a:pt x="38" y="96"/>
                </a:cubicBezTo>
                <a:cubicBezTo>
                  <a:pt x="43" y="98"/>
                  <a:pt x="47" y="97"/>
                  <a:pt x="50" y="98"/>
                </a:cubicBezTo>
                <a:close/>
                <a:moveTo>
                  <a:pt x="346" y="98"/>
                </a:moveTo>
                <a:cubicBezTo>
                  <a:pt x="349" y="97"/>
                  <a:pt x="350" y="90"/>
                  <a:pt x="354" y="95"/>
                </a:cubicBezTo>
                <a:cubicBezTo>
                  <a:pt x="355" y="95"/>
                  <a:pt x="356" y="94"/>
                  <a:pt x="356" y="93"/>
                </a:cubicBezTo>
                <a:cubicBezTo>
                  <a:pt x="357" y="92"/>
                  <a:pt x="358" y="92"/>
                  <a:pt x="358" y="93"/>
                </a:cubicBezTo>
                <a:cubicBezTo>
                  <a:pt x="359" y="94"/>
                  <a:pt x="359" y="95"/>
                  <a:pt x="360" y="94"/>
                </a:cubicBezTo>
                <a:cubicBezTo>
                  <a:pt x="360" y="93"/>
                  <a:pt x="361" y="91"/>
                  <a:pt x="359" y="91"/>
                </a:cubicBezTo>
                <a:cubicBezTo>
                  <a:pt x="355" y="90"/>
                  <a:pt x="351" y="90"/>
                  <a:pt x="347" y="92"/>
                </a:cubicBezTo>
                <a:cubicBezTo>
                  <a:pt x="345" y="95"/>
                  <a:pt x="346" y="96"/>
                  <a:pt x="346" y="98"/>
                </a:cubicBezTo>
                <a:close/>
                <a:moveTo>
                  <a:pt x="332" y="101"/>
                </a:moveTo>
                <a:cubicBezTo>
                  <a:pt x="331" y="98"/>
                  <a:pt x="328" y="100"/>
                  <a:pt x="326" y="98"/>
                </a:cubicBezTo>
                <a:cubicBezTo>
                  <a:pt x="326" y="98"/>
                  <a:pt x="325" y="96"/>
                  <a:pt x="324" y="98"/>
                </a:cubicBezTo>
                <a:cubicBezTo>
                  <a:pt x="323" y="99"/>
                  <a:pt x="322" y="100"/>
                  <a:pt x="323" y="101"/>
                </a:cubicBezTo>
                <a:cubicBezTo>
                  <a:pt x="323" y="102"/>
                  <a:pt x="324" y="102"/>
                  <a:pt x="325" y="102"/>
                </a:cubicBezTo>
                <a:cubicBezTo>
                  <a:pt x="327" y="102"/>
                  <a:pt x="330" y="102"/>
                  <a:pt x="332" y="101"/>
                </a:cubicBezTo>
                <a:close/>
                <a:moveTo>
                  <a:pt x="44" y="105"/>
                </a:moveTo>
                <a:cubicBezTo>
                  <a:pt x="42" y="103"/>
                  <a:pt x="44" y="100"/>
                  <a:pt x="41" y="100"/>
                </a:cubicBezTo>
                <a:cubicBezTo>
                  <a:pt x="37" y="99"/>
                  <a:pt x="38" y="102"/>
                  <a:pt x="37" y="104"/>
                </a:cubicBezTo>
                <a:cubicBezTo>
                  <a:pt x="39" y="104"/>
                  <a:pt x="41" y="104"/>
                  <a:pt x="44" y="105"/>
                </a:cubicBezTo>
                <a:close/>
                <a:moveTo>
                  <a:pt x="338" y="91"/>
                </a:moveTo>
                <a:cubicBezTo>
                  <a:pt x="336" y="91"/>
                  <a:pt x="336" y="92"/>
                  <a:pt x="335" y="94"/>
                </a:cubicBezTo>
                <a:cubicBezTo>
                  <a:pt x="334" y="95"/>
                  <a:pt x="336" y="95"/>
                  <a:pt x="336" y="95"/>
                </a:cubicBezTo>
                <a:cubicBezTo>
                  <a:pt x="338" y="95"/>
                  <a:pt x="339" y="94"/>
                  <a:pt x="339" y="93"/>
                </a:cubicBezTo>
                <a:cubicBezTo>
                  <a:pt x="339" y="92"/>
                  <a:pt x="338" y="91"/>
                  <a:pt x="338" y="91"/>
                </a:cubicBezTo>
                <a:close/>
                <a:moveTo>
                  <a:pt x="25" y="96"/>
                </a:moveTo>
                <a:cubicBezTo>
                  <a:pt x="28" y="99"/>
                  <a:pt x="30" y="97"/>
                  <a:pt x="34" y="96"/>
                </a:cubicBezTo>
                <a:cubicBezTo>
                  <a:pt x="30" y="96"/>
                  <a:pt x="28" y="95"/>
                  <a:pt x="25" y="96"/>
                </a:cubicBezTo>
                <a:close/>
                <a:moveTo>
                  <a:pt x="318" y="91"/>
                </a:moveTo>
                <a:cubicBezTo>
                  <a:pt x="317" y="91"/>
                  <a:pt x="316" y="91"/>
                  <a:pt x="316" y="92"/>
                </a:cubicBezTo>
                <a:cubicBezTo>
                  <a:pt x="316" y="94"/>
                  <a:pt x="317" y="95"/>
                  <a:pt x="318" y="95"/>
                </a:cubicBezTo>
                <a:cubicBezTo>
                  <a:pt x="319" y="95"/>
                  <a:pt x="320" y="94"/>
                  <a:pt x="320" y="93"/>
                </a:cubicBezTo>
                <a:cubicBezTo>
                  <a:pt x="320" y="92"/>
                  <a:pt x="319" y="91"/>
                  <a:pt x="318" y="91"/>
                </a:cubicBezTo>
                <a:close/>
                <a:moveTo>
                  <a:pt x="12" y="99"/>
                </a:moveTo>
                <a:cubicBezTo>
                  <a:pt x="12" y="98"/>
                  <a:pt x="12" y="97"/>
                  <a:pt x="10" y="97"/>
                </a:cubicBezTo>
                <a:cubicBezTo>
                  <a:pt x="9" y="97"/>
                  <a:pt x="9" y="98"/>
                  <a:pt x="9" y="99"/>
                </a:cubicBezTo>
                <a:cubicBezTo>
                  <a:pt x="9" y="100"/>
                  <a:pt x="10" y="100"/>
                  <a:pt x="10" y="101"/>
                </a:cubicBezTo>
                <a:cubicBezTo>
                  <a:pt x="11" y="101"/>
                  <a:pt x="12" y="100"/>
                  <a:pt x="12" y="99"/>
                </a:cubicBezTo>
                <a:close/>
                <a:moveTo>
                  <a:pt x="247" y="108"/>
                </a:moveTo>
                <a:cubicBezTo>
                  <a:pt x="246" y="107"/>
                  <a:pt x="246" y="106"/>
                  <a:pt x="244" y="107"/>
                </a:cubicBezTo>
                <a:cubicBezTo>
                  <a:pt x="244" y="107"/>
                  <a:pt x="243" y="108"/>
                  <a:pt x="244" y="108"/>
                </a:cubicBezTo>
                <a:cubicBezTo>
                  <a:pt x="244" y="108"/>
                  <a:pt x="245" y="109"/>
                  <a:pt x="245" y="109"/>
                </a:cubicBezTo>
                <a:cubicBezTo>
                  <a:pt x="246" y="109"/>
                  <a:pt x="247" y="108"/>
                  <a:pt x="247" y="108"/>
                </a:cubicBezTo>
                <a:close/>
                <a:moveTo>
                  <a:pt x="326" y="93"/>
                </a:moveTo>
                <a:cubicBezTo>
                  <a:pt x="328" y="93"/>
                  <a:pt x="328" y="95"/>
                  <a:pt x="330" y="94"/>
                </a:cubicBezTo>
                <a:cubicBezTo>
                  <a:pt x="330" y="94"/>
                  <a:pt x="330" y="93"/>
                  <a:pt x="330" y="93"/>
                </a:cubicBezTo>
                <a:cubicBezTo>
                  <a:pt x="329" y="92"/>
                  <a:pt x="328" y="92"/>
                  <a:pt x="326" y="93"/>
                </a:cubicBezTo>
                <a:close/>
                <a:moveTo>
                  <a:pt x="352" y="97"/>
                </a:moveTo>
                <a:cubicBezTo>
                  <a:pt x="352" y="97"/>
                  <a:pt x="352" y="98"/>
                  <a:pt x="352" y="98"/>
                </a:cubicBezTo>
                <a:cubicBezTo>
                  <a:pt x="352" y="99"/>
                  <a:pt x="352" y="99"/>
                  <a:pt x="353" y="100"/>
                </a:cubicBezTo>
                <a:cubicBezTo>
                  <a:pt x="354" y="100"/>
                  <a:pt x="354" y="99"/>
                  <a:pt x="354" y="99"/>
                </a:cubicBezTo>
                <a:cubicBezTo>
                  <a:pt x="355" y="98"/>
                  <a:pt x="354" y="97"/>
                  <a:pt x="352" y="97"/>
                </a:cubicBezTo>
                <a:close/>
                <a:moveTo>
                  <a:pt x="318" y="102"/>
                </a:moveTo>
                <a:cubicBezTo>
                  <a:pt x="319" y="101"/>
                  <a:pt x="319" y="100"/>
                  <a:pt x="319" y="100"/>
                </a:cubicBezTo>
                <a:cubicBezTo>
                  <a:pt x="319" y="99"/>
                  <a:pt x="319" y="98"/>
                  <a:pt x="318" y="98"/>
                </a:cubicBezTo>
                <a:cubicBezTo>
                  <a:pt x="316" y="98"/>
                  <a:pt x="316" y="99"/>
                  <a:pt x="316" y="100"/>
                </a:cubicBezTo>
                <a:cubicBezTo>
                  <a:pt x="316" y="101"/>
                  <a:pt x="317" y="102"/>
                  <a:pt x="318" y="102"/>
                </a:cubicBezTo>
                <a:close/>
                <a:moveTo>
                  <a:pt x="20" y="97"/>
                </a:moveTo>
                <a:cubicBezTo>
                  <a:pt x="19" y="96"/>
                  <a:pt x="17" y="96"/>
                  <a:pt x="16" y="97"/>
                </a:cubicBezTo>
                <a:cubicBezTo>
                  <a:pt x="16" y="98"/>
                  <a:pt x="15" y="98"/>
                  <a:pt x="16" y="99"/>
                </a:cubicBezTo>
                <a:cubicBezTo>
                  <a:pt x="18" y="99"/>
                  <a:pt x="19" y="99"/>
                  <a:pt x="20" y="97"/>
                </a:cubicBezTo>
                <a:close/>
                <a:moveTo>
                  <a:pt x="33" y="102"/>
                </a:moveTo>
                <a:cubicBezTo>
                  <a:pt x="33" y="102"/>
                  <a:pt x="32" y="101"/>
                  <a:pt x="32" y="101"/>
                </a:cubicBezTo>
                <a:cubicBezTo>
                  <a:pt x="32" y="101"/>
                  <a:pt x="31" y="102"/>
                  <a:pt x="31" y="102"/>
                </a:cubicBezTo>
                <a:cubicBezTo>
                  <a:pt x="31" y="103"/>
                  <a:pt x="32" y="103"/>
                  <a:pt x="32" y="103"/>
                </a:cubicBezTo>
                <a:cubicBezTo>
                  <a:pt x="32" y="104"/>
                  <a:pt x="33" y="103"/>
                  <a:pt x="33" y="102"/>
                </a:cubicBezTo>
                <a:close/>
                <a:moveTo>
                  <a:pt x="222" y="108"/>
                </a:moveTo>
                <a:cubicBezTo>
                  <a:pt x="224" y="108"/>
                  <a:pt x="225" y="109"/>
                  <a:pt x="227" y="107"/>
                </a:cubicBezTo>
                <a:cubicBezTo>
                  <a:pt x="225" y="108"/>
                  <a:pt x="224" y="107"/>
                  <a:pt x="222" y="10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2" name="键盘"/>
          <p:cNvSpPr>
            <a:spLocks noEditPoints="1"/>
          </p:cNvSpPr>
          <p:nvPr/>
        </p:nvSpPr>
        <p:spPr bwMode="auto">
          <a:xfrm>
            <a:off x="4288926" y="4279453"/>
            <a:ext cx="3625324" cy="717465"/>
          </a:xfrm>
          <a:custGeom>
            <a:avLst/>
            <a:gdLst>
              <a:gd name="T0" fmla="*/ 152 w 309"/>
              <a:gd name="T1" fmla="*/ 2 h 61"/>
              <a:gd name="T2" fmla="*/ 283 w 309"/>
              <a:gd name="T3" fmla="*/ 7 h 61"/>
              <a:gd name="T4" fmla="*/ 282 w 309"/>
              <a:gd name="T5" fmla="*/ 57 h 61"/>
              <a:gd name="T6" fmla="*/ 68 w 309"/>
              <a:gd name="T7" fmla="*/ 59 h 61"/>
              <a:gd name="T8" fmla="*/ 2 w 309"/>
              <a:gd name="T9" fmla="*/ 53 h 61"/>
              <a:gd name="T10" fmla="*/ 129 w 309"/>
              <a:gd name="T11" fmla="*/ 40 h 61"/>
              <a:gd name="T12" fmla="*/ 100 w 309"/>
              <a:gd name="T13" fmla="*/ 25 h 61"/>
              <a:gd name="T14" fmla="*/ 129 w 309"/>
              <a:gd name="T15" fmla="*/ 40 h 61"/>
              <a:gd name="T16" fmla="*/ 148 w 309"/>
              <a:gd name="T17" fmla="*/ 24 h 61"/>
              <a:gd name="T18" fmla="*/ 278 w 309"/>
              <a:gd name="T19" fmla="*/ 52 h 61"/>
              <a:gd name="T20" fmla="*/ 253 w 309"/>
              <a:gd name="T21" fmla="*/ 53 h 61"/>
              <a:gd name="T22" fmla="*/ 221 w 309"/>
              <a:gd name="T23" fmla="*/ 4 h 61"/>
              <a:gd name="T24" fmla="*/ 226 w 309"/>
              <a:gd name="T25" fmla="*/ 54 h 61"/>
              <a:gd name="T26" fmla="*/ 131 w 309"/>
              <a:gd name="T27" fmla="*/ 58 h 61"/>
              <a:gd name="T28" fmla="*/ 117 w 309"/>
              <a:gd name="T29" fmla="*/ 43 h 61"/>
              <a:gd name="T30" fmla="*/ 49 w 309"/>
              <a:gd name="T31" fmla="*/ 47 h 61"/>
              <a:gd name="T32" fmla="*/ 118 w 309"/>
              <a:gd name="T33" fmla="*/ 58 h 61"/>
              <a:gd name="T34" fmla="*/ 56 w 309"/>
              <a:gd name="T35" fmla="*/ 7 h 61"/>
              <a:gd name="T36" fmla="*/ 68 w 309"/>
              <a:gd name="T37" fmla="*/ 22 h 61"/>
              <a:gd name="T38" fmla="*/ 79 w 309"/>
              <a:gd name="T39" fmla="*/ 22 h 61"/>
              <a:gd name="T40" fmla="*/ 168 w 309"/>
              <a:gd name="T41" fmla="*/ 5 h 61"/>
              <a:gd name="T42" fmla="*/ 160 w 309"/>
              <a:gd name="T43" fmla="*/ 21 h 61"/>
              <a:gd name="T44" fmla="*/ 177 w 309"/>
              <a:gd name="T45" fmla="*/ 7 h 61"/>
              <a:gd name="T46" fmla="*/ 202 w 309"/>
              <a:gd name="T47" fmla="*/ 15 h 61"/>
              <a:gd name="T48" fmla="*/ 19 w 309"/>
              <a:gd name="T49" fmla="*/ 57 h 61"/>
              <a:gd name="T50" fmla="*/ 40 w 309"/>
              <a:gd name="T51" fmla="*/ 43 h 61"/>
              <a:gd name="T52" fmla="*/ 6 w 309"/>
              <a:gd name="T53" fmla="*/ 46 h 61"/>
              <a:gd name="T54" fmla="*/ 270 w 309"/>
              <a:gd name="T55" fmla="*/ 32 h 61"/>
              <a:gd name="T56" fmla="*/ 252 w 309"/>
              <a:gd name="T57" fmla="*/ 16 h 61"/>
              <a:gd name="T58" fmla="*/ 244 w 309"/>
              <a:gd name="T59" fmla="*/ 4 h 61"/>
              <a:gd name="T60" fmla="*/ 270 w 309"/>
              <a:gd name="T61" fmla="*/ 32 h 61"/>
              <a:gd name="T62" fmla="*/ 293 w 309"/>
              <a:gd name="T63" fmla="*/ 29 h 61"/>
              <a:gd name="T64" fmla="*/ 261 w 309"/>
              <a:gd name="T65" fmla="*/ 6 h 61"/>
              <a:gd name="T66" fmla="*/ 282 w 309"/>
              <a:gd name="T67" fmla="*/ 15 h 61"/>
              <a:gd name="T68" fmla="*/ 92 w 309"/>
              <a:gd name="T69" fmla="*/ 41 h 61"/>
              <a:gd name="T70" fmla="*/ 79 w 309"/>
              <a:gd name="T71" fmla="*/ 25 h 61"/>
              <a:gd name="T72" fmla="*/ 186 w 309"/>
              <a:gd name="T73" fmla="*/ 56 h 61"/>
              <a:gd name="T74" fmla="*/ 208 w 309"/>
              <a:gd name="T75" fmla="*/ 44 h 61"/>
              <a:gd name="T76" fmla="*/ 178 w 309"/>
              <a:gd name="T77" fmla="*/ 52 h 61"/>
              <a:gd name="T78" fmla="*/ 167 w 309"/>
              <a:gd name="T79" fmla="*/ 56 h 61"/>
              <a:gd name="T80" fmla="*/ 156 w 309"/>
              <a:gd name="T81" fmla="*/ 41 h 61"/>
              <a:gd name="T82" fmla="*/ 299 w 309"/>
              <a:gd name="T83" fmla="*/ 39 h 61"/>
              <a:gd name="T84" fmla="*/ 282 w 309"/>
              <a:gd name="T85" fmla="*/ 51 h 61"/>
              <a:gd name="T86" fmla="*/ 190 w 309"/>
              <a:gd name="T87" fmla="*/ 35 h 61"/>
              <a:gd name="T88" fmla="*/ 188 w 309"/>
              <a:gd name="T89" fmla="*/ 22 h 61"/>
              <a:gd name="T90" fmla="*/ 110 w 309"/>
              <a:gd name="T91" fmla="*/ 21 h 61"/>
              <a:gd name="T92" fmla="*/ 124 w 309"/>
              <a:gd name="T93" fmla="*/ 4 h 61"/>
              <a:gd name="T94" fmla="*/ 140 w 309"/>
              <a:gd name="T95" fmla="*/ 5 h 61"/>
              <a:gd name="T96" fmla="*/ 151 w 309"/>
              <a:gd name="T97" fmla="*/ 13 h 61"/>
              <a:gd name="T98" fmla="*/ 47 w 309"/>
              <a:gd name="T99" fmla="*/ 26 h 61"/>
              <a:gd name="T100" fmla="*/ 64 w 309"/>
              <a:gd name="T101" fmla="*/ 35 h 61"/>
              <a:gd name="T102" fmla="*/ 213 w 309"/>
              <a:gd name="T103" fmla="*/ 54 h 61"/>
              <a:gd name="T104" fmla="*/ 208 w 309"/>
              <a:gd name="T105" fmla="*/ 5 h 61"/>
              <a:gd name="T106" fmla="*/ 211 w 309"/>
              <a:gd name="T107" fmla="*/ 24 h 61"/>
              <a:gd name="T108" fmla="*/ 39 w 309"/>
              <a:gd name="T109" fmla="*/ 27 h 61"/>
              <a:gd name="T110" fmla="*/ 13 w 309"/>
              <a:gd name="T111" fmla="*/ 37 h 61"/>
              <a:gd name="T112" fmla="*/ 46 w 309"/>
              <a:gd name="T113" fmla="*/ 8 h 61"/>
              <a:gd name="T114" fmla="*/ 176 w 309"/>
              <a:gd name="T115" fmla="*/ 30 h 61"/>
              <a:gd name="T116" fmla="*/ 159 w 309"/>
              <a:gd name="T117" fmla="*/ 38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309" h="61">
                <a:moveTo>
                  <a:pt x="38" y="3"/>
                </a:moveTo>
                <a:cubicBezTo>
                  <a:pt x="51" y="5"/>
                  <a:pt x="65" y="3"/>
                  <a:pt x="79" y="3"/>
                </a:cubicBezTo>
                <a:cubicBezTo>
                  <a:pt x="94" y="3"/>
                  <a:pt x="110" y="2"/>
                  <a:pt x="126" y="2"/>
                </a:cubicBezTo>
                <a:cubicBezTo>
                  <a:pt x="135" y="1"/>
                  <a:pt x="144" y="2"/>
                  <a:pt x="152" y="2"/>
                </a:cubicBezTo>
                <a:cubicBezTo>
                  <a:pt x="166" y="2"/>
                  <a:pt x="181" y="3"/>
                  <a:pt x="195" y="2"/>
                </a:cubicBezTo>
                <a:cubicBezTo>
                  <a:pt x="216" y="1"/>
                  <a:pt x="237" y="2"/>
                  <a:pt x="257" y="1"/>
                </a:cubicBezTo>
                <a:cubicBezTo>
                  <a:pt x="262" y="0"/>
                  <a:pt x="267" y="1"/>
                  <a:pt x="272" y="1"/>
                </a:cubicBezTo>
                <a:cubicBezTo>
                  <a:pt x="279" y="0"/>
                  <a:pt x="279" y="0"/>
                  <a:pt x="283" y="7"/>
                </a:cubicBezTo>
                <a:cubicBezTo>
                  <a:pt x="288" y="15"/>
                  <a:pt x="292" y="25"/>
                  <a:pt x="298" y="33"/>
                </a:cubicBezTo>
                <a:cubicBezTo>
                  <a:pt x="302" y="37"/>
                  <a:pt x="304" y="43"/>
                  <a:pt x="307" y="47"/>
                </a:cubicBezTo>
                <a:cubicBezTo>
                  <a:pt x="309" y="49"/>
                  <a:pt x="306" y="55"/>
                  <a:pt x="304" y="55"/>
                </a:cubicBezTo>
                <a:cubicBezTo>
                  <a:pt x="296" y="55"/>
                  <a:pt x="289" y="57"/>
                  <a:pt x="282" y="57"/>
                </a:cubicBezTo>
                <a:cubicBezTo>
                  <a:pt x="274" y="56"/>
                  <a:pt x="266" y="56"/>
                  <a:pt x="258" y="56"/>
                </a:cubicBezTo>
                <a:cubicBezTo>
                  <a:pt x="228" y="57"/>
                  <a:pt x="199" y="57"/>
                  <a:pt x="170" y="58"/>
                </a:cubicBezTo>
                <a:cubicBezTo>
                  <a:pt x="145" y="59"/>
                  <a:pt x="120" y="61"/>
                  <a:pt x="96" y="59"/>
                </a:cubicBezTo>
                <a:cubicBezTo>
                  <a:pt x="87" y="59"/>
                  <a:pt x="78" y="59"/>
                  <a:pt x="68" y="59"/>
                </a:cubicBezTo>
                <a:cubicBezTo>
                  <a:pt x="59" y="59"/>
                  <a:pt x="49" y="58"/>
                  <a:pt x="40" y="58"/>
                </a:cubicBezTo>
                <a:cubicBezTo>
                  <a:pt x="32" y="58"/>
                  <a:pt x="24" y="59"/>
                  <a:pt x="16" y="59"/>
                </a:cubicBezTo>
                <a:cubicBezTo>
                  <a:pt x="13" y="59"/>
                  <a:pt x="9" y="59"/>
                  <a:pt x="5" y="59"/>
                </a:cubicBezTo>
                <a:cubicBezTo>
                  <a:pt x="0" y="59"/>
                  <a:pt x="0" y="58"/>
                  <a:pt x="2" y="53"/>
                </a:cubicBezTo>
                <a:cubicBezTo>
                  <a:pt x="4" y="49"/>
                  <a:pt x="6" y="44"/>
                  <a:pt x="9" y="39"/>
                </a:cubicBezTo>
                <a:cubicBezTo>
                  <a:pt x="15" y="29"/>
                  <a:pt x="22" y="19"/>
                  <a:pt x="28" y="7"/>
                </a:cubicBezTo>
                <a:cubicBezTo>
                  <a:pt x="30" y="3"/>
                  <a:pt x="34" y="3"/>
                  <a:pt x="38" y="3"/>
                </a:cubicBezTo>
                <a:close/>
                <a:moveTo>
                  <a:pt x="129" y="40"/>
                </a:moveTo>
                <a:cubicBezTo>
                  <a:pt x="125" y="39"/>
                  <a:pt x="126" y="37"/>
                  <a:pt x="126" y="35"/>
                </a:cubicBezTo>
                <a:cubicBezTo>
                  <a:pt x="126" y="24"/>
                  <a:pt x="127" y="24"/>
                  <a:pt x="114" y="24"/>
                </a:cubicBezTo>
                <a:cubicBezTo>
                  <a:pt x="113" y="24"/>
                  <a:pt x="112" y="25"/>
                  <a:pt x="111" y="25"/>
                </a:cubicBezTo>
                <a:cubicBezTo>
                  <a:pt x="108" y="26"/>
                  <a:pt x="104" y="27"/>
                  <a:pt x="100" y="25"/>
                </a:cubicBezTo>
                <a:cubicBezTo>
                  <a:pt x="99" y="29"/>
                  <a:pt x="99" y="33"/>
                  <a:pt x="99" y="36"/>
                </a:cubicBezTo>
                <a:cubicBezTo>
                  <a:pt x="99" y="39"/>
                  <a:pt x="101" y="40"/>
                  <a:pt x="104" y="40"/>
                </a:cubicBezTo>
                <a:cubicBezTo>
                  <a:pt x="110" y="39"/>
                  <a:pt x="118" y="39"/>
                  <a:pt x="124" y="40"/>
                </a:cubicBezTo>
                <a:cubicBezTo>
                  <a:pt x="126" y="41"/>
                  <a:pt x="127" y="41"/>
                  <a:pt x="129" y="40"/>
                </a:cubicBezTo>
                <a:cubicBezTo>
                  <a:pt x="135" y="41"/>
                  <a:pt x="142" y="39"/>
                  <a:pt x="148" y="39"/>
                </a:cubicBezTo>
                <a:cubicBezTo>
                  <a:pt x="150" y="39"/>
                  <a:pt x="151" y="37"/>
                  <a:pt x="152" y="35"/>
                </a:cubicBezTo>
                <a:cubicBezTo>
                  <a:pt x="153" y="33"/>
                  <a:pt x="152" y="31"/>
                  <a:pt x="153" y="29"/>
                </a:cubicBezTo>
                <a:cubicBezTo>
                  <a:pt x="153" y="25"/>
                  <a:pt x="152" y="24"/>
                  <a:pt x="148" y="24"/>
                </a:cubicBezTo>
                <a:cubicBezTo>
                  <a:pt x="144" y="25"/>
                  <a:pt x="139" y="26"/>
                  <a:pt x="134" y="25"/>
                </a:cubicBezTo>
                <a:cubicBezTo>
                  <a:pt x="131" y="24"/>
                  <a:pt x="129" y="26"/>
                  <a:pt x="129" y="29"/>
                </a:cubicBezTo>
                <a:cubicBezTo>
                  <a:pt x="129" y="33"/>
                  <a:pt x="129" y="36"/>
                  <a:pt x="129" y="40"/>
                </a:cubicBezTo>
                <a:close/>
                <a:moveTo>
                  <a:pt x="278" y="52"/>
                </a:moveTo>
                <a:cubicBezTo>
                  <a:pt x="276" y="48"/>
                  <a:pt x="274" y="43"/>
                  <a:pt x="272" y="39"/>
                </a:cubicBezTo>
                <a:cubicBezTo>
                  <a:pt x="271" y="36"/>
                  <a:pt x="270" y="35"/>
                  <a:pt x="267" y="35"/>
                </a:cubicBezTo>
                <a:cubicBezTo>
                  <a:pt x="261" y="37"/>
                  <a:pt x="256" y="37"/>
                  <a:pt x="250" y="37"/>
                </a:cubicBezTo>
                <a:cubicBezTo>
                  <a:pt x="249" y="43"/>
                  <a:pt x="254" y="47"/>
                  <a:pt x="253" y="53"/>
                </a:cubicBezTo>
                <a:cubicBezTo>
                  <a:pt x="251" y="49"/>
                  <a:pt x="250" y="46"/>
                  <a:pt x="249" y="43"/>
                </a:cubicBezTo>
                <a:cubicBezTo>
                  <a:pt x="246" y="32"/>
                  <a:pt x="242" y="21"/>
                  <a:pt x="238" y="10"/>
                </a:cubicBezTo>
                <a:cubicBezTo>
                  <a:pt x="236" y="6"/>
                  <a:pt x="234" y="4"/>
                  <a:pt x="230" y="4"/>
                </a:cubicBezTo>
                <a:cubicBezTo>
                  <a:pt x="227" y="5"/>
                  <a:pt x="224" y="4"/>
                  <a:pt x="221" y="4"/>
                </a:cubicBezTo>
                <a:cubicBezTo>
                  <a:pt x="212" y="3"/>
                  <a:pt x="213" y="5"/>
                  <a:pt x="214" y="12"/>
                </a:cubicBezTo>
                <a:cubicBezTo>
                  <a:pt x="215" y="13"/>
                  <a:pt x="215" y="15"/>
                  <a:pt x="216" y="17"/>
                </a:cubicBezTo>
                <a:cubicBezTo>
                  <a:pt x="219" y="27"/>
                  <a:pt x="220" y="37"/>
                  <a:pt x="221" y="48"/>
                </a:cubicBezTo>
                <a:cubicBezTo>
                  <a:pt x="222" y="54"/>
                  <a:pt x="221" y="53"/>
                  <a:pt x="226" y="54"/>
                </a:cubicBezTo>
                <a:cubicBezTo>
                  <a:pt x="242" y="55"/>
                  <a:pt x="258" y="53"/>
                  <a:pt x="274" y="53"/>
                </a:cubicBezTo>
                <a:cubicBezTo>
                  <a:pt x="276" y="54"/>
                  <a:pt x="277" y="54"/>
                  <a:pt x="278" y="52"/>
                </a:cubicBezTo>
                <a:close/>
                <a:moveTo>
                  <a:pt x="118" y="58"/>
                </a:moveTo>
                <a:cubicBezTo>
                  <a:pt x="123" y="58"/>
                  <a:pt x="127" y="58"/>
                  <a:pt x="131" y="58"/>
                </a:cubicBezTo>
                <a:cubicBezTo>
                  <a:pt x="140" y="58"/>
                  <a:pt x="140" y="58"/>
                  <a:pt x="142" y="49"/>
                </a:cubicBezTo>
                <a:cubicBezTo>
                  <a:pt x="142" y="49"/>
                  <a:pt x="142" y="48"/>
                  <a:pt x="142" y="47"/>
                </a:cubicBezTo>
                <a:cubicBezTo>
                  <a:pt x="143" y="43"/>
                  <a:pt x="142" y="43"/>
                  <a:pt x="138" y="43"/>
                </a:cubicBezTo>
                <a:cubicBezTo>
                  <a:pt x="131" y="43"/>
                  <a:pt x="124" y="43"/>
                  <a:pt x="117" y="43"/>
                </a:cubicBezTo>
                <a:cubicBezTo>
                  <a:pt x="107" y="43"/>
                  <a:pt x="98" y="43"/>
                  <a:pt x="88" y="44"/>
                </a:cubicBezTo>
                <a:cubicBezTo>
                  <a:pt x="78" y="46"/>
                  <a:pt x="69" y="44"/>
                  <a:pt x="60" y="44"/>
                </a:cubicBezTo>
                <a:cubicBezTo>
                  <a:pt x="59" y="44"/>
                  <a:pt x="58" y="44"/>
                  <a:pt x="58" y="43"/>
                </a:cubicBezTo>
                <a:cubicBezTo>
                  <a:pt x="52" y="40"/>
                  <a:pt x="50" y="41"/>
                  <a:pt x="49" y="47"/>
                </a:cubicBezTo>
                <a:cubicBezTo>
                  <a:pt x="48" y="49"/>
                  <a:pt x="48" y="50"/>
                  <a:pt x="48" y="51"/>
                </a:cubicBezTo>
                <a:cubicBezTo>
                  <a:pt x="47" y="54"/>
                  <a:pt x="48" y="55"/>
                  <a:pt x="51" y="55"/>
                </a:cubicBezTo>
                <a:cubicBezTo>
                  <a:pt x="59" y="56"/>
                  <a:pt x="67" y="57"/>
                  <a:pt x="75" y="57"/>
                </a:cubicBezTo>
                <a:cubicBezTo>
                  <a:pt x="90" y="57"/>
                  <a:pt x="104" y="57"/>
                  <a:pt x="118" y="58"/>
                </a:cubicBezTo>
                <a:close/>
                <a:moveTo>
                  <a:pt x="103" y="6"/>
                </a:moveTo>
                <a:cubicBezTo>
                  <a:pt x="100" y="5"/>
                  <a:pt x="98" y="5"/>
                  <a:pt x="96" y="5"/>
                </a:cubicBezTo>
                <a:cubicBezTo>
                  <a:pt x="86" y="7"/>
                  <a:pt x="76" y="6"/>
                  <a:pt x="66" y="6"/>
                </a:cubicBezTo>
                <a:cubicBezTo>
                  <a:pt x="62" y="6"/>
                  <a:pt x="59" y="6"/>
                  <a:pt x="56" y="7"/>
                </a:cubicBezTo>
                <a:cubicBezTo>
                  <a:pt x="53" y="7"/>
                  <a:pt x="51" y="7"/>
                  <a:pt x="50" y="10"/>
                </a:cubicBezTo>
                <a:cubicBezTo>
                  <a:pt x="48" y="13"/>
                  <a:pt x="48" y="16"/>
                  <a:pt x="47" y="19"/>
                </a:cubicBezTo>
                <a:cubicBezTo>
                  <a:pt x="46" y="21"/>
                  <a:pt x="48" y="23"/>
                  <a:pt x="50" y="23"/>
                </a:cubicBezTo>
                <a:cubicBezTo>
                  <a:pt x="56" y="22"/>
                  <a:pt x="62" y="23"/>
                  <a:pt x="68" y="22"/>
                </a:cubicBezTo>
                <a:cubicBezTo>
                  <a:pt x="71" y="22"/>
                  <a:pt x="72" y="20"/>
                  <a:pt x="72" y="17"/>
                </a:cubicBezTo>
                <a:cubicBezTo>
                  <a:pt x="72" y="14"/>
                  <a:pt x="72" y="11"/>
                  <a:pt x="74" y="9"/>
                </a:cubicBezTo>
                <a:cubicBezTo>
                  <a:pt x="77" y="12"/>
                  <a:pt x="75" y="15"/>
                  <a:pt x="75" y="18"/>
                </a:cubicBezTo>
                <a:cubicBezTo>
                  <a:pt x="75" y="21"/>
                  <a:pt x="76" y="22"/>
                  <a:pt x="79" y="22"/>
                </a:cubicBezTo>
                <a:cubicBezTo>
                  <a:pt x="86" y="23"/>
                  <a:pt x="92" y="21"/>
                  <a:pt x="98" y="21"/>
                </a:cubicBezTo>
                <a:cubicBezTo>
                  <a:pt x="100" y="21"/>
                  <a:pt x="101" y="20"/>
                  <a:pt x="101" y="18"/>
                </a:cubicBezTo>
                <a:cubicBezTo>
                  <a:pt x="102" y="14"/>
                  <a:pt x="102" y="10"/>
                  <a:pt x="103" y="6"/>
                </a:cubicBezTo>
                <a:close/>
                <a:moveTo>
                  <a:pt x="168" y="5"/>
                </a:moveTo>
                <a:cubicBezTo>
                  <a:pt x="165" y="5"/>
                  <a:pt x="163" y="5"/>
                  <a:pt x="160" y="5"/>
                </a:cubicBezTo>
                <a:cubicBezTo>
                  <a:pt x="158" y="5"/>
                  <a:pt x="156" y="5"/>
                  <a:pt x="155" y="7"/>
                </a:cubicBezTo>
                <a:cubicBezTo>
                  <a:pt x="154" y="11"/>
                  <a:pt x="152" y="14"/>
                  <a:pt x="154" y="17"/>
                </a:cubicBezTo>
                <a:cubicBezTo>
                  <a:pt x="155" y="19"/>
                  <a:pt x="157" y="21"/>
                  <a:pt x="160" y="21"/>
                </a:cubicBezTo>
                <a:cubicBezTo>
                  <a:pt x="161" y="21"/>
                  <a:pt x="162" y="20"/>
                  <a:pt x="164" y="20"/>
                </a:cubicBezTo>
                <a:cubicBezTo>
                  <a:pt x="166" y="19"/>
                  <a:pt x="170" y="21"/>
                  <a:pt x="172" y="19"/>
                </a:cubicBezTo>
                <a:cubicBezTo>
                  <a:pt x="174" y="17"/>
                  <a:pt x="173" y="14"/>
                  <a:pt x="173" y="11"/>
                </a:cubicBezTo>
                <a:cubicBezTo>
                  <a:pt x="174" y="9"/>
                  <a:pt x="174" y="7"/>
                  <a:pt x="177" y="7"/>
                </a:cubicBezTo>
                <a:cubicBezTo>
                  <a:pt x="180" y="8"/>
                  <a:pt x="177" y="10"/>
                  <a:pt x="177" y="11"/>
                </a:cubicBezTo>
                <a:cubicBezTo>
                  <a:pt x="176" y="17"/>
                  <a:pt x="177" y="19"/>
                  <a:pt x="182" y="19"/>
                </a:cubicBezTo>
                <a:cubicBezTo>
                  <a:pt x="188" y="19"/>
                  <a:pt x="194" y="18"/>
                  <a:pt x="200" y="18"/>
                </a:cubicBezTo>
                <a:cubicBezTo>
                  <a:pt x="202" y="18"/>
                  <a:pt x="202" y="17"/>
                  <a:pt x="202" y="15"/>
                </a:cubicBezTo>
                <a:cubicBezTo>
                  <a:pt x="203" y="14"/>
                  <a:pt x="203" y="12"/>
                  <a:pt x="203" y="11"/>
                </a:cubicBezTo>
                <a:cubicBezTo>
                  <a:pt x="203" y="6"/>
                  <a:pt x="203" y="6"/>
                  <a:pt x="198" y="6"/>
                </a:cubicBezTo>
                <a:cubicBezTo>
                  <a:pt x="188" y="5"/>
                  <a:pt x="178" y="5"/>
                  <a:pt x="168" y="5"/>
                </a:cubicBezTo>
                <a:close/>
                <a:moveTo>
                  <a:pt x="19" y="57"/>
                </a:moveTo>
                <a:cubicBezTo>
                  <a:pt x="26" y="57"/>
                  <a:pt x="33" y="56"/>
                  <a:pt x="40" y="56"/>
                </a:cubicBezTo>
                <a:cubicBezTo>
                  <a:pt x="43" y="56"/>
                  <a:pt x="45" y="55"/>
                  <a:pt x="45" y="52"/>
                </a:cubicBezTo>
                <a:cubicBezTo>
                  <a:pt x="45" y="51"/>
                  <a:pt x="46" y="49"/>
                  <a:pt x="46" y="49"/>
                </a:cubicBezTo>
                <a:cubicBezTo>
                  <a:pt x="47" y="43"/>
                  <a:pt x="46" y="42"/>
                  <a:pt x="40" y="43"/>
                </a:cubicBezTo>
                <a:cubicBezTo>
                  <a:pt x="39" y="43"/>
                  <a:pt x="37" y="45"/>
                  <a:pt x="36" y="43"/>
                </a:cubicBezTo>
                <a:cubicBezTo>
                  <a:pt x="34" y="40"/>
                  <a:pt x="32" y="40"/>
                  <a:pt x="28" y="41"/>
                </a:cubicBezTo>
                <a:cubicBezTo>
                  <a:pt x="24" y="41"/>
                  <a:pt x="20" y="41"/>
                  <a:pt x="16" y="41"/>
                </a:cubicBezTo>
                <a:cubicBezTo>
                  <a:pt x="9" y="41"/>
                  <a:pt x="9" y="41"/>
                  <a:pt x="6" y="46"/>
                </a:cubicBezTo>
                <a:cubicBezTo>
                  <a:pt x="6" y="48"/>
                  <a:pt x="5" y="50"/>
                  <a:pt x="4" y="51"/>
                </a:cubicBezTo>
                <a:cubicBezTo>
                  <a:pt x="3" y="54"/>
                  <a:pt x="4" y="56"/>
                  <a:pt x="7" y="56"/>
                </a:cubicBezTo>
                <a:cubicBezTo>
                  <a:pt x="11" y="56"/>
                  <a:pt x="15" y="57"/>
                  <a:pt x="19" y="57"/>
                </a:cubicBezTo>
                <a:close/>
                <a:moveTo>
                  <a:pt x="270" y="32"/>
                </a:moveTo>
                <a:cubicBezTo>
                  <a:pt x="268" y="28"/>
                  <a:pt x="266" y="24"/>
                  <a:pt x="264" y="21"/>
                </a:cubicBezTo>
                <a:cubicBezTo>
                  <a:pt x="263" y="19"/>
                  <a:pt x="261" y="19"/>
                  <a:pt x="259" y="19"/>
                </a:cubicBezTo>
                <a:cubicBezTo>
                  <a:pt x="255" y="19"/>
                  <a:pt x="251" y="20"/>
                  <a:pt x="247" y="19"/>
                </a:cubicBezTo>
                <a:cubicBezTo>
                  <a:pt x="248" y="16"/>
                  <a:pt x="250" y="17"/>
                  <a:pt x="252" y="16"/>
                </a:cubicBezTo>
                <a:cubicBezTo>
                  <a:pt x="254" y="16"/>
                  <a:pt x="256" y="16"/>
                  <a:pt x="258" y="16"/>
                </a:cubicBezTo>
                <a:cubicBezTo>
                  <a:pt x="260" y="15"/>
                  <a:pt x="261" y="15"/>
                  <a:pt x="260" y="12"/>
                </a:cubicBezTo>
                <a:cubicBezTo>
                  <a:pt x="257" y="4"/>
                  <a:pt x="257" y="4"/>
                  <a:pt x="248" y="4"/>
                </a:cubicBezTo>
                <a:cubicBezTo>
                  <a:pt x="247" y="4"/>
                  <a:pt x="246" y="4"/>
                  <a:pt x="244" y="4"/>
                </a:cubicBezTo>
                <a:cubicBezTo>
                  <a:pt x="240" y="4"/>
                  <a:pt x="239" y="5"/>
                  <a:pt x="241" y="9"/>
                </a:cubicBezTo>
                <a:cubicBezTo>
                  <a:pt x="244" y="15"/>
                  <a:pt x="245" y="21"/>
                  <a:pt x="247" y="27"/>
                </a:cubicBezTo>
                <a:cubicBezTo>
                  <a:pt x="248" y="31"/>
                  <a:pt x="249" y="33"/>
                  <a:pt x="254" y="33"/>
                </a:cubicBezTo>
                <a:cubicBezTo>
                  <a:pt x="259" y="33"/>
                  <a:pt x="264" y="33"/>
                  <a:pt x="270" y="32"/>
                </a:cubicBezTo>
                <a:close/>
                <a:moveTo>
                  <a:pt x="267" y="19"/>
                </a:moveTo>
                <a:cubicBezTo>
                  <a:pt x="268" y="24"/>
                  <a:pt x="270" y="28"/>
                  <a:pt x="274" y="31"/>
                </a:cubicBezTo>
                <a:cubicBezTo>
                  <a:pt x="276" y="33"/>
                  <a:pt x="280" y="31"/>
                  <a:pt x="284" y="31"/>
                </a:cubicBezTo>
                <a:cubicBezTo>
                  <a:pt x="286" y="31"/>
                  <a:pt x="289" y="30"/>
                  <a:pt x="293" y="29"/>
                </a:cubicBezTo>
                <a:cubicBezTo>
                  <a:pt x="288" y="21"/>
                  <a:pt x="284" y="14"/>
                  <a:pt x="280" y="6"/>
                </a:cubicBezTo>
                <a:cubicBezTo>
                  <a:pt x="279" y="5"/>
                  <a:pt x="278" y="4"/>
                  <a:pt x="276" y="4"/>
                </a:cubicBezTo>
                <a:cubicBezTo>
                  <a:pt x="272" y="4"/>
                  <a:pt x="268" y="4"/>
                  <a:pt x="264" y="4"/>
                </a:cubicBezTo>
                <a:cubicBezTo>
                  <a:pt x="262" y="4"/>
                  <a:pt x="261" y="4"/>
                  <a:pt x="261" y="6"/>
                </a:cubicBezTo>
                <a:cubicBezTo>
                  <a:pt x="260" y="9"/>
                  <a:pt x="263" y="11"/>
                  <a:pt x="264" y="14"/>
                </a:cubicBezTo>
                <a:cubicBezTo>
                  <a:pt x="265" y="16"/>
                  <a:pt x="267" y="16"/>
                  <a:pt x="269" y="15"/>
                </a:cubicBezTo>
                <a:cubicBezTo>
                  <a:pt x="273" y="15"/>
                  <a:pt x="276" y="15"/>
                  <a:pt x="280" y="14"/>
                </a:cubicBezTo>
                <a:cubicBezTo>
                  <a:pt x="280" y="14"/>
                  <a:pt x="282" y="14"/>
                  <a:pt x="282" y="15"/>
                </a:cubicBezTo>
                <a:cubicBezTo>
                  <a:pt x="282" y="17"/>
                  <a:pt x="280" y="17"/>
                  <a:pt x="280" y="17"/>
                </a:cubicBezTo>
                <a:cubicBezTo>
                  <a:pt x="275" y="17"/>
                  <a:pt x="271" y="18"/>
                  <a:pt x="267" y="19"/>
                </a:cubicBezTo>
                <a:close/>
                <a:moveTo>
                  <a:pt x="80" y="42"/>
                </a:moveTo>
                <a:cubicBezTo>
                  <a:pt x="84" y="42"/>
                  <a:pt x="88" y="42"/>
                  <a:pt x="92" y="41"/>
                </a:cubicBezTo>
                <a:cubicBezTo>
                  <a:pt x="94" y="41"/>
                  <a:pt x="95" y="41"/>
                  <a:pt x="96" y="39"/>
                </a:cubicBezTo>
                <a:cubicBezTo>
                  <a:pt x="96" y="35"/>
                  <a:pt x="96" y="31"/>
                  <a:pt x="96" y="28"/>
                </a:cubicBezTo>
                <a:cubicBezTo>
                  <a:pt x="96" y="27"/>
                  <a:pt x="96" y="25"/>
                  <a:pt x="94" y="26"/>
                </a:cubicBezTo>
                <a:cubicBezTo>
                  <a:pt x="89" y="27"/>
                  <a:pt x="84" y="25"/>
                  <a:pt x="79" y="25"/>
                </a:cubicBezTo>
                <a:cubicBezTo>
                  <a:pt x="71" y="26"/>
                  <a:pt x="68" y="28"/>
                  <a:pt x="66" y="36"/>
                </a:cubicBezTo>
                <a:cubicBezTo>
                  <a:pt x="65" y="41"/>
                  <a:pt x="66" y="42"/>
                  <a:pt x="71" y="42"/>
                </a:cubicBezTo>
                <a:cubicBezTo>
                  <a:pt x="74" y="42"/>
                  <a:pt x="77" y="42"/>
                  <a:pt x="80" y="42"/>
                </a:cubicBezTo>
                <a:close/>
                <a:moveTo>
                  <a:pt x="186" y="56"/>
                </a:moveTo>
                <a:cubicBezTo>
                  <a:pt x="187" y="56"/>
                  <a:pt x="190" y="55"/>
                  <a:pt x="192" y="55"/>
                </a:cubicBezTo>
                <a:cubicBezTo>
                  <a:pt x="194" y="55"/>
                  <a:pt x="197" y="55"/>
                  <a:pt x="200" y="55"/>
                </a:cubicBezTo>
                <a:cubicBezTo>
                  <a:pt x="208" y="55"/>
                  <a:pt x="209" y="53"/>
                  <a:pt x="208" y="45"/>
                </a:cubicBezTo>
                <a:cubicBezTo>
                  <a:pt x="208" y="45"/>
                  <a:pt x="208" y="45"/>
                  <a:pt x="208" y="44"/>
                </a:cubicBezTo>
                <a:cubicBezTo>
                  <a:pt x="208" y="41"/>
                  <a:pt x="206" y="39"/>
                  <a:pt x="202" y="39"/>
                </a:cubicBezTo>
                <a:cubicBezTo>
                  <a:pt x="196" y="39"/>
                  <a:pt x="191" y="39"/>
                  <a:pt x="186" y="38"/>
                </a:cubicBezTo>
                <a:cubicBezTo>
                  <a:pt x="182" y="37"/>
                  <a:pt x="179" y="39"/>
                  <a:pt x="179" y="42"/>
                </a:cubicBezTo>
                <a:cubicBezTo>
                  <a:pt x="178" y="45"/>
                  <a:pt x="178" y="49"/>
                  <a:pt x="178" y="52"/>
                </a:cubicBezTo>
                <a:cubicBezTo>
                  <a:pt x="178" y="54"/>
                  <a:pt x="179" y="55"/>
                  <a:pt x="181" y="55"/>
                </a:cubicBezTo>
                <a:cubicBezTo>
                  <a:pt x="182" y="56"/>
                  <a:pt x="184" y="56"/>
                  <a:pt x="186" y="56"/>
                </a:cubicBezTo>
                <a:close/>
                <a:moveTo>
                  <a:pt x="154" y="57"/>
                </a:moveTo>
                <a:cubicBezTo>
                  <a:pt x="158" y="57"/>
                  <a:pt x="162" y="56"/>
                  <a:pt x="167" y="56"/>
                </a:cubicBezTo>
                <a:cubicBezTo>
                  <a:pt x="175" y="56"/>
                  <a:pt x="175" y="56"/>
                  <a:pt x="175" y="48"/>
                </a:cubicBezTo>
                <a:cubicBezTo>
                  <a:pt x="175" y="46"/>
                  <a:pt x="176" y="45"/>
                  <a:pt x="176" y="43"/>
                </a:cubicBezTo>
                <a:cubicBezTo>
                  <a:pt x="176" y="41"/>
                  <a:pt x="174" y="39"/>
                  <a:pt x="172" y="40"/>
                </a:cubicBezTo>
                <a:cubicBezTo>
                  <a:pt x="167" y="41"/>
                  <a:pt x="161" y="41"/>
                  <a:pt x="156" y="41"/>
                </a:cubicBezTo>
                <a:cubicBezTo>
                  <a:pt x="152" y="41"/>
                  <a:pt x="148" y="43"/>
                  <a:pt x="146" y="47"/>
                </a:cubicBezTo>
                <a:cubicBezTo>
                  <a:pt x="144" y="55"/>
                  <a:pt x="144" y="57"/>
                  <a:pt x="154" y="57"/>
                </a:cubicBezTo>
                <a:close/>
                <a:moveTo>
                  <a:pt x="306" y="51"/>
                </a:moveTo>
                <a:cubicBezTo>
                  <a:pt x="304" y="47"/>
                  <a:pt x="301" y="43"/>
                  <a:pt x="299" y="39"/>
                </a:cubicBezTo>
                <a:cubicBezTo>
                  <a:pt x="297" y="35"/>
                  <a:pt x="295" y="33"/>
                  <a:pt x="290" y="35"/>
                </a:cubicBezTo>
                <a:cubicBezTo>
                  <a:pt x="289" y="35"/>
                  <a:pt x="288" y="35"/>
                  <a:pt x="287" y="35"/>
                </a:cubicBezTo>
                <a:cubicBezTo>
                  <a:pt x="283" y="33"/>
                  <a:pt x="279" y="35"/>
                  <a:pt x="275" y="36"/>
                </a:cubicBezTo>
                <a:cubicBezTo>
                  <a:pt x="276" y="42"/>
                  <a:pt x="279" y="47"/>
                  <a:pt x="282" y="51"/>
                </a:cubicBezTo>
                <a:cubicBezTo>
                  <a:pt x="282" y="53"/>
                  <a:pt x="284" y="54"/>
                  <a:pt x="286" y="53"/>
                </a:cubicBezTo>
                <a:cubicBezTo>
                  <a:pt x="292" y="53"/>
                  <a:pt x="299" y="53"/>
                  <a:pt x="306" y="51"/>
                </a:cubicBezTo>
                <a:close/>
                <a:moveTo>
                  <a:pt x="180" y="35"/>
                </a:moveTo>
                <a:cubicBezTo>
                  <a:pt x="184" y="35"/>
                  <a:pt x="187" y="34"/>
                  <a:pt x="190" y="35"/>
                </a:cubicBezTo>
                <a:cubicBezTo>
                  <a:pt x="195" y="35"/>
                  <a:pt x="201" y="34"/>
                  <a:pt x="206" y="33"/>
                </a:cubicBezTo>
                <a:cubicBezTo>
                  <a:pt x="207" y="33"/>
                  <a:pt x="208" y="33"/>
                  <a:pt x="209" y="32"/>
                </a:cubicBezTo>
                <a:cubicBezTo>
                  <a:pt x="210" y="30"/>
                  <a:pt x="207" y="22"/>
                  <a:pt x="204" y="22"/>
                </a:cubicBezTo>
                <a:cubicBezTo>
                  <a:pt x="199" y="21"/>
                  <a:pt x="193" y="21"/>
                  <a:pt x="188" y="22"/>
                </a:cubicBezTo>
                <a:cubicBezTo>
                  <a:pt x="179" y="23"/>
                  <a:pt x="179" y="23"/>
                  <a:pt x="180" y="32"/>
                </a:cubicBezTo>
                <a:cubicBezTo>
                  <a:pt x="180" y="33"/>
                  <a:pt x="180" y="33"/>
                  <a:pt x="180" y="35"/>
                </a:cubicBezTo>
                <a:close/>
                <a:moveTo>
                  <a:pt x="105" y="16"/>
                </a:moveTo>
                <a:cubicBezTo>
                  <a:pt x="104" y="21"/>
                  <a:pt x="105" y="22"/>
                  <a:pt x="110" y="21"/>
                </a:cubicBezTo>
                <a:cubicBezTo>
                  <a:pt x="112" y="21"/>
                  <a:pt x="114" y="21"/>
                  <a:pt x="116" y="21"/>
                </a:cubicBezTo>
                <a:cubicBezTo>
                  <a:pt x="124" y="20"/>
                  <a:pt x="125" y="20"/>
                  <a:pt x="126" y="11"/>
                </a:cubicBezTo>
                <a:cubicBezTo>
                  <a:pt x="126" y="10"/>
                  <a:pt x="127" y="9"/>
                  <a:pt x="127" y="8"/>
                </a:cubicBezTo>
                <a:cubicBezTo>
                  <a:pt x="128" y="5"/>
                  <a:pt x="127" y="4"/>
                  <a:pt x="124" y="4"/>
                </a:cubicBezTo>
                <a:cubicBezTo>
                  <a:pt x="122" y="5"/>
                  <a:pt x="119" y="5"/>
                  <a:pt x="116" y="5"/>
                </a:cubicBezTo>
                <a:cubicBezTo>
                  <a:pt x="113" y="5"/>
                  <a:pt x="108" y="3"/>
                  <a:pt x="106" y="6"/>
                </a:cubicBezTo>
                <a:cubicBezTo>
                  <a:pt x="104" y="9"/>
                  <a:pt x="105" y="13"/>
                  <a:pt x="105" y="16"/>
                </a:cubicBezTo>
                <a:close/>
                <a:moveTo>
                  <a:pt x="140" y="5"/>
                </a:moveTo>
                <a:cubicBezTo>
                  <a:pt x="130" y="5"/>
                  <a:pt x="130" y="5"/>
                  <a:pt x="129" y="15"/>
                </a:cubicBezTo>
                <a:cubicBezTo>
                  <a:pt x="128" y="19"/>
                  <a:pt x="129" y="21"/>
                  <a:pt x="134" y="20"/>
                </a:cubicBezTo>
                <a:cubicBezTo>
                  <a:pt x="137" y="19"/>
                  <a:pt x="140" y="19"/>
                  <a:pt x="143" y="19"/>
                </a:cubicBezTo>
                <a:cubicBezTo>
                  <a:pt x="150" y="19"/>
                  <a:pt x="150" y="19"/>
                  <a:pt x="151" y="13"/>
                </a:cubicBezTo>
                <a:cubicBezTo>
                  <a:pt x="152" y="5"/>
                  <a:pt x="152" y="5"/>
                  <a:pt x="145" y="5"/>
                </a:cubicBezTo>
                <a:cubicBezTo>
                  <a:pt x="144" y="5"/>
                  <a:pt x="143" y="5"/>
                  <a:pt x="140" y="5"/>
                </a:cubicBezTo>
                <a:close/>
                <a:moveTo>
                  <a:pt x="68" y="25"/>
                </a:moveTo>
                <a:cubicBezTo>
                  <a:pt x="61" y="24"/>
                  <a:pt x="54" y="26"/>
                  <a:pt x="47" y="26"/>
                </a:cubicBezTo>
                <a:cubicBezTo>
                  <a:pt x="44" y="26"/>
                  <a:pt x="40" y="34"/>
                  <a:pt x="42" y="37"/>
                </a:cubicBezTo>
                <a:cubicBezTo>
                  <a:pt x="42" y="37"/>
                  <a:pt x="42" y="38"/>
                  <a:pt x="43" y="38"/>
                </a:cubicBezTo>
                <a:cubicBezTo>
                  <a:pt x="49" y="38"/>
                  <a:pt x="54" y="40"/>
                  <a:pt x="60" y="39"/>
                </a:cubicBezTo>
                <a:cubicBezTo>
                  <a:pt x="62" y="39"/>
                  <a:pt x="64" y="37"/>
                  <a:pt x="64" y="35"/>
                </a:cubicBezTo>
                <a:cubicBezTo>
                  <a:pt x="64" y="32"/>
                  <a:pt x="66" y="28"/>
                  <a:pt x="68" y="25"/>
                </a:cubicBezTo>
                <a:close/>
                <a:moveTo>
                  <a:pt x="210" y="43"/>
                </a:moveTo>
                <a:cubicBezTo>
                  <a:pt x="210" y="46"/>
                  <a:pt x="210" y="49"/>
                  <a:pt x="210" y="51"/>
                </a:cubicBezTo>
                <a:cubicBezTo>
                  <a:pt x="210" y="53"/>
                  <a:pt x="211" y="55"/>
                  <a:pt x="213" y="54"/>
                </a:cubicBezTo>
                <a:cubicBezTo>
                  <a:pt x="215" y="54"/>
                  <a:pt x="217" y="55"/>
                  <a:pt x="218" y="52"/>
                </a:cubicBezTo>
                <a:cubicBezTo>
                  <a:pt x="218" y="48"/>
                  <a:pt x="219" y="45"/>
                  <a:pt x="218" y="41"/>
                </a:cubicBezTo>
                <a:cubicBezTo>
                  <a:pt x="217" y="30"/>
                  <a:pt x="214" y="18"/>
                  <a:pt x="211" y="7"/>
                </a:cubicBezTo>
                <a:cubicBezTo>
                  <a:pt x="210" y="6"/>
                  <a:pt x="210" y="5"/>
                  <a:pt x="208" y="5"/>
                </a:cubicBezTo>
                <a:cubicBezTo>
                  <a:pt x="207" y="5"/>
                  <a:pt x="206" y="6"/>
                  <a:pt x="206" y="7"/>
                </a:cubicBezTo>
                <a:cubicBezTo>
                  <a:pt x="205" y="10"/>
                  <a:pt x="205" y="13"/>
                  <a:pt x="205" y="17"/>
                </a:cubicBezTo>
                <a:cubicBezTo>
                  <a:pt x="205" y="18"/>
                  <a:pt x="206" y="19"/>
                  <a:pt x="207" y="19"/>
                </a:cubicBezTo>
                <a:cubicBezTo>
                  <a:pt x="211" y="19"/>
                  <a:pt x="211" y="21"/>
                  <a:pt x="211" y="24"/>
                </a:cubicBezTo>
                <a:cubicBezTo>
                  <a:pt x="212" y="31"/>
                  <a:pt x="210" y="37"/>
                  <a:pt x="210" y="43"/>
                </a:cubicBezTo>
                <a:close/>
                <a:moveTo>
                  <a:pt x="13" y="37"/>
                </a:moveTo>
                <a:cubicBezTo>
                  <a:pt x="21" y="38"/>
                  <a:pt x="27" y="38"/>
                  <a:pt x="34" y="38"/>
                </a:cubicBezTo>
                <a:cubicBezTo>
                  <a:pt x="37" y="37"/>
                  <a:pt x="41" y="30"/>
                  <a:pt x="39" y="27"/>
                </a:cubicBezTo>
                <a:cubicBezTo>
                  <a:pt x="39" y="27"/>
                  <a:pt x="38" y="26"/>
                  <a:pt x="38" y="26"/>
                </a:cubicBezTo>
                <a:cubicBezTo>
                  <a:pt x="32" y="25"/>
                  <a:pt x="26" y="25"/>
                  <a:pt x="21" y="26"/>
                </a:cubicBezTo>
                <a:cubicBezTo>
                  <a:pt x="20" y="26"/>
                  <a:pt x="19" y="27"/>
                  <a:pt x="18" y="28"/>
                </a:cubicBezTo>
                <a:cubicBezTo>
                  <a:pt x="16" y="31"/>
                  <a:pt x="14" y="33"/>
                  <a:pt x="13" y="37"/>
                </a:cubicBezTo>
                <a:close/>
                <a:moveTo>
                  <a:pt x="23" y="21"/>
                </a:moveTo>
                <a:cubicBezTo>
                  <a:pt x="28" y="22"/>
                  <a:pt x="32" y="21"/>
                  <a:pt x="36" y="23"/>
                </a:cubicBezTo>
                <a:cubicBezTo>
                  <a:pt x="41" y="24"/>
                  <a:pt x="44" y="22"/>
                  <a:pt x="45" y="17"/>
                </a:cubicBezTo>
                <a:cubicBezTo>
                  <a:pt x="46" y="14"/>
                  <a:pt x="46" y="11"/>
                  <a:pt x="46" y="8"/>
                </a:cubicBezTo>
                <a:cubicBezTo>
                  <a:pt x="43" y="6"/>
                  <a:pt x="39" y="7"/>
                  <a:pt x="36" y="6"/>
                </a:cubicBezTo>
                <a:cubicBezTo>
                  <a:pt x="34" y="6"/>
                  <a:pt x="32" y="7"/>
                  <a:pt x="31" y="8"/>
                </a:cubicBezTo>
                <a:cubicBezTo>
                  <a:pt x="28" y="12"/>
                  <a:pt x="25" y="16"/>
                  <a:pt x="23" y="21"/>
                </a:cubicBezTo>
                <a:close/>
                <a:moveTo>
                  <a:pt x="176" y="30"/>
                </a:moveTo>
                <a:cubicBezTo>
                  <a:pt x="176" y="23"/>
                  <a:pt x="176" y="23"/>
                  <a:pt x="169" y="23"/>
                </a:cubicBezTo>
                <a:cubicBezTo>
                  <a:pt x="167" y="23"/>
                  <a:pt x="165" y="23"/>
                  <a:pt x="163" y="24"/>
                </a:cubicBezTo>
                <a:cubicBezTo>
                  <a:pt x="157" y="25"/>
                  <a:pt x="154" y="31"/>
                  <a:pt x="156" y="36"/>
                </a:cubicBezTo>
                <a:cubicBezTo>
                  <a:pt x="156" y="38"/>
                  <a:pt x="158" y="38"/>
                  <a:pt x="159" y="38"/>
                </a:cubicBezTo>
                <a:cubicBezTo>
                  <a:pt x="163" y="37"/>
                  <a:pt x="167" y="37"/>
                  <a:pt x="171" y="36"/>
                </a:cubicBezTo>
                <a:cubicBezTo>
                  <a:pt x="176" y="35"/>
                  <a:pt x="176" y="35"/>
                  <a:pt x="176" y="3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5" name="键3"/>
          <p:cNvSpPr>
            <a:spLocks noEditPoints="1"/>
          </p:cNvSpPr>
          <p:nvPr/>
        </p:nvSpPr>
        <p:spPr bwMode="auto">
          <a:xfrm>
            <a:off x="5721622" y="4138642"/>
            <a:ext cx="234685" cy="140811"/>
          </a:xfrm>
          <a:custGeom>
            <a:avLst/>
            <a:gdLst>
              <a:gd name="T0" fmla="*/ 8 w 20"/>
              <a:gd name="T1" fmla="*/ 11 h 12"/>
              <a:gd name="T2" fmla="*/ 5 w 20"/>
              <a:gd name="T3" fmla="*/ 11 h 12"/>
              <a:gd name="T4" fmla="*/ 0 w 20"/>
              <a:gd name="T5" fmla="*/ 7 h 12"/>
              <a:gd name="T6" fmla="*/ 6 w 20"/>
              <a:gd name="T7" fmla="*/ 0 h 12"/>
              <a:gd name="T8" fmla="*/ 18 w 20"/>
              <a:gd name="T9" fmla="*/ 0 h 12"/>
              <a:gd name="T10" fmla="*/ 20 w 20"/>
              <a:gd name="T11" fmla="*/ 3 h 12"/>
              <a:gd name="T12" fmla="*/ 20 w 20"/>
              <a:gd name="T13" fmla="*/ 3 h 12"/>
              <a:gd name="T14" fmla="*/ 8 w 20"/>
              <a:gd name="T15" fmla="*/ 11 h 12"/>
              <a:gd name="T16" fmla="*/ 11 w 20"/>
              <a:gd name="T17" fmla="*/ 5 h 12"/>
              <a:gd name="T18" fmla="*/ 11 w 20"/>
              <a:gd name="T19" fmla="*/ 5 h 12"/>
              <a:gd name="T20" fmla="*/ 10 w 20"/>
              <a:gd name="T21" fmla="*/ 5 h 12"/>
              <a:gd name="T22" fmla="*/ 6 w 20"/>
              <a:gd name="T23" fmla="*/ 6 h 12"/>
              <a:gd name="T24" fmla="*/ 10 w 20"/>
              <a:gd name="T25" fmla="*/ 8 h 12"/>
              <a:gd name="T26" fmla="*/ 14 w 20"/>
              <a:gd name="T27" fmla="*/ 7 h 12"/>
              <a:gd name="T28" fmla="*/ 14 w 20"/>
              <a:gd name="T29" fmla="*/ 5 h 12"/>
              <a:gd name="T30" fmla="*/ 14 w 20"/>
              <a:gd name="T31" fmla="*/ 5 h 12"/>
              <a:gd name="T32" fmla="*/ 11 w 20"/>
              <a:gd name="T33" fmla="*/ 5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0" h="12">
                <a:moveTo>
                  <a:pt x="8" y="11"/>
                </a:moveTo>
                <a:cubicBezTo>
                  <a:pt x="7" y="11"/>
                  <a:pt x="6" y="11"/>
                  <a:pt x="5" y="11"/>
                </a:cubicBezTo>
                <a:cubicBezTo>
                  <a:pt x="1" y="11"/>
                  <a:pt x="0" y="10"/>
                  <a:pt x="0" y="7"/>
                </a:cubicBezTo>
                <a:cubicBezTo>
                  <a:pt x="0" y="3"/>
                  <a:pt x="3" y="0"/>
                  <a:pt x="6" y="0"/>
                </a:cubicBezTo>
                <a:cubicBezTo>
                  <a:pt x="10" y="1"/>
                  <a:pt x="14" y="1"/>
                  <a:pt x="18" y="0"/>
                </a:cubicBezTo>
                <a:cubicBezTo>
                  <a:pt x="19" y="0"/>
                  <a:pt x="20" y="1"/>
                  <a:pt x="20" y="3"/>
                </a:cubicBezTo>
                <a:cubicBezTo>
                  <a:pt x="20" y="3"/>
                  <a:pt x="20" y="3"/>
                  <a:pt x="20" y="3"/>
                </a:cubicBezTo>
                <a:cubicBezTo>
                  <a:pt x="18" y="12"/>
                  <a:pt x="18" y="12"/>
                  <a:pt x="8" y="11"/>
                </a:cubicBezTo>
                <a:close/>
                <a:moveTo>
                  <a:pt x="11" y="5"/>
                </a:moveTo>
                <a:cubicBezTo>
                  <a:pt x="11" y="5"/>
                  <a:pt x="11" y="5"/>
                  <a:pt x="11" y="5"/>
                </a:cubicBezTo>
                <a:cubicBezTo>
                  <a:pt x="10" y="5"/>
                  <a:pt x="10" y="5"/>
                  <a:pt x="10" y="5"/>
                </a:cubicBezTo>
                <a:cubicBezTo>
                  <a:pt x="8" y="5"/>
                  <a:pt x="6" y="4"/>
                  <a:pt x="6" y="6"/>
                </a:cubicBezTo>
                <a:cubicBezTo>
                  <a:pt x="6" y="9"/>
                  <a:pt x="9" y="8"/>
                  <a:pt x="10" y="8"/>
                </a:cubicBezTo>
                <a:cubicBezTo>
                  <a:pt x="11" y="8"/>
                  <a:pt x="13" y="9"/>
                  <a:pt x="14" y="7"/>
                </a:cubicBezTo>
                <a:cubicBezTo>
                  <a:pt x="14" y="7"/>
                  <a:pt x="14" y="6"/>
                  <a:pt x="14" y="5"/>
                </a:cubicBezTo>
                <a:cubicBezTo>
                  <a:pt x="14" y="5"/>
                  <a:pt x="14" y="5"/>
                  <a:pt x="14" y="5"/>
                </a:cubicBezTo>
                <a:cubicBezTo>
                  <a:pt x="13" y="4"/>
                  <a:pt x="12" y="5"/>
                  <a:pt x="11" y="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3" name="键2"/>
          <p:cNvSpPr>
            <a:spLocks noEditPoints="1"/>
          </p:cNvSpPr>
          <p:nvPr/>
        </p:nvSpPr>
        <p:spPr bwMode="auto">
          <a:xfrm>
            <a:off x="5227666" y="4127467"/>
            <a:ext cx="292797" cy="165397"/>
          </a:xfrm>
          <a:custGeom>
            <a:avLst/>
            <a:gdLst>
              <a:gd name="T0" fmla="*/ 25 w 25"/>
              <a:gd name="T1" fmla="*/ 0 h 14"/>
              <a:gd name="T2" fmla="*/ 22 w 25"/>
              <a:gd name="T3" fmla="*/ 10 h 14"/>
              <a:gd name="T4" fmla="*/ 18 w 25"/>
              <a:gd name="T5" fmla="*/ 12 h 14"/>
              <a:gd name="T6" fmla="*/ 5 w 25"/>
              <a:gd name="T7" fmla="*/ 14 h 14"/>
              <a:gd name="T8" fmla="*/ 1 w 25"/>
              <a:gd name="T9" fmla="*/ 10 h 14"/>
              <a:gd name="T10" fmla="*/ 2 w 25"/>
              <a:gd name="T11" fmla="*/ 3 h 14"/>
              <a:gd name="T12" fmla="*/ 5 w 25"/>
              <a:gd name="T13" fmla="*/ 0 h 14"/>
              <a:gd name="T14" fmla="*/ 6 w 25"/>
              <a:gd name="T15" fmla="*/ 0 h 14"/>
              <a:gd name="T16" fmla="*/ 25 w 25"/>
              <a:gd name="T17" fmla="*/ 0 h 14"/>
              <a:gd name="T18" fmla="*/ 19 w 25"/>
              <a:gd name="T19" fmla="*/ 3 h 14"/>
              <a:gd name="T20" fmla="*/ 6 w 25"/>
              <a:gd name="T21" fmla="*/ 4 h 14"/>
              <a:gd name="T22" fmla="*/ 4 w 25"/>
              <a:gd name="T23" fmla="*/ 7 h 14"/>
              <a:gd name="T24" fmla="*/ 5 w 25"/>
              <a:gd name="T25" fmla="*/ 10 h 14"/>
              <a:gd name="T26" fmla="*/ 16 w 25"/>
              <a:gd name="T27" fmla="*/ 9 h 14"/>
              <a:gd name="T28" fmla="*/ 19 w 25"/>
              <a:gd name="T29" fmla="*/ 3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25" h="14">
                <a:moveTo>
                  <a:pt x="25" y="0"/>
                </a:moveTo>
                <a:cubicBezTo>
                  <a:pt x="25" y="4"/>
                  <a:pt x="22" y="6"/>
                  <a:pt x="22" y="10"/>
                </a:cubicBezTo>
                <a:cubicBezTo>
                  <a:pt x="22" y="11"/>
                  <a:pt x="20" y="12"/>
                  <a:pt x="18" y="12"/>
                </a:cubicBezTo>
                <a:cubicBezTo>
                  <a:pt x="14" y="13"/>
                  <a:pt x="9" y="13"/>
                  <a:pt x="5" y="14"/>
                </a:cubicBezTo>
                <a:cubicBezTo>
                  <a:pt x="2" y="14"/>
                  <a:pt x="0" y="12"/>
                  <a:pt x="1" y="10"/>
                </a:cubicBezTo>
                <a:cubicBezTo>
                  <a:pt x="1" y="7"/>
                  <a:pt x="1" y="5"/>
                  <a:pt x="2" y="3"/>
                </a:cubicBezTo>
                <a:cubicBezTo>
                  <a:pt x="2" y="1"/>
                  <a:pt x="3" y="0"/>
                  <a:pt x="5" y="0"/>
                </a:cubicBezTo>
                <a:cubicBezTo>
                  <a:pt x="5" y="0"/>
                  <a:pt x="6" y="0"/>
                  <a:pt x="6" y="0"/>
                </a:cubicBezTo>
                <a:cubicBezTo>
                  <a:pt x="12" y="0"/>
                  <a:pt x="19" y="0"/>
                  <a:pt x="25" y="0"/>
                </a:cubicBezTo>
                <a:close/>
                <a:moveTo>
                  <a:pt x="19" y="3"/>
                </a:moveTo>
                <a:cubicBezTo>
                  <a:pt x="15" y="2"/>
                  <a:pt x="11" y="4"/>
                  <a:pt x="6" y="4"/>
                </a:cubicBezTo>
                <a:cubicBezTo>
                  <a:pt x="5" y="4"/>
                  <a:pt x="4" y="6"/>
                  <a:pt x="4" y="7"/>
                </a:cubicBezTo>
                <a:cubicBezTo>
                  <a:pt x="4" y="8"/>
                  <a:pt x="4" y="9"/>
                  <a:pt x="5" y="10"/>
                </a:cubicBezTo>
                <a:cubicBezTo>
                  <a:pt x="9" y="10"/>
                  <a:pt x="13" y="10"/>
                  <a:pt x="16" y="9"/>
                </a:cubicBezTo>
                <a:cubicBezTo>
                  <a:pt x="19" y="8"/>
                  <a:pt x="19" y="6"/>
                  <a:pt x="19" y="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4" name="键1"/>
          <p:cNvSpPr>
            <a:spLocks noEditPoints="1"/>
          </p:cNvSpPr>
          <p:nvPr/>
        </p:nvSpPr>
        <p:spPr bwMode="auto">
          <a:xfrm>
            <a:off x="4863345" y="4116291"/>
            <a:ext cx="248096" cy="198923"/>
          </a:xfrm>
          <a:custGeom>
            <a:avLst/>
            <a:gdLst>
              <a:gd name="T0" fmla="*/ 21 w 21"/>
              <a:gd name="T1" fmla="*/ 3 h 17"/>
              <a:gd name="T2" fmla="*/ 20 w 21"/>
              <a:gd name="T3" fmla="*/ 8 h 17"/>
              <a:gd name="T4" fmla="*/ 11 w 21"/>
              <a:gd name="T5" fmla="*/ 16 h 17"/>
              <a:gd name="T6" fmla="*/ 11 w 21"/>
              <a:gd name="T7" fmla="*/ 16 h 17"/>
              <a:gd name="T8" fmla="*/ 2 w 21"/>
              <a:gd name="T9" fmla="*/ 15 h 17"/>
              <a:gd name="T10" fmla="*/ 1 w 21"/>
              <a:gd name="T11" fmla="*/ 4 h 17"/>
              <a:gd name="T12" fmla="*/ 5 w 21"/>
              <a:gd name="T13" fmla="*/ 1 h 17"/>
              <a:gd name="T14" fmla="*/ 21 w 21"/>
              <a:gd name="T15" fmla="*/ 3 h 17"/>
              <a:gd name="T16" fmla="*/ 10 w 21"/>
              <a:gd name="T17" fmla="*/ 12 h 17"/>
              <a:gd name="T18" fmla="*/ 14 w 21"/>
              <a:gd name="T19" fmla="*/ 11 h 17"/>
              <a:gd name="T20" fmla="*/ 17 w 21"/>
              <a:gd name="T21" fmla="*/ 7 h 17"/>
              <a:gd name="T22" fmla="*/ 13 w 21"/>
              <a:gd name="T23" fmla="*/ 5 h 17"/>
              <a:gd name="T24" fmla="*/ 9 w 21"/>
              <a:gd name="T25" fmla="*/ 6 h 17"/>
              <a:gd name="T26" fmla="*/ 5 w 21"/>
              <a:gd name="T27" fmla="*/ 9 h 17"/>
              <a:gd name="T28" fmla="*/ 10 w 21"/>
              <a:gd name="T29" fmla="*/ 12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21" h="17">
                <a:moveTo>
                  <a:pt x="21" y="3"/>
                </a:moveTo>
                <a:cubicBezTo>
                  <a:pt x="21" y="5"/>
                  <a:pt x="20" y="7"/>
                  <a:pt x="20" y="8"/>
                </a:cubicBezTo>
                <a:cubicBezTo>
                  <a:pt x="19" y="15"/>
                  <a:pt x="19" y="15"/>
                  <a:pt x="11" y="16"/>
                </a:cubicBezTo>
                <a:cubicBezTo>
                  <a:pt x="11" y="16"/>
                  <a:pt x="11" y="16"/>
                  <a:pt x="11" y="16"/>
                </a:cubicBezTo>
                <a:cubicBezTo>
                  <a:pt x="8" y="15"/>
                  <a:pt x="4" y="17"/>
                  <a:pt x="2" y="15"/>
                </a:cubicBezTo>
                <a:cubicBezTo>
                  <a:pt x="0" y="12"/>
                  <a:pt x="1" y="8"/>
                  <a:pt x="1" y="4"/>
                </a:cubicBezTo>
                <a:cubicBezTo>
                  <a:pt x="1" y="2"/>
                  <a:pt x="2" y="0"/>
                  <a:pt x="5" y="1"/>
                </a:cubicBezTo>
                <a:cubicBezTo>
                  <a:pt x="10" y="3"/>
                  <a:pt x="15" y="1"/>
                  <a:pt x="21" y="3"/>
                </a:cubicBezTo>
                <a:close/>
                <a:moveTo>
                  <a:pt x="10" y="12"/>
                </a:moveTo>
                <a:cubicBezTo>
                  <a:pt x="11" y="12"/>
                  <a:pt x="13" y="11"/>
                  <a:pt x="14" y="11"/>
                </a:cubicBezTo>
                <a:cubicBezTo>
                  <a:pt x="17" y="11"/>
                  <a:pt x="17" y="9"/>
                  <a:pt x="17" y="7"/>
                </a:cubicBezTo>
                <a:cubicBezTo>
                  <a:pt x="16" y="5"/>
                  <a:pt x="15" y="5"/>
                  <a:pt x="13" y="5"/>
                </a:cubicBezTo>
                <a:cubicBezTo>
                  <a:pt x="12" y="6"/>
                  <a:pt x="11" y="6"/>
                  <a:pt x="9" y="6"/>
                </a:cubicBezTo>
                <a:cubicBezTo>
                  <a:pt x="7" y="6"/>
                  <a:pt x="5" y="6"/>
                  <a:pt x="5" y="9"/>
                </a:cubicBezTo>
                <a:cubicBezTo>
                  <a:pt x="5" y="12"/>
                  <a:pt x="7" y="12"/>
                  <a:pt x="10" y="12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4" name="文本框 133"/>
          <p:cNvSpPr txBox="1"/>
          <p:nvPr/>
        </p:nvSpPr>
        <p:spPr>
          <a:xfrm>
            <a:off x="5123260" y="2161636"/>
            <a:ext cx="19454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Part 1</a:t>
            </a:r>
            <a:endParaRPr lang="zh-CN" altLang="en-US" sz="360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pic>
        <p:nvPicPr>
          <p:cNvPr id="137" name="图片 13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21" t="3704" r="26667" b="3518"/>
          <a:stretch/>
        </p:blipFill>
        <p:spPr>
          <a:xfrm rot="17693505">
            <a:off x="8480158" y="3796064"/>
            <a:ext cx="1165860" cy="1272540"/>
          </a:xfrm>
          <a:prstGeom prst="rect">
            <a:avLst/>
          </a:prstGeom>
        </p:spPr>
      </p:pic>
      <p:pic>
        <p:nvPicPr>
          <p:cNvPr id="138" name="图片 13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7" t="27593" r="45000" b="42778"/>
          <a:stretch/>
        </p:blipFill>
        <p:spPr>
          <a:xfrm rot="17693505">
            <a:off x="8698734" y="4251989"/>
            <a:ext cx="44704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69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138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500" fill="hold"/>
                                        <p:tgtEl>
                                          <p:spTgt spid="124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16" dur="500" fill="hold"/>
                                        <p:tgtEl>
                                          <p:spTgt spid="123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19" presetClass="emph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19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" presetClass="emph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Scale>
                                      <p:cBhvr>
                                        <p:cTn id="23" dur="500" fill="hold"/>
                                        <p:tgtEl>
                                          <p:spTgt spid="125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19" presetClass="emph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30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5" grpId="1" animBg="1"/>
      <p:bldP spid="123" grpId="0" animBg="1"/>
      <p:bldP spid="123" grpId="1" animBg="1"/>
      <p:bldP spid="124" grpId="0" animBg="1"/>
      <p:bldP spid="124" grpId="1" animBg="1"/>
      <p:bldP spid="13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5"/>
          <p:cNvSpPr>
            <a:spLocks/>
          </p:cNvSpPr>
          <p:nvPr/>
        </p:nvSpPr>
        <p:spPr bwMode="auto">
          <a:xfrm>
            <a:off x="6817292" y="-1140529"/>
            <a:ext cx="289955" cy="381015"/>
          </a:xfrm>
          <a:custGeom>
            <a:avLst/>
            <a:gdLst>
              <a:gd name="T0" fmla="*/ 25 w 45"/>
              <a:gd name="T1" fmla="*/ 59 h 59"/>
              <a:gd name="T2" fmla="*/ 28 w 45"/>
              <a:gd name="T3" fmla="*/ 26 h 59"/>
              <a:gd name="T4" fmla="*/ 22 w 45"/>
              <a:gd name="T5" fmla="*/ 17 h 59"/>
              <a:gd name="T6" fmla="*/ 14 w 45"/>
              <a:gd name="T7" fmla="*/ 26 h 59"/>
              <a:gd name="T8" fmla="*/ 13 w 45"/>
              <a:gd name="T9" fmla="*/ 50 h 59"/>
              <a:gd name="T10" fmla="*/ 13 w 45"/>
              <a:gd name="T11" fmla="*/ 6 h 59"/>
              <a:gd name="T12" fmla="*/ 35 w 45"/>
              <a:gd name="T13" fmla="*/ 11 h 59"/>
              <a:gd name="T14" fmla="*/ 25 w 45"/>
              <a:gd name="T15" fmla="*/ 59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5" h="59">
                <a:moveTo>
                  <a:pt x="25" y="59"/>
                </a:moveTo>
                <a:cubicBezTo>
                  <a:pt x="27" y="48"/>
                  <a:pt x="27" y="37"/>
                  <a:pt x="28" y="26"/>
                </a:cubicBezTo>
                <a:cubicBezTo>
                  <a:pt x="28" y="22"/>
                  <a:pt x="28" y="17"/>
                  <a:pt x="22" y="17"/>
                </a:cubicBezTo>
                <a:cubicBezTo>
                  <a:pt x="17" y="17"/>
                  <a:pt x="15" y="21"/>
                  <a:pt x="14" y="26"/>
                </a:cubicBezTo>
                <a:cubicBezTo>
                  <a:pt x="13" y="33"/>
                  <a:pt x="19" y="41"/>
                  <a:pt x="13" y="50"/>
                </a:cubicBezTo>
                <a:cubicBezTo>
                  <a:pt x="0" y="33"/>
                  <a:pt x="0" y="15"/>
                  <a:pt x="13" y="6"/>
                </a:cubicBezTo>
                <a:cubicBezTo>
                  <a:pt x="22" y="0"/>
                  <a:pt x="29" y="3"/>
                  <a:pt x="35" y="11"/>
                </a:cubicBezTo>
                <a:cubicBezTo>
                  <a:pt x="45" y="27"/>
                  <a:pt x="41" y="49"/>
                  <a:pt x="25" y="59"/>
                </a:cubicBezTo>
                <a:close/>
              </a:path>
            </a:pathLst>
          </a:custGeom>
          <a:solidFill>
            <a:srgbClr val="1A1A1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5084753" y="-1109377"/>
            <a:ext cx="270784" cy="369034"/>
          </a:xfrm>
          <a:custGeom>
            <a:avLst/>
            <a:gdLst>
              <a:gd name="T0" fmla="*/ 14 w 42"/>
              <a:gd name="T1" fmla="*/ 43 h 57"/>
              <a:gd name="T2" fmla="*/ 31 w 42"/>
              <a:gd name="T3" fmla="*/ 24 h 57"/>
              <a:gd name="T4" fmla="*/ 36 w 42"/>
              <a:gd name="T5" fmla="*/ 48 h 57"/>
              <a:gd name="T6" fmla="*/ 17 w 42"/>
              <a:gd name="T7" fmla="*/ 56 h 57"/>
              <a:gd name="T8" fmla="*/ 2 w 42"/>
              <a:gd name="T9" fmla="*/ 36 h 57"/>
              <a:gd name="T10" fmla="*/ 3 w 42"/>
              <a:gd name="T11" fmla="*/ 14 h 57"/>
              <a:gd name="T12" fmla="*/ 15 w 42"/>
              <a:gd name="T13" fmla="*/ 12 h 57"/>
              <a:gd name="T14" fmla="*/ 14 w 42"/>
              <a:gd name="T15" fmla="*/ 43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" h="57">
                <a:moveTo>
                  <a:pt x="14" y="43"/>
                </a:moveTo>
                <a:cubicBezTo>
                  <a:pt x="26" y="46"/>
                  <a:pt x="26" y="46"/>
                  <a:pt x="31" y="24"/>
                </a:cubicBezTo>
                <a:cubicBezTo>
                  <a:pt x="42" y="30"/>
                  <a:pt x="40" y="39"/>
                  <a:pt x="36" y="48"/>
                </a:cubicBezTo>
                <a:cubicBezTo>
                  <a:pt x="32" y="56"/>
                  <a:pt x="25" y="57"/>
                  <a:pt x="17" y="56"/>
                </a:cubicBezTo>
                <a:cubicBezTo>
                  <a:pt x="8" y="53"/>
                  <a:pt x="0" y="48"/>
                  <a:pt x="2" y="36"/>
                </a:cubicBezTo>
                <a:cubicBezTo>
                  <a:pt x="2" y="28"/>
                  <a:pt x="1" y="20"/>
                  <a:pt x="3" y="14"/>
                </a:cubicBezTo>
                <a:cubicBezTo>
                  <a:pt x="4" y="10"/>
                  <a:pt x="9" y="0"/>
                  <a:pt x="15" y="12"/>
                </a:cubicBezTo>
                <a:cubicBezTo>
                  <a:pt x="11" y="22"/>
                  <a:pt x="12" y="32"/>
                  <a:pt x="14" y="43"/>
                </a:cubicBezTo>
                <a:close/>
              </a:path>
            </a:pathLst>
          </a:custGeom>
          <a:solidFill>
            <a:srgbClr val="1A1A1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5161435" y="-541449"/>
            <a:ext cx="182120" cy="366637"/>
          </a:xfrm>
          <a:custGeom>
            <a:avLst/>
            <a:gdLst>
              <a:gd name="T0" fmla="*/ 20 w 28"/>
              <a:gd name="T1" fmla="*/ 57 h 57"/>
              <a:gd name="T2" fmla="*/ 0 w 28"/>
              <a:gd name="T3" fmla="*/ 16 h 57"/>
              <a:gd name="T4" fmla="*/ 20 w 28"/>
              <a:gd name="T5" fmla="*/ 0 h 57"/>
              <a:gd name="T6" fmla="*/ 20 w 28"/>
              <a:gd name="T7" fmla="*/ 57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" h="57">
                <a:moveTo>
                  <a:pt x="20" y="57"/>
                </a:moveTo>
                <a:cubicBezTo>
                  <a:pt x="7" y="42"/>
                  <a:pt x="24" y="20"/>
                  <a:pt x="0" y="16"/>
                </a:cubicBezTo>
                <a:cubicBezTo>
                  <a:pt x="2" y="7"/>
                  <a:pt x="10" y="4"/>
                  <a:pt x="20" y="0"/>
                </a:cubicBezTo>
                <a:cubicBezTo>
                  <a:pt x="27" y="18"/>
                  <a:pt x="28" y="36"/>
                  <a:pt x="20" y="57"/>
                </a:cubicBezTo>
                <a:close/>
              </a:path>
            </a:pathLst>
          </a:custGeom>
          <a:solidFill>
            <a:srgbClr val="25252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6263742" y="-529467"/>
            <a:ext cx="153365" cy="335485"/>
          </a:xfrm>
          <a:custGeom>
            <a:avLst/>
            <a:gdLst>
              <a:gd name="T0" fmla="*/ 24 w 24"/>
              <a:gd name="T1" fmla="*/ 33 h 52"/>
              <a:gd name="T2" fmla="*/ 24 w 24"/>
              <a:gd name="T3" fmla="*/ 40 h 52"/>
              <a:gd name="T4" fmla="*/ 17 w 24"/>
              <a:gd name="T5" fmla="*/ 51 h 52"/>
              <a:gd name="T6" fmla="*/ 12 w 24"/>
              <a:gd name="T7" fmla="*/ 40 h 52"/>
              <a:gd name="T8" fmla="*/ 2 w 24"/>
              <a:gd name="T9" fmla="*/ 13 h 52"/>
              <a:gd name="T10" fmla="*/ 4 w 24"/>
              <a:gd name="T11" fmla="*/ 4 h 52"/>
              <a:gd name="T12" fmla="*/ 16 w 24"/>
              <a:gd name="T13" fmla="*/ 5 h 52"/>
              <a:gd name="T14" fmla="*/ 24 w 24"/>
              <a:gd name="T15" fmla="*/ 33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4" h="52">
                <a:moveTo>
                  <a:pt x="24" y="33"/>
                </a:moveTo>
                <a:cubicBezTo>
                  <a:pt x="24" y="34"/>
                  <a:pt x="24" y="37"/>
                  <a:pt x="24" y="40"/>
                </a:cubicBezTo>
                <a:cubicBezTo>
                  <a:pt x="23" y="45"/>
                  <a:pt x="23" y="52"/>
                  <a:pt x="17" y="51"/>
                </a:cubicBezTo>
                <a:cubicBezTo>
                  <a:pt x="11" y="50"/>
                  <a:pt x="12" y="44"/>
                  <a:pt x="12" y="40"/>
                </a:cubicBezTo>
                <a:cubicBezTo>
                  <a:pt x="10" y="31"/>
                  <a:pt x="19" y="18"/>
                  <a:pt x="2" y="13"/>
                </a:cubicBezTo>
                <a:cubicBezTo>
                  <a:pt x="0" y="12"/>
                  <a:pt x="1" y="6"/>
                  <a:pt x="4" y="4"/>
                </a:cubicBezTo>
                <a:cubicBezTo>
                  <a:pt x="9" y="0"/>
                  <a:pt x="12" y="2"/>
                  <a:pt x="16" y="5"/>
                </a:cubicBezTo>
                <a:cubicBezTo>
                  <a:pt x="24" y="12"/>
                  <a:pt x="24" y="22"/>
                  <a:pt x="24" y="33"/>
                </a:cubicBezTo>
                <a:close/>
              </a:path>
            </a:pathLst>
          </a:custGeom>
          <a:solidFill>
            <a:srgbClr val="2727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5741344" y="-541449"/>
            <a:ext cx="167742" cy="340278"/>
          </a:xfrm>
          <a:custGeom>
            <a:avLst/>
            <a:gdLst>
              <a:gd name="T0" fmla="*/ 23 w 26"/>
              <a:gd name="T1" fmla="*/ 0 h 53"/>
              <a:gd name="T2" fmla="*/ 26 w 26"/>
              <a:gd name="T3" fmla="*/ 42 h 53"/>
              <a:gd name="T4" fmla="*/ 20 w 26"/>
              <a:gd name="T5" fmla="*/ 53 h 53"/>
              <a:gd name="T6" fmla="*/ 14 w 26"/>
              <a:gd name="T7" fmla="*/ 43 h 53"/>
              <a:gd name="T8" fmla="*/ 3 w 26"/>
              <a:gd name="T9" fmla="*/ 15 h 53"/>
              <a:gd name="T10" fmla="*/ 23 w 26"/>
              <a:gd name="T11" fmla="*/ 0 h 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6" h="53">
                <a:moveTo>
                  <a:pt x="23" y="0"/>
                </a:moveTo>
                <a:cubicBezTo>
                  <a:pt x="24" y="15"/>
                  <a:pt x="26" y="28"/>
                  <a:pt x="26" y="42"/>
                </a:cubicBezTo>
                <a:cubicBezTo>
                  <a:pt x="26" y="47"/>
                  <a:pt x="25" y="52"/>
                  <a:pt x="20" y="53"/>
                </a:cubicBezTo>
                <a:cubicBezTo>
                  <a:pt x="13" y="53"/>
                  <a:pt x="16" y="47"/>
                  <a:pt x="14" y="43"/>
                </a:cubicBezTo>
                <a:cubicBezTo>
                  <a:pt x="12" y="34"/>
                  <a:pt x="22" y="20"/>
                  <a:pt x="3" y="15"/>
                </a:cubicBezTo>
                <a:cubicBezTo>
                  <a:pt x="0" y="14"/>
                  <a:pt x="14" y="4"/>
                  <a:pt x="23" y="0"/>
                </a:cubicBezTo>
                <a:close/>
              </a:path>
            </a:pathLst>
          </a:custGeom>
          <a:solidFill>
            <a:srgbClr val="1717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6000147" y="-529467"/>
            <a:ext cx="160553" cy="349863"/>
          </a:xfrm>
          <a:custGeom>
            <a:avLst/>
            <a:gdLst>
              <a:gd name="T0" fmla="*/ 21 w 25"/>
              <a:gd name="T1" fmla="*/ 54 h 54"/>
              <a:gd name="T2" fmla="*/ 13 w 25"/>
              <a:gd name="T3" fmla="*/ 26 h 54"/>
              <a:gd name="T4" fmla="*/ 8 w 25"/>
              <a:gd name="T5" fmla="*/ 16 h 54"/>
              <a:gd name="T6" fmla="*/ 3 w 25"/>
              <a:gd name="T7" fmla="*/ 9 h 54"/>
              <a:gd name="T8" fmla="*/ 18 w 25"/>
              <a:gd name="T9" fmla="*/ 0 h 54"/>
              <a:gd name="T10" fmla="*/ 25 w 25"/>
              <a:gd name="T11" fmla="*/ 6 h 54"/>
              <a:gd name="T12" fmla="*/ 21 w 25"/>
              <a:gd name="T13" fmla="*/ 54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" h="54">
                <a:moveTo>
                  <a:pt x="21" y="54"/>
                </a:moveTo>
                <a:cubicBezTo>
                  <a:pt x="12" y="44"/>
                  <a:pt x="9" y="36"/>
                  <a:pt x="13" y="26"/>
                </a:cubicBezTo>
                <a:cubicBezTo>
                  <a:pt x="14" y="21"/>
                  <a:pt x="16" y="16"/>
                  <a:pt x="8" y="16"/>
                </a:cubicBezTo>
                <a:cubicBezTo>
                  <a:pt x="4" y="15"/>
                  <a:pt x="0" y="14"/>
                  <a:pt x="3" y="9"/>
                </a:cubicBezTo>
                <a:cubicBezTo>
                  <a:pt x="6" y="4"/>
                  <a:pt x="11" y="1"/>
                  <a:pt x="18" y="0"/>
                </a:cubicBezTo>
                <a:cubicBezTo>
                  <a:pt x="23" y="0"/>
                  <a:pt x="24" y="2"/>
                  <a:pt x="25" y="6"/>
                </a:cubicBezTo>
                <a:cubicBezTo>
                  <a:pt x="25" y="22"/>
                  <a:pt x="25" y="37"/>
                  <a:pt x="21" y="54"/>
                </a:cubicBezTo>
                <a:close/>
              </a:path>
            </a:pathLst>
          </a:custGeom>
          <a:solidFill>
            <a:srgbClr val="1E1E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Freeform 11"/>
          <p:cNvSpPr>
            <a:spLocks/>
          </p:cNvSpPr>
          <p:nvPr/>
        </p:nvSpPr>
        <p:spPr bwMode="auto">
          <a:xfrm>
            <a:off x="6618398" y="-2163759"/>
            <a:ext cx="103042" cy="218065"/>
          </a:xfrm>
          <a:custGeom>
            <a:avLst/>
            <a:gdLst>
              <a:gd name="T0" fmla="*/ 9 w 16"/>
              <a:gd name="T1" fmla="*/ 0 h 34"/>
              <a:gd name="T2" fmla="*/ 13 w 16"/>
              <a:gd name="T3" fmla="*/ 34 h 34"/>
              <a:gd name="T4" fmla="*/ 9 w 16"/>
              <a:gd name="T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" h="34">
                <a:moveTo>
                  <a:pt x="9" y="0"/>
                </a:moveTo>
                <a:cubicBezTo>
                  <a:pt x="15" y="13"/>
                  <a:pt x="16" y="22"/>
                  <a:pt x="13" y="34"/>
                </a:cubicBezTo>
                <a:cubicBezTo>
                  <a:pt x="4" y="23"/>
                  <a:pt x="0" y="14"/>
                  <a:pt x="9" y="0"/>
                </a:cubicBezTo>
                <a:close/>
              </a:path>
            </a:pathLst>
          </a:custGeom>
          <a:solidFill>
            <a:srgbClr val="1F202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Freeform 12"/>
          <p:cNvSpPr>
            <a:spLocks/>
          </p:cNvSpPr>
          <p:nvPr/>
        </p:nvSpPr>
        <p:spPr bwMode="auto">
          <a:xfrm>
            <a:off x="6656739" y="-1094999"/>
            <a:ext cx="95853" cy="141383"/>
          </a:xfrm>
          <a:custGeom>
            <a:avLst/>
            <a:gdLst>
              <a:gd name="T0" fmla="*/ 6 w 15"/>
              <a:gd name="T1" fmla="*/ 22 h 22"/>
              <a:gd name="T2" fmla="*/ 4 w 15"/>
              <a:gd name="T3" fmla="*/ 0 h 22"/>
              <a:gd name="T4" fmla="*/ 6 w 15"/>
              <a:gd name="T5" fmla="*/ 22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" h="22">
                <a:moveTo>
                  <a:pt x="6" y="22"/>
                </a:moveTo>
                <a:cubicBezTo>
                  <a:pt x="0" y="16"/>
                  <a:pt x="2" y="10"/>
                  <a:pt x="4" y="0"/>
                </a:cubicBezTo>
                <a:cubicBezTo>
                  <a:pt x="12" y="9"/>
                  <a:pt x="15" y="14"/>
                  <a:pt x="6" y="22"/>
                </a:cubicBezTo>
                <a:close/>
              </a:path>
            </a:pathLst>
          </a:custGeom>
          <a:solidFill>
            <a:srgbClr val="1E1E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Freeform 13"/>
          <p:cNvSpPr>
            <a:spLocks noEditPoints="1"/>
          </p:cNvSpPr>
          <p:nvPr/>
        </p:nvSpPr>
        <p:spPr bwMode="auto">
          <a:xfrm>
            <a:off x="6817292" y="-2163759"/>
            <a:ext cx="263595" cy="371430"/>
          </a:xfrm>
          <a:custGeom>
            <a:avLst/>
            <a:gdLst>
              <a:gd name="T0" fmla="*/ 0 w 41"/>
              <a:gd name="T1" fmla="*/ 28 h 58"/>
              <a:gd name="T2" fmla="*/ 20 w 41"/>
              <a:gd name="T3" fmla="*/ 0 h 58"/>
              <a:gd name="T4" fmla="*/ 39 w 41"/>
              <a:gd name="T5" fmla="*/ 27 h 58"/>
              <a:gd name="T6" fmla="*/ 21 w 41"/>
              <a:gd name="T7" fmla="*/ 58 h 58"/>
              <a:gd name="T8" fmla="*/ 0 w 41"/>
              <a:gd name="T9" fmla="*/ 28 h 58"/>
              <a:gd name="T10" fmla="*/ 15 w 41"/>
              <a:gd name="T11" fmla="*/ 44 h 58"/>
              <a:gd name="T12" fmla="*/ 24 w 41"/>
              <a:gd name="T13" fmla="*/ 43 h 58"/>
              <a:gd name="T14" fmla="*/ 19 w 41"/>
              <a:gd name="T15" fmla="*/ 10 h 58"/>
              <a:gd name="T16" fmla="*/ 15 w 41"/>
              <a:gd name="T17" fmla="*/ 44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1" h="58">
                <a:moveTo>
                  <a:pt x="0" y="28"/>
                </a:moveTo>
                <a:cubicBezTo>
                  <a:pt x="3" y="16"/>
                  <a:pt x="3" y="0"/>
                  <a:pt x="20" y="0"/>
                </a:cubicBezTo>
                <a:cubicBezTo>
                  <a:pt x="35" y="0"/>
                  <a:pt x="41" y="14"/>
                  <a:pt x="39" y="27"/>
                </a:cubicBezTo>
                <a:cubicBezTo>
                  <a:pt x="38" y="40"/>
                  <a:pt x="39" y="58"/>
                  <a:pt x="21" y="58"/>
                </a:cubicBezTo>
                <a:cubicBezTo>
                  <a:pt x="4" y="57"/>
                  <a:pt x="2" y="41"/>
                  <a:pt x="0" y="28"/>
                </a:cubicBezTo>
                <a:close/>
                <a:moveTo>
                  <a:pt x="15" y="44"/>
                </a:moveTo>
                <a:cubicBezTo>
                  <a:pt x="17" y="48"/>
                  <a:pt x="22" y="46"/>
                  <a:pt x="24" y="43"/>
                </a:cubicBezTo>
                <a:cubicBezTo>
                  <a:pt x="30" y="32"/>
                  <a:pt x="30" y="21"/>
                  <a:pt x="19" y="10"/>
                </a:cubicBezTo>
                <a:cubicBezTo>
                  <a:pt x="12" y="21"/>
                  <a:pt x="11" y="32"/>
                  <a:pt x="15" y="44"/>
                </a:cubicBezTo>
                <a:close/>
              </a:path>
            </a:pathLst>
          </a:custGeom>
          <a:solidFill>
            <a:srgbClr val="1A1A1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Freeform 14"/>
          <p:cNvSpPr>
            <a:spLocks noEditPoints="1"/>
          </p:cNvSpPr>
          <p:nvPr/>
        </p:nvSpPr>
        <p:spPr bwMode="auto">
          <a:xfrm>
            <a:off x="6836463" y="-1610208"/>
            <a:ext cx="244425" cy="373826"/>
          </a:xfrm>
          <a:custGeom>
            <a:avLst/>
            <a:gdLst>
              <a:gd name="T0" fmla="*/ 38 w 38"/>
              <a:gd name="T1" fmla="*/ 28 h 58"/>
              <a:gd name="T2" fmla="*/ 20 w 38"/>
              <a:gd name="T3" fmla="*/ 57 h 58"/>
              <a:gd name="T4" fmla="*/ 1 w 38"/>
              <a:gd name="T5" fmla="*/ 32 h 58"/>
              <a:gd name="T6" fmla="*/ 19 w 38"/>
              <a:gd name="T7" fmla="*/ 0 h 58"/>
              <a:gd name="T8" fmla="*/ 38 w 38"/>
              <a:gd name="T9" fmla="*/ 28 h 58"/>
              <a:gd name="T10" fmla="*/ 18 w 38"/>
              <a:gd name="T11" fmla="*/ 12 h 58"/>
              <a:gd name="T12" fmla="*/ 11 w 38"/>
              <a:gd name="T13" fmla="*/ 30 h 58"/>
              <a:gd name="T14" fmla="*/ 18 w 38"/>
              <a:gd name="T15" fmla="*/ 46 h 58"/>
              <a:gd name="T16" fmla="*/ 27 w 38"/>
              <a:gd name="T17" fmla="*/ 29 h 58"/>
              <a:gd name="T18" fmla="*/ 18 w 38"/>
              <a:gd name="T19" fmla="*/ 12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8" h="58">
                <a:moveTo>
                  <a:pt x="38" y="28"/>
                </a:moveTo>
                <a:cubicBezTo>
                  <a:pt x="36" y="42"/>
                  <a:pt x="38" y="58"/>
                  <a:pt x="20" y="57"/>
                </a:cubicBezTo>
                <a:cubicBezTo>
                  <a:pt x="6" y="57"/>
                  <a:pt x="0" y="45"/>
                  <a:pt x="1" y="32"/>
                </a:cubicBezTo>
                <a:cubicBezTo>
                  <a:pt x="2" y="19"/>
                  <a:pt x="1" y="1"/>
                  <a:pt x="19" y="0"/>
                </a:cubicBezTo>
                <a:cubicBezTo>
                  <a:pt x="37" y="0"/>
                  <a:pt x="35" y="18"/>
                  <a:pt x="38" y="28"/>
                </a:cubicBezTo>
                <a:close/>
                <a:moveTo>
                  <a:pt x="18" y="12"/>
                </a:moveTo>
                <a:cubicBezTo>
                  <a:pt x="12" y="12"/>
                  <a:pt x="11" y="24"/>
                  <a:pt x="11" y="30"/>
                </a:cubicBezTo>
                <a:cubicBezTo>
                  <a:pt x="11" y="37"/>
                  <a:pt x="11" y="46"/>
                  <a:pt x="18" y="46"/>
                </a:cubicBezTo>
                <a:cubicBezTo>
                  <a:pt x="28" y="46"/>
                  <a:pt x="26" y="36"/>
                  <a:pt x="27" y="29"/>
                </a:cubicBezTo>
                <a:cubicBezTo>
                  <a:pt x="26" y="22"/>
                  <a:pt x="28" y="12"/>
                  <a:pt x="18" y="12"/>
                </a:cubicBezTo>
                <a:close/>
              </a:path>
            </a:pathLst>
          </a:custGeom>
          <a:solidFill>
            <a:srgbClr val="14141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5405859" y="-553430"/>
            <a:ext cx="251614" cy="359448"/>
          </a:xfrm>
          <a:custGeom>
            <a:avLst/>
            <a:gdLst>
              <a:gd name="T0" fmla="*/ 37 w 39"/>
              <a:gd name="T1" fmla="*/ 27 h 56"/>
              <a:gd name="T2" fmla="*/ 19 w 39"/>
              <a:gd name="T3" fmla="*/ 56 h 56"/>
              <a:gd name="T4" fmla="*/ 0 w 39"/>
              <a:gd name="T5" fmla="*/ 28 h 56"/>
              <a:gd name="T6" fmla="*/ 18 w 39"/>
              <a:gd name="T7" fmla="*/ 0 h 56"/>
              <a:gd name="T8" fmla="*/ 37 w 39"/>
              <a:gd name="T9" fmla="*/ 27 h 56"/>
              <a:gd name="T10" fmla="*/ 15 w 39"/>
              <a:gd name="T11" fmla="*/ 45 h 56"/>
              <a:gd name="T12" fmla="*/ 23 w 39"/>
              <a:gd name="T13" fmla="*/ 44 h 56"/>
              <a:gd name="T14" fmla="*/ 16 w 39"/>
              <a:gd name="T15" fmla="*/ 9 h 56"/>
              <a:gd name="T16" fmla="*/ 15 w 39"/>
              <a:gd name="T17" fmla="*/ 45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9" h="56">
                <a:moveTo>
                  <a:pt x="37" y="27"/>
                </a:moveTo>
                <a:cubicBezTo>
                  <a:pt x="35" y="39"/>
                  <a:pt x="39" y="56"/>
                  <a:pt x="19" y="56"/>
                </a:cubicBezTo>
                <a:cubicBezTo>
                  <a:pt x="2" y="55"/>
                  <a:pt x="0" y="42"/>
                  <a:pt x="0" y="28"/>
                </a:cubicBezTo>
                <a:cubicBezTo>
                  <a:pt x="0" y="15"/>
                  <a:pt x="2" y="1"/>
                  <a:pt x="18" y="0"/>
                </a:cubicBezTo>
                <a:cubicBezTo>
                  <a:pt x="34" y="0"/>
                  <a:pt x="37" y="13"/>
                  <a:pt x="37" y="27"/>
                </a:cubicBezTo>
                <a:close/>
                <a:moveTo>
                  <a:pt x="15" y="45"/>
                </a:moveTo>
                <a:cubicBezTo>
                  <a:pt x="17" y="48"/>
                  <a:pt x="21" y="46"/>
                  <a:pt x="23" y="44"/>
                </a:cubicBezTo>
                <a:cubicBezTo>
                  <a:pt x="28" y="32"/>
                  <a:pt x="32" y="20"/>
                  <a:pt x="16" y="9"/>
                </a:cubicBezTo>
                <a:cubicBezTo>
                  <a:pt x="9" y="22"/>
                  <a:pt x="6" y="34"/>
                  <a:pt x="15" y="45"/>
                </a:cubicBezTo>
                <a:close/>
              </a:path>
            </a:pathLst>
          </a:custGeom>
          <a:solidFill>
            <a:srgbClr val="0C0C0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657473" y="-2101454"/>
            <a:ext cx="244425" cy="330692"/>
          </a:xfrm>
          <a:custGeom>
            <a:avLst/>
            <a:gdLst>
              <a:gd name="T0" fmla="*/ 25 w 38"/>
              <a:gd name="T1" fmla="*/ 0 h 51"/>
              <a:gd name="T2" fmla="*/ 37 w 38"/>
              <a:gd name="T3" fmla="*/ 18 h 51"/>
              <a:gd name="T4" fmla="*/ 25 w 38"/>
              <a:gd name="T5" fmla="*/ 47 h 51"/>
              <a:gd name="T6" fmla="*/ 9 w 38"/>
              <a:gd name="T7" fmla="*/ 44 h 51"/>
              <a:gd name="T8" fmla="*/ 1 w 38"/>
              <a:gd name="T9" fmla="*/ 13 h 51"/>
              <a:gd name="T10" fmla="*/ 9 w 38"/>
              <a:gd name="T11" fmla="*/ 6 h 51"/>
              <a:gd name="T12" fmla="*/ 13 w 38"/>
              <a:gd name="T13" fmla="*/ 15 h 51"/>
              <a:gd name="T14" fmla="*/ 11 w 38"/>
              <a:gd name="T15" fmla="*/ 26 h 51"/>
              <a:gd name="T16" fmla="*/ 18 w 38"/>
              <a:gd name="T17" fmla="*/ 35 h 51"/>
              <a:gd name="T18" fmla="*/ 24 w 38"/>
              <a:gd name="T19" fmla="*/ 26 h 51"/>
              <a:gd name="T20" fmla="*/ 25 w 38"/>
              <a:gd name="T21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" h="51">
                <a:moveTo>
                  <a:pt x="25" y="0"/>
                </a:moveTo>
                <a:cubicBezTo>
                  <a:pt x="37" y="5"/>
                  <a:pt x="37" y="12"/>
                  <a:pt x="37" y="18"/>
                </a:cubicBezTo>
                <a:cubicBezTo>
                  <a:pt x="38" y="30"/>
                  <a:pt x="36" y="40"/>
                  <a:pt x="25" y="47"/>
                </a:cubicBezTo>
                <a:cubicBezTo>
                  <a:pt x="19" y="51"/>
                  <a:pt x="13" y="48"/>
                  <a:pt x="9" y="44"/>
                </a:cubicBezTo>
                <a:cubicBezTo>
                  <a:pt x="0" y="35"/>
                  <a:pt x="0" y="24"/>
                  <a:pt x="1" y="13"/>
                </a:cubicBezTo>
                <a:cubicBezTo>
                  <a:pt x="2" y="9"/>
                  <a:pt x="4" y="4"/>
                  <a:pt x="9" y="6"/>
                </a:cubicBezTo>
                <a:cubicBezTo>
                  <a:pt x="14" y="7"/>
                  <a:pt x="13" y="11"/>
                  <a:pt x="13" y="15"/>
                </a:cubicBezTo>
                <a:cubicBezTo>
                  <a:pt x="12" y="19"/>
                  <a:pt x="11" y="22"/>
                  <a:pt x="11" y="26"/>
                </a:cubicBezTo>
                <a:cubicBezTo>
                  <a:pt x="11" y="30"/>
                  <a:pt x="13" y="35"/>
                  <a:pt x="18" y="35"/>
                </a:cubicBezTo>
                <a:cubicBezTo>
                  <a:pt x="25" y="36"/>
                  <a:pt x="24" y="30"/>
                  <a:pt x="24" y="26"/>
                </a:cubicBezTo>
                <a:cubicBezTo>
                  <a:pt x="25" y="18"/>
                  <a:pt x="25" y="10"/>
                  <a:pt x="25" y="0"/>
                </a:cubicBezTo>
                <a:close/>
              </a:path>
            </a:pathLst>
          </a:custGeom>
          <a:solidFill>
            <a:srgbClr val="23232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Freeform 17"/>
          <p:cNvSpPr>
            <a:spLocks/>
          </p:cNvSpPr>
          <p:nvPr/>
        </p:nvSpPr>
        <p:spPr bwMode="auto">
          <a:xfrm>
            <a:off x="6004940" y="-1598227"/>
            <a:ext cx="143779" cy="309126"/>
          </a:xfrm>
          <a:custGeom>
            <a:avLst/>
            <a:gdLst>
              <a:gd name="T0" fmla="*/ 20 w 22"/>
              <a:gd name="T1" fmla="*/ 26 h 48"/>
              <a:gd name="T2" fmla="*/ 20 w 22"/>
              <a:gd name="T3" fmla="*/ 35 h 48"/>
              <a:gd name="T4" fmla="*/ 15 w 22"/>
              <a:gd name="T5" fmla="*/ 47 h 48"/>
              <a:gd name="T6" fmla="*/ 10 w 22"/>
              <a:gd name="T7" fmla="*/ 35 h 48"/>
              <a:gd name="T8" fmla="*/ 9 w 22"/>
              <a:gd name="T9" fmla="*/ 21 h 48"/>
              <a:gd name="T10" fmla="*/ 6 w 22"/>
              <a:gd name="T11" fmla="*/ 8 h 48"/>
              <a:gd name="T12" fmla="*/ 17 w 22"/>
              <a:gd name="T13" fmla="*/ 2 h 48"/>
              <a:gd name="T14" fmla="*/ 20 w 22"/>
              <a:gd name="T15" fmla="*/ 16 h 48"/>
              <a:gd name="T16" fmla="*/ 20 w 22"/>
              <a:gd name="T17" fmla="*/ 2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" h="48">
                <a:moveTo>
                  <a:pt x="20" y="26"/>
                </a:moveTo>
                <a:cubicBezTo>
                  <a:pt x="20" y="29"/>
                  <a:pt x="20" y="32"/>
                  <a:pt x="20" y="35"/>
                </a:cubicBezTo>
                <a:cubicBezTo>
                  <a:pt x="19" y="39"/>
                  <a:pt x="22" y="47"/>
                  <a:pt x="15" y="47"/>
                </a:cubicBezTo>
                <a:cubicBezTo>
                  <a:pt x="7" y="48"/>
                  <a:pt x="11" y="40"/>
                  <a:pt x="10" y="35"/>
                </a:cubicBezTo>
                <a:cubicBezTo>
                  <a:pt x="10" y="30"/>
                  <a:pt x="14" y="24"/>
                  <a:pt x="9" y="21"/>
                </a:cubicBezTo>
                <a:cubicBezTo>
                  <a:pt x="1" y="17"/>
                  <a:pt x="0" y="14"/>
                  <a:pt x="6" y="8"/>
                </a:cubicBezTo>
                <a:cubicBezTo>
                  <a:pt x="9" y="5"/>
                  <a:pt x="12" y="0"/>
                  <a:pt x="17" y="2"/>
                </a:cubicBezTo>
                <a:cubicBezTo>
                  <a:pt x="22" y="5"/>
                  <a:pt x="19" y="12"/>
                  <a:pt x="20" y="16"/>
                </a:cubicBezTo>
                <a:cubicBezTo>
                  <a:pt x="20" y="20"/>
                  <a:pt x="20" y="23"/>
                  <a:pt x="20" y="26"/>
                </a:cubicBezTo>
                <a:close/>
              </a:path>
            </a:pathLst>
          </a:custGeom>
          <a:solidFill>
            <a:srgbClr val="0E0E0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5966599" y="-2048735"/>
            <a:ext cx="206084" cy="270784"/>
          </a:xfrm>
          <a:custGeom>
            <a:avLst/>
            <a:gdLst>
              <a:gd name="T0" fmla="*/ 0 w 32"/>
              <a:gd name="T1" fmla="*/ 0 h 42"/>
              <a:gd name="T2" fmla="*/ 18 w 32"/>
              <a:gd name="T3" fmla="*/ 42 h 42"/>
              <a:gd name="T4" fmla="*/ 0 w 3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2" h="42">
                <a:moveTo>
                  <a:pt x="0" y="0"/>
                </a:moveTo>
                <a:cubicBezTo>
                  <a:pt x="26" y="1"/>
                  <a:pt x="32" y="14"/>
                  <a:pt x="18" y="42"/>
                </a:cubicBezTo>
                <a:cubicBezTo>
                  <a:pt x="13" y="26"/>
                  <a:pt x="21" y="7"/>
                  <a:pt x="0" y="0"/>
                </a:cubicBezTo>
                <a:close/>
              </a:path>
            </a:pathLst>
          </a:custGeom>
          <a:solidFill>
            <a:srgbClr val="1A1A1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5470560" y="-1984035"/>
            <a:ext cx="103042" cy="206084"/>
          </a:xfrm>
          <a:custGeom>
            <a:avLst/>
            <a:gdLst>
              <a:gd name="T0" fmla="*/ 6 w 16"/>
              <a:gd name="T1" fmla="*/ 32 h 32"/>
              <a:gd name="T2" fmla="*/ 11 w 16"/>
              <a:gd name="T3" fmla="*/ 0 h 32"/>
              <a:gd name="T4" fmla="*/ 6 w 16"/>
              <a:gd name="T5" fmla="*/ 32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" h="32">
                <a:moveTo>
                  <a:pt x="6" y="32"/>
                </a:moveTo>
                <a:cubicBezTo>
                  <a:pt x="0" y="19"/>
                  <a:pt x="2" y="10"/>
                  <a:pt x="11" y="0"/>
                </a:cubicBezTo>
                <a:cubicBezTo>
                  <a:pt x="14" y="13"/>
                  <a:pt x="16" y="23"/>
                  <a:pt x="6" y="32"/>
                </a:cubicBezTo>
                <a:close/>
              </a:path>
            </a:pathLst>
          </a:custGeom>
          <a:solidFill>
            <a:srgbClr val="1D1D1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3817257"/>
            <a:ext cx="12192000" cy="3040743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-1" y="-12902"/>
            <a:ext cx="12192000" cy="694144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3890" y="59113"/>
            <a:ext cx="12125660" cy="6773487"/>
            <a:chOff x="13890" y="59113"/>
            <a:chExt cx="12125660" cy="6773487"/>
          </a:xfrm>
        </p:grpSpPr>
        <p:sp>
          <p:nvSpPr>
            <p:cNvPr id="24" name="任意多边形 23"/>
            <p:cNvSpPr/>
            <p:nvPr userDrawn="1"/>
          </p:nvSpPr>
          <p:spPr>
            <a:xfrm>
              <a:off x="313060" y="432078"/>
              <a:ext cx="87287" cy="96870"/>
            </a:xfrm>
            <a:custGeom>
              <a:avLst/>
              <a:gdLst>
                <a:gd name="connsiteX0" fmla="*/ 0 w 266700"/>
                <a:gd name="connsiteY0" fmla="*/ 101600 h 231202"/>
                <a:gd name="connsiteX1" fmla="*/ 0 w 266700"/>
                <a:gd name="connsiteY1" fmla="*/ 101600 h 231202"/>
                <a:gd name="connsiteX2" fmla="*/ 127000 w 266700"/>
                <a:gd name="connsiteY2" fmla="*/ 0 h 231202"/>
                <a:gd name="connsiteX3" fmla="*/ 203200 w 266700"/>
                <a:gd name="connsiteY3" fmla="*/ 12700 h 231202"/>
                <a:gd name="connsiteX4" fmla="*/ 241300 w 266700"/>
                <a:gd name="connsiteY4" fmla="*/ 50800 h 231202"/>
                <a:gd name="connsiteX5" fmla="*/ 266700 w 266700"/>
                <a:gd name="connsiteY5" fmla="*/ 127000 h 231202"/>
                <a:gd name="connsiteX6" fmla="*/ 254000 w 266700"/>
                <a:gd name="connsiteY6" fmla="*/ 203200 h 231202"/>
                <a:gd name="connsiteX7" fmla="*/ 88900 w 266700"/>
                <a:gd name="connsiteY7" fmla="*/ 215900 h 231202"/>
                <a:gd name="connsiteX8" fmla="*/ 50800 w 266700"/>
                <a:gd name="connsiteY8" fmla="*/ 177800 h 231202"/>
                <a:gd name="connsiteX9" fmla="*/ 0 w 266700"/>
                <a:gd name="connsiteY9" fmla="*/ 101600 h 231202"/>
                <a:gd name="connsiteX0" fmla="*/ 0 w 267843"/>
                <a:gd name="connsiteY0" fmla="*/ 101600 h 215956"/>
                <a:gd name="connsiteX1" fmla="*/ 0 w 267843"/>
                <a:gd name="connsiteY1" fmla="*/ 101600 h 215956"/>
                <a:gd name="connsiteX2" fmla="*/ 127000 w 267843"/>
                <a:gd name="connsiteY2" fmla="*/ 0 h 215956"/>
                <a:gd name="connsiteX3" fmla="*/ 203200 w 267843"/>
                <a:gd name="connsiteY3" fmla="*/ 12700 h 215956"/>
                <a:gd name="connsiteX4" fmla="*/ 241300 w 267843"/>
                <a:gd name="connsiteY4" fmla="*/ 50800 h 215956"/>
                <a:gd name="connsiteX5" fmla="*/ 266700 w 267843"/>
                <a:gd name="connsiteY5" fmla="*/ 127000 h 215956"/>
                <a:gd name="connsiteX6" fmla="*/ 205833 w 267843"/>
                <a:gd name="connsiteY6" fmla="*/ 145400 h 215956"/>
                <a:gd name="connsiteX7" fmla="*/ 88900 w 267843"/>
                <a:gd name="connsiteY7" fmla="*/ 215900 h 215956"/>
                <a:gd name="connsiteX8" fmla="*/ 50800 w 267843"/>
                <a:gd name="connsiteY8" fmla="*/ 177800 h 215956"/>
                <a:gd name="connsiteX9" fmla="*/ 0 w 267843"/>
                <a:gd name="connsiteY9" fmla="*/ 101600 h 215956"/>
                <a:gd name="connsiteX0" fmla="*/ 0 w 258579"/>
                <a:gd name="connsiteY0" fmla="*/ 101600 h 215920"/>
                <a:gd name="connsiteX1" fmla="*/ 0 w 258579"/>
                <a:gd name="connsiteY1" fmla="*/ 101600 h 215920"/>
                <a:gd name="connsiteX2" fmla="*/ 127000 w 258579"/>
                <a:gd name="connsiteY2" fmla="*/ 0 h 215920"/>
                <a:gd name="connsiteX3" fmla="*/ 203200 w 258579"/>
                <a:gd name="connsiteY3" fmla="*/ 12700 h 215920"/>
                <a:gd name="connsiteX4" fmla="*/ 241300 w 258579"/>
                <a:gd name="connsiteY4" fmla="*/ 50800 h 215920"/>
                <a:gd name="connsiteX5" fmla="*/ 257066 w 258579"/>
                <a:gd name="connsiteY5" fmla="*/ 102916 h 215920"/>
                <a:gd name="connsiteX6" fmla="*/ 205833 w 258579"/>
                <a:gd name="connsiteY6" fmla="*/ 145400 h 215920"/>
                <a:gd name="connsiteX7" fmla="*/ 88900 w 258579"/>
                <a:gd name="connsiteY7" fmla="*/ 215900 h 215920"/>
                <a:gd name="connsiteX8" fmla="*/ 50800 w 258579"/>
                <a:gd name="connsiteY8" fmla="*/ 177800 h 215920"/>
                <a:gd name="connsiteX9" fmla="*/ 0 w 258579"/>
                <a:gd name="connsiteY9" fmla="*/ 101600 h 215920"/>
                <a:gd name="connsiteX0" fmla="*/ 0 w 241313"/>
                <a:gd name="connsiteY0" fmla="*/ 101600 h 215924"/>
                <a:gd name="connsiteX1" fmla="*/ 0 w 241313"/>
                <a:gd name="connsiteY1" fmla="*/ 101600 h 215924"/>
                <a:gd name="connsiteX2" fmla="*/ 127000 w 241313"/>
                <a:gd name="connsiteY2" fmla="*/ 0 h 215924"/>
                <a:gd name="connsiteX3" fmla="*/ 203200 w 241313"/>
                <a:gd name="connsiteY3" fmla="*/ 12700 h 215924"/>
                <a:gd name="connsiteX4" fmla="*/ 241300 w 241313"/>
                <a:gd name="connsiteY4" fmla="*/ 50800 h 215924"/>
                <a:gd name="connsiteX5" fmla="*/ 205833 w 241313"/>
                <a:gd name="connsiteY5" fmla="*/ 145400 h 215924"/>
                <a:gd name="connsiteX6" fmla="*/ 88900 w 241313"/>
                <a:gd name="connsiteY6" fmla="*/ 215900 h 215924"/>
                <a:gd name="connsiteX7" fmla="*/ 50800 w 241313"/>
                <a:gd name="connsiteY7" fmla="*/ 177800 h 215924"/>
                <a:gd name="connsiteX8" fmla="*/ 0 w 241313"/>
                <a:gd name="connsiteY8" fmla="*/ 101600 h 215924"/>
                <a:gd name="connsiteX0" fmla="*/ 0 w 241313"/>
                <a:gd name="connsiteY0" fmla="*/ 101600 h 215924"/>
                <a:gd name="connsiteX1" fmla="*/ 0 w 241313"/>
                <a:gd name="connsiteY1" fmla="*/ 101600 h 215924"/>
                <a:gd name="connsiteX2" fmla="*/ 127000 w 241313"/>
                <a:gd name="connsiteY2" fmla="*/ 0 h 215924"/>
                <a:gd name="connsiteX3" fmla="*/ 203200 w 241313"/>
                <a:gd name="connsiteY3" fmla="*/ 12700 h 215924"/>
                <a:gd name="connsiteX4" fmla="*/ 241300 w 241313"/>
                <a:gd name="connsiteY4" fmla="*/ 50800 h 215924"/>
                <a:gd name="connsiteX5" fmla="*/ 205833 w 241313"/>
                <a:gd name="connsiteY5" fmla="*/ 145400 h 215924"/>
                <a:gd name="connsiteX6" fmla="*/ 88900 w 241313"/>
                <a:gd name="connsiteY6" fmla="*/ 215900 h 215924"/>
                <a:gd name="connsiteX7" fmla="*/ 50800 w 241313"/>
                <a:gd name="connsiteY7" fmla="*/ 177800 h 215924"/>
                <a:gd name="connsiteX8" fmla="*/ 0 w 241313"/>
                <a:gd name="connsiteY8" fmla="*/ 101600 h 215924"/>
                <a:gd name="connsiteX0" fmla="*/ 50800 w 241313"/>
                <a:gd name="connsiteY0" fmla="*/ 177800 h 215924"/>
                <a:gd name="connsiteX1" fmla="*/ 0 w 241313"/>
                <a:gd name="connsiteY1" fmla="*/ 101600 h 215924"/>
                <a:gd name="connsiteX2" fmla="*/ 127000 w 241313"/>
                <a:gd name="connsiteY2" fmla="*/ 0 h 215924"/>
                <a:gd name="connsiteX3" fmla="*/ 203200 w 241313"/>
                <a:gd name="connsiteY3" fmla="*/ 12700 h 215924"/>
                <a:gd name="connsiteX4" fmla="*/ 241300 w 241313"/>
                <a:gd name="connsiteY4" fmla="*/ 50800 h 215924"/>
                <a:gd name="connsiteX5" fmla="*/ 205833 w 241313"/>
                <a:gd name="connsiteY5" fmla="*/ 145400 h 215924"/>
                <a:gd name="connsiteX6" fmla="*/ 88900 w 241313"/>
                <a:gd name="connsiteY6" fmla="*/ 215900 h 215924"/>
                <a:gd name="connsiteX7" fmla="*/ 50800 w 241313"/>
                <a:gd name="connsiteY7" fmla="*/ 177800 h 215924"/>
                <a:gd name="connsiteX0" fmla="*/ 0 w 190513"/>
                <a:gd name="connsiteY0" fmla="*/ 177800 h 215924"/>
                <a:gd name="connsiteX1" fmla="*/ 76200 w 190513"/>
                <a:gd name="connsiteY1" fmla="*/ 0 h 215924"/>
                <a:gd name="connsiteX2" fmla="*/ 152400 w 190513"/>
                <a:gd name="connsiteY2" fmla="*/ 12700 h 215924"/>
                <a:gd name="connsiteX3" fmla="*/ 190500 w 190513"/>
                <a:gd name="connsiteY3" fmla="*/ 50800 h 215924"/>
                <a:gd name="connsiteX4" fmla="*/ 155033 w 190513"/>
                <a:gd name="connsiteY4" fmla="*/ 145400 h 215924"/>
                <a:gd name="connsiteX5" fmla="*/ 38100 w 190513"/>
                <a:gd name="connsiteY5" fmla="*/ 215900 h 215924"/>
                <a:gd name="connsiteX6" fmla="*/ 0 w 190513"/>
                <a:gd name="connsiteY6" fmla="*/ 177800 h 215924"/>
                <a:gd name="connsiteX0" fmla="*/ 17103 w 207616"/>
                <a:gd name="connsiteY0" fmla="*/ 181888 h 220012"/>
                <a:gd name="connsiteX1" fmla="*/ 2557 w 207616"/>
                <a:gd name="connsiteY1" fmla="*/ 94164 h 220012"/>
                <a:gd name="connsiteX2" fmla="*/ 93303 w 207616"/>
                <a:gd name="connsiteY2" fmla="*/ 4088 h 220012"/>
                <a:gd name="connsiteX3" fmla="*/ 169503 w 207616"/>
                <a:gd name="connsiteY3" fmla="*/ 16788 h 220012"/>
                <a:gd name="connsiteX4" fmla="*/ 207603 w 207616"/>
                <a:gd name="connsiteY4" fmla="*/ 54888 h 220012"/>
                <a:gd name="connsiteX5" fmla="*/ 172136 w 207616"/>
                <a:gd name="connsiteY5" fmla="*/ 149488 h 220012"/>
                <a:gd name="connsiteX6" fmla="*/ 55203 w 207616"/>
                <a:gd name="connsiteY6" fmla="*/ 219988 h 220012"/>
                <a:gd name="connsiteX7" fmla="*/ 17103 w 207616"/>
                <a:gd name="connsiteY7" fmla="*/ 181888 h 220012"/>
                <a:gd name="connsiteX0" fmla="*/ 17103 w 207612"/>
                <a:gd name="connsiteY0" fmla="*/ 181888 h 195947"/>
                <a:gd name="connsiteX1" fmla="*/ 2557 w 207612"/>
                <a:gd name="connsiteY1" fmla="*/ 94164 h 195947"/>
                <a:gd name="connsiteX2" fmla="*/ 93303 w 207612"/>
                <a:gd name="connsiteY2" fmla="*/ 4088 h 195947"/>
                <a:gd name="connsiteX3" fmla="*/ 169503 w 207612"/>
                <a:gd name="connsiteY3" fmla="*/ 16788 h 195947"/>
                <a:gd name="connsiteX4" fmla="*/ 207603 w 207612"/>
                <a:gd name="connsiteY4" fmla="*/ 54888 h 195947"/>
                <a:gd name="connsiteX5" fmla="*/ 172136 w 207612"/>
                <a:gd name="connsiteY5" fmla="*/ 149488 h 195947"/>
                <a:gd name="connsiteX6" fmla="*/ 79289 w 207612"/>
                <a:gd name="connsiteY6" fmla="*/ 195905 h 195947"/>
                <a:gd name="connsiteX7" fmla="*/ 17103 w 207612"/>
                <a:gd name="connsiteY7" fmla="*/ 181888 h 195947"/>
                <a:gd name="connsiteX0" fmla="*/ 17103 w 208352"/>
                <a:gd name="connsiteY0" fmla="*/ 181888 h 195947"/>
                <a:gd name="connsiteX1" fmla="*/ 2557 w 208352"/>
                <a:gd name="connsiteY1" fmla="*/ 94164 h 195947"/>
                <a:gd name="connsiteX2" fmla="*/ 93303 w 208352"/>
                <a:gd name="connsiteY2" fmla="*/ 4088 h 195947"/>
                <a:gd name="connsiteX3" fmla="*/ 169503 w 208352"/>
                <a:gd name="connsiteY3" fmla="*/ 16788 h 195947"/>
                <a:gd name="connsiteX4" fmla="*/ 207603 w 208352"/>
                <a:gd name="connsiteY4" fmla="*/ 54888 h 195947"/>
                <a:gd name="connsiteX5" fmla="*/ 133603 w 208352"/>
                <a:gd name="connsiteY5" fmla="*/ 149488 h 195947"/>
                <a:gd name="connsiteX6" fmla="*/ 79289 w 208352"/>
                <a:gd name="connsiteY6" fmla="*/ 195905 h 195947"/>
                <a:gd name="connsiteX7" fmla="*/ 17103 w 208352"/>
                <a:gd name="connsiteY7" fmla="*/ 181888 h 195947"/>
                <a:gd name="connsiteX0" fmla="*/ 17103 w 176562"/>
                <a:gd name="connsiteY0" fmla="*/ 181888 h 195945"/>
                <a:gd name="connsiteX1" fmla="*/ 2557 w 176562"/>
                <a:gd name="connsiteY1" fmla="*/ 94164 h 195945"/>
                <a:gd name="connsiteX2" fmla="*/ 93303 w 176562"/>
                <a:gd name="connsiteY2" fmla="*/ 4088 h 195945"/>
                <a:gd name="connsiteX3" fmla="*/ 169503 w 176562"/>
                <a:gd name="connsiteY3" fmla="*/ 16788 h 195945"/>
                <a:gd name="connsiteX4" fmla="*/ 169070 w 176562"/>
                <a:gd name="connsiteY4" fmla="*/ 69336 h 195945"/>
                <a:gd name="connsiteX5" fmla="*/ 133603 w 176562"/>
                <a:gd name="connsiteY5" fmla="*/ 149488 h 195945"/>
                <a:gd name="connsiteX6" fmla="*/ 79289 w 176562"/>
                <a:gd name="connsiteY6" fmla="*/ 195905 h 195945"/>
                <a:gd name="connsiteX7" fmla="*/ 17103 w 176562"/>
                <a:gd name="connsiteY7" fmla="*/ 181888 h 195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6562" h="195945">
                  <a:moveTo>
                    <a:pt x="17103" y="181888"/>
                  </a:moveTo>
                  <a:cubicBezTo>
                    <a:pt x="29916" y="155858"/>
                    <a:pt x="-10256" y="120194"/>
                    <a:pt x="2557" y="94164"/>
                  </a:cubicBezTo>
                  <a:cubicBezTo>
                    <a:pt x="32806" y="64139"/>
                    <a:pt x="65479" y="16984"/>
                    <a:pt x="93303" y="4088"/>
                  </a:cubicBezTo>
                  <a:cubicBezTo>
                    <a:pt x="121127" y="-8808"/>
                    <a:pt x="144103" y="12555"/>
                    <a:pt x="169503" y="16788"/>
                  </a:cubicBezTo>
                  <a:cubicBezTo>
                    <a:pt x="182203" y="29488"/>
                    <a:pt x="175053" y="47219"/>
                    <a:pt x="169070" y="69336"/>
                  </a:cubicBezTo>
                  <a:cubicBezTo>
                    <a:pt x="163087" y="91453"/>
                    <a:pt x="148567" y="128393"/>
                    <a:pt x="133603" y="149488"/>
                  </a:cubicBezTo>
                  <a:cubicBezTo>
                    <a:pt x="118640" y="170583"/>
                    <a:pt x="91403" y="197116"/>
                    <a:pt x="79289" y="195905"/>
                  </a:cubicBezTo>
                  <a:cubicBezTo>
                    <a:pt x="66589" y="183205"/>
                    <a:pt x="27066" y="196832"/>
                    <a:pt x="17103" y="181888"/>
                  </a:cubicBezTo>
                  <a:close/>
                </a:path>
              </a:pathLst>
            </a:cu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pic>
          <p:nvPicPr>
            <p:cNvPr id="25" name="图片 24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rot="5400000">
              <a:off x="6002344" y="695394"/>
              <a:ext cx="187311" cy="12087101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rot="16200000" flipH="1">
              <a:off x="6149567" y="-5669015"/>
              <a:ext cx="181267" cy="11697098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flipH="1">
              <a:off x="72257" y="508051"/>
              <a:ext cx="94492" cy="6097544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 flipV="1">
              <a:off x="12040752" y="268295"/>
              <a:ext cx="98798" cy="637540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 rot="17484024">
              <a:off x="48674" y="24329"/>
              <a:ext cx="367564" cy="437131"/>
            </a:xfrm>
            <a:prstGeom prst="rect">
              <a:avLst/>
            </a:prstGeom>
          </p:spPr>
        </p:pic>
      </p:grpSp>
      <p:grpSp>
        <p:nvGrpSpPr>
          <p:cNvPr id="42" name="组合 41"/>
          <p:cNvGrpSpPr/>
          <p:nvPr/>
        </p:nvGrpSpPr>
        <p:grpSpPr>
          <a:xfrm>
            <a:off x="4976925" y="1193826"/>
            <a:ext cx="2557463" cy="2741612"/>
            <a:chOff x="4976925" y="1193826"/>
            <a:chExt cx="2557463" cy="2741612"/>
          </a:xfrm>
        </p:grpSpPr>
        <p:sp>
          <p:nvSpPr>
            <p:cNvPr id="32" name="椭圆 31"/>
            <p:cNvSpPr/>
            <p:nvPr/>
          </p:nvSpPr>
          <p:spPr>
            <a:xfrm rot="20800367">
              <a:off x="5295856" y="1531175"/>
              <a:ext cx="1262861" cy="127550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Freeform 24"/>
            <p:cNvSpPr>
              <a:spLocks noEditPoints="1"/>
            </p:cNvSpPr>
            <p:nvPr/>
          </p:nvSpPr>
          <p:spPr bwMode="auto">
            <a:xfrm rot="20800367">
              <a:off x="4976925" y="1193826"/>
              <a:ext cx="2557463" cy="2741612"/>
            </a:xfrm>
            <a:custGeom>
              <a:avLst/>
              <a:gdLst>
                <a:gd name="T0" fmla="*/ 857 w 1149"/>
                <a:gd name="T1" fmla="*/ 402 h 1232"/>
                <a:gd name="T2" fmla="*/ 822 w 1149"/>
                <a:gd name="T3" fmla="*/ 612 h 1232"/>
                <a:gd name="T4" fmla="*/ 924 w 1149"/>
                <a:gd name="T5" fmla="*/ 849 h 1232"/>
                <a:gd name="T6" fmla="*/ 1135 w 1149"/>
                <a:gd name="T7" fmla="*/ 1124 h 1232"/>
                <a:gd name="T8" fmla="*/ 1121 w 1149"/>
                <a:gd name="T9" fmla="*/ 1211 h 1232"/>
                <a:gd name="T10" fmla="*/ 1037 w 1149"/>
                <a:gd name="T11" fmla="*/ 1213 h 1232"/>
                <a:gd name="T12" fmla="*/ 799 w 1149"/>
                <a:gd name="T13" fmla="*/ 981 h 1232"/>
                <a:gd name="T14" fmla="*/ 515 w 1149"/>
                <a:gd name="T15" fmla="*/ 794 h 1232"/>
                <a:gd name="T16" fmla="*/ 124 w 1149"/>
                <a:gd name="T17" fmla="*/ 572 h 1232"/>
                <a:gd name="T18" fmla="*/ 450 w 1149"/>
                <a:gd name="T19" fmla="*/ 18 h 1232"/>
                <a:gd name="T20" fmla="*/ 484 w 1149"/>
                <a:gd name="T21" fmla="*/ 52 h 1232"/>
                <a:gd name="T22" fmla="*/ 533 w 1149"/>
                <a:gd name="T23" fmla="*/ 73 h 1232"/>
                <a:gd name="T24" fmla="*/ 777 w 1149"/>
                <a:gd name="T25" fmla="*/ 171 h 1232"/>
                <a:gd name="T26" fmla="*/ 857 w 1149"/>
                <a:gd name="T27" fmla="*/ 402 h 1232"/>
                <a:gd name="T28" fmla="*/ 473 w 1149"/>
                <a:gd name="T29" fmla="*/ 117 h 1232"/>
                <a:gd name="T30" fmla="*/ 189 w 1149"/>
                <a:gd name="T31" fmla="*/ 394 h 1232"/>
                <a:gd name="T32" fmla="*/ 471 w 1149"/>
                <a:gd name="T33" fmla="*/ 680 h 1232"/>
                <a:gd name="T34" fmla="*/ 749 w 1149"/>
                <a:gd name="T35" fmla="*/ 399 h 1232"/>
                <a:gd name="T36" fmla="*/ 473 w 1149"/>
                <a:gd name="T37" fmla="*/ 117 h 1232"/>
                <a:gd name="T38" fmla="*/ 371 w 1149"/>
                <a:gd name="T39" fmla="*/ 716 h 1232"/>
                <a:gd name="T40" fmla="*/ 374 w 1149"/>
                <a:gd name="T41" fmla="*/ 725 h 1232"/>
                <a:gd name="T42" fmla="*/ 507 w 1149"/>
                <a:gd name="T43" fmla="*/ 745 h 1232"/>
                <a:gd name="T44" fmla="*/ 823 w 1149"/>
                <a:gd name="T45" fmla="*/ 932 h 1232"/>
                <a:gd name="T46" fmla="*/ 1009 w 1149"/>
                <a:gd name="T47" fmla="*/ 1145 h 1232"/>
                <a:gd name="T48" fmla="*/ 1092 w 1149"/>
                <a:gd name="T49" fmla="*/ 1168 h 1232"/>
                <a:gd name="T50" fmla="*/ 1076 w 1149"/>
                <a:gd name="T51" fmla="*/ 1084 h 1232"/>
                <a:gd name="T52" fmla="*/ 880 w 1149"/>
                <a:gd name="T53" fmla="*/ 868 h 1232"/>
                <a:gd name="T54" fmla="*/ 781 w 1149"/>
                <a:gd name="T55" fmla="*/ 751 h 1232"/>
                <a:gd name="T56" fmla="*/ 781 w 1149"/>
                <a:gd name="T57" fmla="*/ 552 h 1232"/>
                <a:gd name="T58" fmla="*/ 768 w 1149"/>
                <a:gd name="T59" fmla="*/ 524 h 1232"/>
                <a:gd name="T60" fmla="*/ 374 w 1149"/>
                <a:gd name="T61" fmla="*/ 712 h 1232"/>
                <a:gd name="T62" fmla="*/ 371 w 1149"/>
                <a:gd name="T63" fmla="*/ 716 h 1232"/>
                <a:gd name="T64" fmla="*/ 806 w 1149"/>
                <a:gd name="T65" fmla="*/ 478 h 1232"/>
                <a:gd name="T66" fmla="*/ 807 w 1149"/>
                <a:gd name="T67" fmla="*/ 321 h 1232"/>
                <a:gd name="T68" fmla="*/ 793 w 1149"/>
                <a:gd name="T69" fmla="*/ 352 h 1232"/>
                <a:gd name="T70" fmla="*/ 793 w 1149"/>
                <a:gd name="T71" fmla="*/ 447 h 1232"/>
                <a:gd name="T72" fmla="*/ 806 w 1149"/>
                <a:gd name="T73" fmla="*/ 478 h 1232"/>
                <a:gd name="T74" fmla="*/ 143 w 1149"/>
                <a:gd name="T75" fmla="*/ 350 h 1232"/>
                <a:gd name="T76" fmla="*/ 129 w 1149"/>
                <a:gd name="T77" fmla="*/ 350 h 1232"/>
                <a:gd name="T78" fmla="*/ 129 w 1149"/>
                <a:gd name="T79" fmla="*/ 479 h 1232"/>
                <a:gd name="T80" fmla="*/ 143 w 1149"/>
                <a:gd name="T81" fmla="*/ 448 h 1232"/>
                <a:gd name="T82" fmla="*/ 143 w 1149"/>
                <a:gd name="T83" fmla="*/ 350 h 1232"/>
                <a:gd name="T84" fmla="*/ 760 w 1149"/>
                <a:gd name="T85" fmla="*/ 268 h 1232"/>
                <a:gd name="T86" fmla="*/ 731 w 1149"/>
                <a:gd name="T87" fmla="*/ 197 h 1232"/>
                <a:gd name="T88" fmla="*/ 760 w 1149"/>
                <a:gd name="T89" fmla="*/ 268 h 1232"/>
                <a:gd name="T90" fmla="*/ 760 w 1149"/>
                <a:gd name="T91" fmla="*/ 268 h 1232"/>
                <a:gd name="T92" fmla="*/ 150 w 1149"/>
                <a:gd name="T93" fmla="*/ 287 h 1232"/>
                <a:gd name="T94" fmla="*/ 129 w 1149"/>
                <a:gd name="T95" fmla="*/ 347 h 1232"/>
                <a:gd name="T96" fmla="*/ 143 w 1149"/>
                <a:gd name="T97" fmla="*/ 347 h 1232"/>
                <a:gd name="T98" fmla="*/ 150 w 1149"/>
                <a:gd name="T99" fmla="*/ 287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49" h="1232">
                  <a:moveTo>
                    <a:pt x="857" y="402"/>
                  </a:moveTo>
                  <a:cubicBezTo>
                    <a:pt x="861" y="472"/>
                    <a:pt x="833" y="541"/>
                    <a:pt x="822" y="612"/>
                  </a:cubicBezTo>
                  <a:cubicBezTo>
                    <a:pt x="802" y="715"/>
                    <a:pt x="824" y="791"/>
                    <a:pt x="924" y="849"/>
                  </a:cubicBezTo>
                  <a:cubicBezTo>
                    <a:pt x="1032" y="907"/>
                    <a:pt x="1098" y="1006"/>
                    <a:pt x="1135" y="1124"/>
                  </a:cubicBezTo>
                  <a:cubicBezTo>
                    <a:pt x="1144" y="1155"/>
                    <a:pt x="1149" y="1188"/>
                    <a:pt x="1121" y="1211"/>
                  </a:cubicBezTo>
                  <a:cubicBezTo>
                    <a:pt x="1096" y="1232"/>
                    <a:pt x="1066" y="1224"/>
                    <a:pt x="1037" y="1213"/>
                  </a:cubicBezTo>
                  <a:cubicBezTo>
                    <a:pt x="928" y="1164"/>
                    <a:pt x="844" y="1089"/>
                    <a:pt x="799" y="981"/>
                  </a:cubicBezTo>
                  <a:cubicBezTo>
                    <a:pt x="746" y="849"/>
                    <a:pt x="655" y="790"/>
                    <a:pt x="515" y="794"/>
                  </a:cubicBezTo>
                  <a:cubicBezTo>
                    <a:pt x="342" y="798"/>
                    <a:pt x="204" y="730"/>
                    <a:pt x="124" y="572"/>
                  </a:cubicBezTo>
                  <a:cubicBezTo>
                    <a:pt x="0" y="327"/>
                    <a:pt x="177" y="28"/>
                    <a:pt x="450" y="18"/>
                  </a:cubicBezTo>
                  <a:cubicBezTo>
                    <a:pt x="468" y="18"/>
                    <a:pt x="501" y="0"/>
                    <a:pt x="484" y="52"/>
                  </a:cubicBezTo>
                  <a:cubicBezTo>
                    <a:pt x="471" y="90"/>
                    <a:pt x="517" y="82"/>
                    <a:pt x="533" y="73"/>
                  </a:cubicBezTo>
                  <a:cubicBezTo>
                    <a:pt x="653" y="12"/>
                    <a:pt x="716" y="97"/>
                    <a:pt x="777" y="171"/>
                  </a:cubicBezTo>
                  <a:cubicBezTo>
                    <a:pt x="832" y="236"/>
                    <a:pt x="857" y="314"/>
                    <a:pt x="857" y="402"/>
                  </a:cubicBezTo>
                  <a:close/>
                  <a:moveTo>
                    <a:pt x="473" y="117"/>
                  </a:moveTo>
                  <a:cubicBezTo>
                    <a:pt x="320" y="113"/>
                    <a:pt x="193" y="240"/>
                    <a:pt x="189" y="394"/>
                  </a:cubicBezTo>
                  <a:cubicBezTo>
                    <a:pt x="187" y="552"/>
                    <a:pt x="311" y="678"/>
                    <a:pt x="471" y="680"/>
                  </a:cubicBezTo>
                  <a:cubicBezTo>
                    <a:pt x="624" y="681"/>
                    <a:pt x="747" y="557"/>
                    <a:pt x="749" y="399"/>
                  </a:cubicBezTo>
                  <a:cubicBezTo>
                    <a:pt x="753" y="247"/>
                    <a:pt x="628" y="119"/>
                    <a:pt x="473" y="117"/>
                  </a:cubicBezTo>
                  <a:close/>
                  <a:moveTo>
                    <a:pt x="371" y="716"/>
                  </a:moveTo>
                  <a:cubicBezTo>
                    <a:pt x="369" y="720"/>
                    <a:pt x="371" y="721"/>
                    <a:pt x="374" y="725"/>
                  </a:cubicBezTo>
                  <a:cubicBezTo>
                    <a:pt x="415" y="751"/>
                    <a:pt x="462" y="749"/>
                    <a:pt x="507" y="745"/>
                  </a:cubicBezTo>
                  <a:cubicBezTo>
                    <a:pt x="660" y="734"/>
                    <a:pt x="759" y="790"/>
                    <a:pt x="823" y="932"/>
                  </a:cubicBezTo>
                  <a:cubicBezTo>
                    <a:pt x="863" y="1021"/>
                    <a:pt x="923" y="1096"/>
                    <a:pt x="1009" y="1145"/>
                  </a:cubicBezTo>
                  <a:cubicBezTo>
                    <a:pt x="1033" y="1161"/>
                    <a:pt x="1065" y="1193"/>
                    <a:pt x="1092" y="1168"/>
                  </a:cubicBezTo>
                  <a:cubicBezTo>
                    <a:pt x="1118" y="1144"/>
                    <a:pt x="1088" y="1110"/>
                    <a:pt x="1076" y="1084"/>
                  </a:cubicBezTo>
                  <a:cubicBezTo>
                    <a:pt x="1037" y="989"/>
                    <a:pt x="965" y="923"/>
                    <a:pt x="880" y="868"/>
                  </a:cubicBezTo>
                  <a:cubicBezTo>
                    <a:pt x="836" y="840"/>
                    <a:pt x="783" y="812"/>
                    <a:pt x="781" y="751"/>
                  </a:cubicBezTo>
                  <a:cubicBezTo>
                    <a:pt x="780" y="684"/>
                    <a:pt x="760" y="617"/>
                    <a:pt x="781" y="552"/>
                  </a:cubicBezTo>
                  <a:cubicBezTo>
                    <a:pt x="786" y="538"/>
                    <a:pt x="796" y="524"/>
                    <a:pt x="768" y="524"/>
                  </a:cubicBezTo>
                  <a:cubicBezTo>
                    <a:pt x="684" y="685"/>
                    <a:pt x="550" y="742"/>
                    <a:pt x="374" y="712"/>
                  </a:cubicBezTo>
                  <a:cubicBezTo>
                    <a:pt x="372" y="712"/>
                    <a:pt x="371" y="715"/>
                    <a:pt x="371" y="716"/>
                  </a:cubicBezTo>
                  <a:close/>
                  <a:moveTo>
                    <a:pt x="806" y="478"/>
                  </a:moveTo>
                  <a:cubicBezTo>
                    <a:pt x="820" y="425"/>
                    <a:pt x="822" y="374"/>
                    <a:pt x="807" y="321"/>
                  </a:cubicBezTo>
                  <a:cubicBezTo>
                    <a:pt x="779" y="321"/>
                    <a:pt x="789" y="339"/>
                    <a:pt x="793" y="352"/>
                  </a:cubicBezTo>
                  <a:cubicBezTo>
                    <a:pt x="793" y="383"/>
                    <a:pt x="793" y="416"/>
                    <a:pt x="793" y="447"/>
                  </a:cubicBezTo>
                  <a:cubicBezTo>
                    <a:pt x="789" y="463"/>
                    <a:pt x="777" y="478"/>
                    <a:pt x="806" y="478"/>
                  </a:cubicBezTo>
                  <a:close/>
                  <a:moveTo>
                    <a:pt x="143" y="350"/>
                  </a:moveTo>
                  <a:cubicBezTo>
                    <a:pt x="138" y="344"/>
                    <a:pt x="134" y="344"/>
                    <a:pt x="129" y="350"/>
                  </a:cubicBezTo>
                  <a:cubicBezTo>
                    <a:pt x="115" y="394"/>
                    <a:pt x="116" y="437"/>
                    <a:pt x="129" y="479"/>
                  </a:cubicBezTo>
                  <a:cubicBezTo>
                    <a:pt x="134" y="469"/>
                    <a:pt x="139" y="459"/>
                    <a:pt x="143" y="448"/>
                  </a:cubicBezTo>
                  <a:cubicBezTo>
                    <a:pt x="144" y="415"/>
                    <a:pt x="143" y="381"/>
                    <a:pt x="143" y="350"/>
                  </a:cubicBezTo>
                  <a:close/>
                  <a:moveTo>
                    <a:pt x="760" y="268"/>
                  </a:moveTo>
                  <a:cubicBezTo>
                    <a:pt x="781" y="236"/>
                    <a:pt x="773" y="218"/>
                    <a:pt x="731" y="197"/>
                  </a:cubicBezTo>
                  <a:cubicBezTo>
                    <a:pt x="745" y="229"/>
                    <a:pt x="753" y="247"/>
                    <a:pt x="760" y="268"/>
                  </a:cubicBezTo>
                  <a:cubicBezTo>
                    <a:pt x="760" y="266"/>
                    <a:pt x="760" y="268"/>
                    <a:pt x="760" y="268"/>
                  </a:cubicBezTo>
                  <a:close/>
                  <a:moveTo>
                    <a:pt x="150" y="287"/>
                  </a:moveTo>
                  <a:cubicBezTo>
                    <a:pt x="134" y="308"/>
                    <a:pt x="125" y="326"/>
                    <a:pt x="129" y="347"/>
                  </a:cubicBezTo>
                  <a:cubicBezTo>
                    <a:pt x="134" y="347"/>
                    <a:pt x="138" y="347"/>
                    <a:pt x="143" y="347"/>
                  </a:cubicBezTo>
                  <a:cubicBezTo>
                    <a:pt x="155" y="331"/>
                    <a:pt x="163" y="312"/>
                    <a:pt x="150" y="287"/>
                  </a:cubicBezTo>
                  <a:close/>
                </a:path>
              </a:pathLst>
            </a:custGeom>
            <a:solidFill>
              <a:srgbClr val="0404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1209657" y="5085102"/>
            <a:ext cx="987812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开发环境：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Eclipse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开发工具，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Java 8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，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MySQL</a:t>
            </a: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数据库，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Excel</a:t>
            </a:r>
            <a:endParaRPr lang="zh-CN" altLang="en-US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8331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decel="10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10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decel="10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decel="10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14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repeatCount="indefinite" decel="10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16" dur="7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decel="10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4.79167E-6 -2.96296E-6 L -0.00105 0.91736 " pathEditMode="relative" rAng="0" ptsTypes="AA">
                                      <p:cBhvr>
                                        <p:cTn id="18" dur="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45856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20" dur="1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repeatCount="indefinite" decel="10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1.875E-6 -4.07407E-6 L 0.00078 0.94074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037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decel="10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animMotion origin="layout" path="M -3.125E-6 -2.59259E-6 L -3.125E-6 0.82963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481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repeatCount="indefinite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-0.00091 0.73773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6875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-4.07407E-6 L -0.00274 0.8710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" y="43542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repeatCount="indefinite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2.5E-6 -3.33333E-6 L -0.00274 0.80486 " pathEditMode="relative" rAng="0" ptsTypes="AA">
                                      <p:cBhvr>
                                        <p:cTn id="30" dur="1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" y="40231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54167E-6 -4.81481E-6 L -0.00209 0.91598 " pathEditMode="relative" rAng="0" ptsTypes="AA">
                                      <p:cBhvr>
                                        <p:cTn id="32" dur="1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5787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4.44444E-6 L -4.58333E-6 0.90348 " pathEditMode="relative" rAng="0" ptsTypes="AA">
                                      <p:cBhvr>
                                        <p:cTn id="34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5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5"/>
          <p:cNvSpPr>
            <a:spLocks noEditPoints="1"/>
          </p:cNvSpPr>
          <p:nvPr/>
        </p:nvSpPr>
        <p:spPr bwMode="auto">
          <a:xfrm>
            <a:off x="5302250" y="2807494"/>
            <a:ext cx="1587500" cy="1425575"/>
          </a:xfrm>
          <a:custGeom>
            <a:avLst/>
            <a:gdLst>
              <a:gd name="T0" fmla="*/ 261 w 372"/>
              <a:gd name="T1" fmla="*/ 40 h 334"/>
              <a:gd name="T2" fmla="*/ 319 w 372"/>
              <a:gd name="T3" fmla="*/ 119 h 334"/>
              <a:gd name="T4" fmla="*/ 267 w 372"/>
              <a:gd name="T5" fmla="*/ 270 h 334"/>
              <a:gd name="T6" fmla="*/ 207 w 372"/>
              <a:gd name="T7" fmla="*/ 286 h 334"/>
              <a:gd name="T8" fmla="*/ 81 w 372"/>
              <a:gd name="T9" fmla="*/ 256 h 334"/>
              <a:gd name="T10" fmla="*/ 51 w 372"/>
              <a:gd name="T11" fmla="*/ 135 h 334"/>
              <a:gd name="T12" fmla="*/ 80 w 372"/>
              <a:gd name="T13" fmla="*/ 73 h 334"/>
              <a:gd name="T14" fmla="*/ 112 w 372"/>
              <a:gd name="T15" fmla="*/ 57 h 334"/>
              <a:gd name="T16" fmla="*/ 57 w 372"/>
              <a:gd name="T17" fmla="*/ 141 h 334"/>
              <a:gd name="T18" fmla="*/ 83 w 372"/>
              <a:gd name="T19" fmla="*/ 245 h 334"/>
              <a:gd name="T20" fmla="*/ 163 w 372"/>
              <a:gd name="T21" fmla="*/ 279 h 334"/>
              <a:gd name="T22" fmla="*/ 237 w 372"/>
              <a:gd name="T23" fmla="*/ 266 h 334"/>
              <a:gd name="T24" fmla="*/ 299 w 372"/>
              <a:gd name="T25" fmla="*/ 183 h 334"/>
              <a:gd name="T26" fmla="*/ 303 w 372"/>
              <a:gd name="T27" fmla="*/ 92 h 334"/>
              <a:gd name="T28" fmla="*/ 255 w 372"/>
              <a:gd name="T29" fmla="*/ 43 h 334"/>
              <a:gd name="T30" fmla="*/ 273 w 372"/>
              <a:gd name="T31" fmla="*/ 9 h 334"/>
              <a:gd name="T32" fmla="*/ 347 w 372"/>
              <a:gd name="T33" fmla="*/ 72 h 334"/>
              <a:gd name="T34" fmla="*/ 369 w 372"/>
              <a:gd name="T35" fmla="*/ 168 h 334"/>
              <a:gd name="T36" fmla="*/ 323 w 372"/>
              <a:gd name="T37" fmla="*/ 271 h 334"/>
              <a:gd name="T38" fmla="*/ 274 w 372"/>
              <a:gd name="T39" fmla="*/ 312 h 334"/>
              <a:gd name="T40" fmla="*/ 181 w 372"/>
              <a:gd name="T41" fmla="*/ 331 h 334"/>
              <a:gd name="T42" fmla="*/ 131 w 372"/>
              <a:gd name="T43" fmla="*/ 329 h 334"/>
              <a:gd name="T44" fmla="*/ 39 w 372"/>
              <a:gd name="T45" fmla="*/ 280 h 334"/>
              <a:gd name="T46" fmla="*/ 1 w 372"/>
              <a:gd name="T47" fmla="*/ 198 h 334"/>
              <a:gd name="T48" fmla="*/ 7 w 372"/>
              <a:gd name="T49" fmla="*/ 132 h 334"/>
              <a:gd name="T50" fmla="*/ 46 w 372"/>
              <a:gd name="T51" fmla="*/ 56 h 334"/>
              <a:gd name="T52" fmla="*/ 125 w 372"/>
              <a:gd name="T53" fmla="*/ 1 h 334"/>
              <a:gd name="T54" fmla="*/ 134 w 372"/>
              <a:gd name="T55" fmla="*/ 25 h 334"/>
              <a:gd name="T56" fmla="*/ 117 w 372"/>
              <a:gd name="T57" fmla="*/ 52 h 334"/>
              <a:gd name="T58" fmla="*/ 62 w 372"/>
              <a:gd name="T59" fmla="*/ 61 h 334"/>
              <a:gd name="T60" fmla="*/ 7 w 372"/>
              <a:gd name="T61" fmla="*/ 201 h 334"/>
              <a:gd name="T62" fmla="*/ 46 w 372"/>
              <a:gd name="T63" fmla="*/ 279 h 334"/>
              <a:gd name="T64" fmla="*/ 121 w 372"/>
              <a:gd name="T65" fmla="*/ 322 h 334"/>
              <a:gd name="T66" fmla="*/ 175 w 372"/>
              <a:gd name="T67" fmla="*/ 327 h 334"/>
              <a:gd name="T68" fmla="*/ 251 w 372"/>
              <a:gd name="T69" fmla="*/ 315 h 334"/>
              <a:gd name="T70" fmla="*/ 295 w 372"/>
              <a:gd name="T71" fmla="*/ 291 h 334"/>
              <a:gd name="T72" fmla="*/ 353 w 372"/>
              <a:gd name="T73" fmla="*/ 211 h 334"/>
              <a:gd name="T74" fmla="*/ 347 w 372"/>
              <a:gd name="T75" fmla="*/ 89 h 334"/>
              <a:gd name="T76" fmla="*/ 277 w 372"/>
              <a:gd name="T77" fmla="*/ 19 h 334"/>
              <a:gd name="T78" fmla="*/ 268 w 372"/>
              <a:gd name="T79" fmla="*/ 260 h 334"/>
              <a:gd name="T80" fmla="*/ 312 w 372"/>
              <a:gd name="T81" fmla="*/ 172 h 334"/>
              <a:gd name="T82" fmla="*/ 305 w 372"/>
              <a:gd name="T83" fmla="*/ 188 h 334"/>
              <a:gd name="T84" fmla="*/ 298 w 372"/>
              <a:gd name="T85" fmla="*/ 199 h 334"/>
              <a:gd name="T86" fmla="*/ 292 w 372"/>
              <a:gd name="T87" fmla="*/ 214 h 334"/>
              <a:gd name="T88" fmla="*/ 277 w 372"/>
              <a:gd name="T89" fmla="*/ 235 h 334"/>
              <a:gd name="T90" fmla="*/ 268 w 372"/>
              <a:gd name="T91" fmla="*/ 260 h 334"/>
              <a:gd name="T92" fmla="*/ 268 w 372"/>
              <a:gd name="T93" fmla="*/ 260 h 334"/>
              <a:gd name="T94" fmla="*/ 309 w 372"/>
              <a:gd name="T95" fmla="*/ 152 h 334"/>
              <a:gd name="T96" fmla="*/ 117 w 372"/>
              <a:gd name="T97" fmla="*/ 39 h 334"/>
              <a:gd name="T98" fmla="*/ 121 w 372"/>
              <a:gd name="T99" fmla="*/ 29 h 334"/>
              <a:gd name="T100" fmla="*/ 252 w 372"/>
              <a:gd name="T101" fmla="*/ 259 h 334"/>
              <a:gd name="T102" fmla="*/ 250 w 372"/>
              <a:gd name="T103" fmla="*/ 272 h 334"/>
              <a:gd name="T104" fmla="*/ 102 w 372"/>
              <a:gd name="T105" fmla="*/ 20 h 334"/>
              <a:gd name="T106" fmla="*/ 96 w 372"/>
              <a:gd name="T107" fmla="*/ 24 h 334"/>
              <a:gd name="T108" fmla="*/ 112 w 372"/>
              <a:gd name="T109" fmla="*/ 9 h 334"/>
              <a:gd name="T110" fmla="*/ 80 w 372"/>
              <a:gd name="T111" fmla="*/ 35 h 334"/>
              <a:gd name="T112" fmla="*/ 77 w 372"/>
              <a:gd name="T113" fmla="*/ 33 h 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72" h="334">
                <a:moveTo>
                  <a:pt x="269" y="13"/>
                </a:moveTo>
                <a:cubicBezTo>
                  <a:pt x="266" y="20"/>
                  <a:pt x="263" y="26"/>
                  <a:pt x="260" y="32"/>
                </a:cubicBezTo>
                <a:cubicBezTo>
                  <a:pt x="258" y="35"/>
                  <a:pt x="258" y="37"/>
                  <a:pt x="261" y="40"/>
                </a:cubicBezTo>
                <a:cubicBezTo>
                  <a:pt x="265" y="43"/>
                  <a:pt x="268" y="45"/>
                  <a:pt x="272" y="47"/>
                </a:cubicBezTo>
                <a:cubicBezTo>
                  <a:pt x="283" y="54"/>
                  <a:pt x="289" y="65"/>
                  <a:pt x="297" y="75"/>
                </a:cubicBezTo>
                <a:cubicBezTo>
                  <a:pt x="308" y="87"/>
                  <a:pt x="314" y="103"/>
                  <a:pt x="319" y="119"/>
                </a:cubicBezTo>
                <a:cubicBezTo>
                  <a:pt x="325" y="139"/>
                  <a:pt x="322" y="160"/>
                  <a:pt x="317" y="181"/>
                </a:cubicBezTo>
                <a:cubicBezTo>
                  <a:pt x="315" y="194"/>
                  <a:pt x="310" y="206"/>
                  <a:pt x="305" y="219"/>
                </a:cubicBezTo>
                <a:cubicBezTo>
                  <a:pt x="297" y="239"/>
                  <a:pt x="286" y="257"/>
                  <a:pt x="267" y="270"/>
                </a:cubicBezTo>
                <a:cubicBezTo>
                  <a:pt x="259" y="274"/>
                  <a:pt x="252" y="278"/>
                  <a:pt x="244" y="282"/>
                </a:cubicBezTo>
                <a:cubicBezTo>
                  <a:pt x="243" y="282"/>
                  <a:pt x="243" y="282"/>
                  <a:pt x="242" y="282"/>
                </a:cubicBezTo>
                <a:cubicBezTo>
                  <a:pt x="230" y="281"/>
                  <a:pt x="218" y="285"/>
                  <a:pt x="207" y="286"/>
                </a:cubicBezTo>
                <a:cubicBezTo>
                  <a:pt x="192" y="287"/>
                  <a:pt x="177" y="287"/>
                  <a:pt x="162" y="285"/>
                </a:cubicBezTo>
                <a:cubicBezTo>
                  <a:pt x="145" y="282"/>
                  <a:pt x="128" y="279"/>
                  <a:pt x="112" y="274"/>
                </a:cubicBezTo>
                <a:cubicBezTo>
                  <a:pt x="100" y="271"/>
                  <a:pt x="90" y="264"/>
                  <a:pt x="81" y="256"/>
                </a:cubicBezTo>
                <a:cubicBezTo>
                  <a:pt x="67" y="244"/>
                  <a:pt x="61" y="229"/>
                  <a:pt x="55" y="212"/>
                </a:cubicBezTo>
                <a:cubicBezTo>
                  <a:pt x="51" y="199"/>
                  <a:pt x="48" y="184"/>
                  <a:pt x="48" y="170"/>
                </a:cubicBezTo>
                <a:cubicBezTo>
                  <a:pt x="47" y="158"/>
                  <a:pt x="47" y="146"/>
                  <a:pt x="51" y="135"/>
                </a:cubicBezTo>
                <a:cubicBezTo>
                  <a:pt x="53" y="127"/>
                  <a:pt x="53" y="119"/>
                  <a:pt x="56" y="112"/>
                </a:cubicBezTo>
                <a:cubicBezTo>
                  <a:pt x="56" y="111"/>
                  <a:pt x="56" y="110"/>
                  <a:pt x="57" y="109"/>
                </a:cubicBezTo>
                <a:cubicBezTo>
                  <a:pt x="65" y="97"/>
                  <a:pt x="70" y="84"/>
                  <a:pt x="80" y="73"/>
                </a:cubicBezTo>
                <a:cubicBezTo>
                  <a:pt x="88" y="64"/>
                  <a:pt x="98" y="57"/>
                  <a:pt x="109" y="51"/>
                </a:cubicBezTo>
                <a:cubicBezTo>
                  <a:pt x="110" y="49"/>
                  <a:pt x="113" y="49"/>
                  <a:pt x="114" y="51"/>
                </a:cubicBezTo>
                <a:cubicBezTo>
                  <a:pt x="115" y="53"/>
                  <a:pt x="114" y="56"/>
                  <a:pt x="112" y="57"/>
                </a:cubicBezTo>
                <a:cubicBezTo>
                  <a:pt x="107" y="60"/>
                  <a:pt x="103" y="63"/>
                  <a:pt x="99" y="66"/>
                </a:cubicBezTo>
                <a:cubicBezTo>
                  <a:pt x="83" y="76"/>
                  <a:pt x="74" y="90"/>
                  <a:pt x="69" y="107"/>
                </a:cubicBezTo>
                <a:cubicBezTo>
                  <a:pt x="65" y="118"/>
                  <a:pt x="60" y="129"/>
                  <a:pt x="57" y="141"/>
                </a:cubicBezTo>
                <a:cubicBezTo>
                  <a:pt x="54" y="155"/>
                  <a:pt x="54" y="169"/>
                  <a:pt x="56" y="184"/>
                </a:cubicBezTo>
                <a:cubicBezTo>
                  <a:pt x="57" y="193"/>
                  <a:pt x="58" y="202"/>
                  <a:pt x="61" y="211"/>
                </a:cubicBezTo>
                <a:cubicBezTo>
                  <a:pt x="65" y="225"/>
                  <a:pt x="72" y="236"/>
                  <a:pt x="83" y="245"/>
                </a:cubicBezTo>
                <a:cubicBezTo>
                  <a:pt x="91" y="253"/>
                  <a:pt x="100" y="260"/>
                  <a:pt x="110" y="266"/>
                </a:cubicBezTo>
                <a:cubicBezTo>
                  <a:pt x="117" y="270"/>
                  <a:pt x="124" y="271"/>
                  <a:pt x="131" y="273"/>
                </a:cubicBezTo>
                <a:cubicBezTo>
                  <a:pt x="142" y="275"/>
                  <a:pt x="152" y="277"/>
                  <a:pt x="163" y="279"/>
                </a:cubicBezTo>
                <a:cubicBezTo>
                  <a:pt x="175" y="281"/>
                  <a:pt x="187" y="282"/>
                  <a:pt x="198" y="279"/>
                </a:cubicBezTo>
                <a:cubicBezTo>
                  <a:pt x="202" y="279"/>
                  <a:pt x="205" y="280"/>
                  <a:pt x="209" y="279"/>
                </a:cubicBezTo>
                <a:cubicBezTo>
                  <a:pt x="219" y="277"/>
                  <a:pt x="228" y="272"/>
                  <a:pt x="237" y="266"/>
                </a:cubicBezTo>
                <a:cubicBezTo>
                  <a:pt x="247" y="259"/>
                  <a:pt x="257" y="251"/>
                  <a:pt x="265" y="241"/>
                </a:cubicBezTo>
                <a:cubicBezTo>
                  <a:pt x="274" y="232"/>
                  <a:pt x="282" y="221"/>
                  <a:pt x="287" y="210"/>
                </a:cubicBezTo>
                <a:cubicBezTo>
                  <a:pt x="292" y="201"/>
                  <a:pt x="296" y="192"/>
                  <a:pt x="299" y="183"/>
                </a:cubicBezTo>
                <a:cubicBezTo>
                  <a:pt x="302" y="174"/>
                  <a:pt x="304" y="165"/>
                  <a:pt x="305" y="156"/>
                </a:cubicBezTo>
                <a:cubicBezTo>
                  <a:pt x="306" y="142"/>
                  <a:pt x="308" y="127"/>
                  <a:pt x="309" y="113"/>
                </a:cubicBezTo>
                <a:cubicBezTo>
                  <a:pt x="309" y="106"/>
                  <a:pt x="307" y="99"/>
                  <a:pt x="303" y="92"/>
                </a:cubicBezTo>
                <a:cubicBezTo>
                  <a:pt x="296" y="81"/>
                  <a:pt x="288" y="71"/>
                  <a:pt x="280" y="61"/>
                </a:cubicBezTo>
                <a:cubicBezTo>
                  <a:pt x="278" y="58"/>
                  <a:pt x="275" y="55"/>
                  <a:pt x="271" y="54"/>
                </a:cubicBezTo>
                <a:cubicBezTo>
                  <a:pt x="265" y="51"/>
                  <a:pt x="261" y="46"/>
                  <a:pt x="255" y="43"/>
                </a:cubicBezTo>
                <a:cubicBezTo>
                  <a:pt x="253" y="43"/>
                  <a:pt x="252" y="40"/>
                  <a:pt x="253" y="38"/>
                </a:cubicBezTo>
                <a:cubicBezTo>
                  <a:pt x="257" y="29"/>
                  <a:pt x="261" y="21"/>
                  <a:pt x="265" y="13"/>
                </a:cubicBezTo>
                <a:cubicBezTo>
                  <a:pt x="267" y="9"/>
                  <a:pt x="268" y="8"/>
                  <a:pt x="273" y="9"/>
                </a:cubicBezTo>
                <a:cubicBezTo>
                  <a:pt x="295" y="15"/>
                  <a:pt x="311" y="30"/>
                  <a:pt x="327" y="45"/>
                </a:cubicBezTo>
                <a:cubicBezTo>
                  <a:pt x="333" y="49"/>
                  <a:pt x="337" y="55"/>
                  <a:pt x="340" y="61"/>
                </a:cubicBezTo>
                <a:cubicBezTo>
                  <a:pt x="342" y="65"/>
                  <a:pt x="344" y="69"/>
                  <a:pt x="347" y="72"/>
                </a:cubicBezTo>
                <a:cubicBezTo>
                  <a:pt x="353" y="80"/>
                  <a:pt x="356" y="89"/>
                  <a:pt x="359" y="99"/>
                </a:cubicBezTo>
                <a:cubicBezTo>
                  <a:pt x="363" y="109"/>
                  <a:pt x="367" y="120"/>
                  <a:pt x="369" y="131"/>
                </a:cubicBezTo>
                <a:cubicBezTo>
                  <a:pt x="372" y="143"/>
                  <a:pt x="371" y="156"/>
                  <a:pt x="369" y="168"/>
                </a:cubicBezTo>
                <a:cubicBezTo>
                  <a:pt x="367" y="183"/>
                  <a:pt x="364" y="197"/>
                  <a:pt x="359" y="211"/>
                </a:cubicBezTo>
                <a:cubicBezTo>
                  <a:pt x="355" y="224"/>
                  <a:pt x="349" y="236"/>
                  <a:pt x="341" y="248"/>
                </a:cubicBezTo>
                <a:cubicBezTo>
                  <a:pt x="335" y="255"/>
                  <a:pt x="329" y="263"/>
                  <a:pt x="323" y="271"/>
                </a:cubicBezTo>
                <a:cubicBezTo>
                  <a:pt x="318" y="277"/>
                  <a:pt x="312" y="284"/>
                  <a:pt x="305" y="289"/>
                </a:cubicBezTo>
                <a:cubicBezTo>
                  <a:pt x="301" y="293"/>
                  <a:pt x="297" y="298"/>
                  <a:pt x="292" y="302"/>
                </a:cubicBezTo>
                <a:cubicBezTo>
                  <a:pt x="287" y="307"/>
                  <a:pt x="281" y="310"/>
                  <a:pt x="274" y="312"/>
                </a:cubicBezTo>
                <a:cubicBezTo>
                  <a:pt x="269" y="314"/>
                  <a:pt x="264" y="315"/>
                  <a:pt x="260" y="318"/>
                </a:cubicBezTo>
                <a:cubicBezTo>
                  <a:pt x="249" y="324"/>
                  <a:pt x="237" y="324"/>
                  <a:pt x="226" y="326"/>
                </a:cubicBezTo>
                <a:cubicBezTo>
                  <a:pt x="211" y="328"/>
                  <a:pt x="197" y="330"/>
                  <a:pt x="181" y="331"/>
                </a:cubicBezTo>
                <a:cubicBezTo>
                  <a:pt x="176" y="331"/>
                  <a:pt x="171" y="332"/>
                  <a:pt x="165" y="333"/>
                </a:cubicBezTo>
                <a:cubicBezTo>
                  <a:pt x="161" y="334"/>
                  <a:pt x="156" y="333"/>
                  <a:pt x="151" y="332"/>
                </a:cubicBezTo>
                <a:cubicBezTo>
                  <a:pt x="145" y="331"/>
                  <a:pt x="138" y="330"/>
                  <a:pt x="131" y="329"/>
                </a:cubicBezTo>
                <a:cubicBezTo>
                  <a:pt x="122" y="329"/>
                  <a:pt x="114" y="325"/>
                  <a:pt x="106" y="322"/>
                </a:cubicBezTo>
                <a:cubicBezTo>
                  <a:pt x="95" y="319"/>
                  <a:pt x="85" y="315"/>
                  <a:pt x="75" y="309"/>
                </a:cubicBezTo>
                <a:cubicBezTo>
                  <a:pt x="61" y="302"/>
                  <a:pt x="49" y="292"/>
                  <a:pt x="39" y="280"/>
                </a:cubicBezTo>
                <a:cubicBezTo>
                  <a:pt x="28" y="269"/>
                  <a:pt x="21" y="256"/>
                  <a:pt x="15" y="243"/>
                </a:cubicBezTo>
                <a:cubicBezTo>
                  <a:pt x="11" y="231"/>
                  <a:pt x="6" y="221"/>
                  <a:pt x="3" y="209"/>
                </a:cubicBezTo>
                <a:cubicBezTo>
                  <a:pt x="1" y="205"/>
                  <a:pt x="1" y="201"/>
                  <a:pt x="1" y="198"/>
                </a:cubicBezTo>
                <a:cubicBezTo>
                  <a:pt x="1" y="183"/>
                  <a:pt x="0" y="168"/>
                  <a:pt x="3" y="154"/>
                </a:cubicBezTo>
                <a:cubicBezTo>
                  <a:pt x="5" y="148"/>
                  <a:pt x="5" y="141"/>
                  <a:pt x="7" y="135"/>
                </a:cubicBezTo>
                <a:cubicBezTo>
                  <a:pt x="7" y="134"/>
                  <a:pt x="7" y="133"/>
                  <a:pt x="7" y="132"/>
                </a:cubicBezTo>
                <a:cubicBezTo>
                  <a:pt x="3" y="127"/>
                  <a:pt x="6" y="122"/>
                  <a:pt x="8" y="117"/>
                </a:cubicBezTo>
                <a:cubicBezTo>
                  <a:pt x="13" y="105"/>
                  <a:pt x="17" y="94"/>
                  <a:pt x="24" y="83"/>
                </a:cubicBezTo>
                <a:cubicBezTo>
                  <a:pt x="30" y="73"/>
                  <a:pt x="38" y="64"/>
                  <a:pt x="46" y="56"/>
                </a:cubicBezTo>
                <a:cubicBezTo>
                  <a:pt x="55" y="46"/>
                  <a:pt x="65" y="37"/>
                  <a:pt x="77" y="29"/>
                </a:cubicBezTo>
                <a:cubicBezTo>
                  <a:pt x="87" y="22"/>
                  <a:pt x="97" y="14"/>
                  <a:pt x="109" y="8"/>
                </a:cubicBezTo>
                <a:cubicBezTo>
                  <a:pt x="114" y="6"/>
                  <a:pt x="120" y="3"/>
                  <a:pt x="125" y="1"/>
                </a:cubicBezTo>
                <a:cubicBezTo>
                  <a:pt x="128" y="0"/>
                  <a:pt x="129" y="2"/>
                  <a:pt x="129" y="5"/>
                </a:cubicBezTo>
                <a:cubicBezTo>
                  <a:pt x="128" y="11"/>
                  <a:pt x="129" y="16"/>
                  <a:pt x="133" y="21"/>
                </a:cubicBezTo>
                <a:cubicBezTo>
                  <a:pt x="135" y="22"/>
                  <a:pt x="135" y="23"/>
                  <a:pt x="134" y="25"/>
                </a:cubicBezTo>
                <a:cubicBezTo>
                  <a:pt x="129" y="34"/>
                  <a:pt x="124" y="42"/>
                  <a:pt x="123" y="51"/>
                </a:cubicBezTo>
                <a:cubicBezTo>
                  <a:pt x="123" y="53"/>
                  <a:pt x="122" y="54"/>
                  <a:pt x="120" y="55"/>
                </a:cubicBezTo>
                <a:cubicBezTo>
                  <a:pt x="118" y="55"/>
                  <a:pt x="117" y="53"/>
                  <a:pt x="117" y="52"/>
                </a:cubicBezTo>
                <a:cubicBezTo>
                  <a:pt x="115" y="45"/>
                  <a:pt x="112" y="39"/>
                  <a:pt x="113" y="33"/>
                </a:cubicBezTo>
                <a:cubicBezTo>
                  <a:pt x="113" y="31"/>
                  <a:pt x="113" y="29"/>
                  <a:pt x="111" y="26"/>
                </a:cubicBezTo>
                <a:cubicBezTo>
                  <a:pt x="93" y="35"/>
                  <a:pt x="78" y="48"/>
                  <a:pt x="62" y="61"/>
                </a:cubicBezTo>
                <a:cubicBezTo>
                  <a:pt x="47" y="73"/>
                  <a:pt x="36" y="89"/>
                  <a:pt x="25" y="105"/>
                </a:cubicBezTo>
                <a:cubicBezTo>
                  <a:pt x="18" y="114"/>
                  <a:pt x="16" y="125"/>
                  <a:pt x="12" y="136"/>
                </a:cubicBezTo>
                <a:cubicBezTo>
                  <a:pt x="5" y="157"/>
                  <a:pt x="7" y="179"/>
                  <a:pt x="7" y="201"/>
                </a:cubicBezTo>
                <a:cubicBezTo>
                  <a:pt x="7" y="211"/>
                  <a:pt x="12" y="218"/>
                  <a:pt x="15" y="226"/>
                </a:cubicBezTo>
                <a:cubicBezTo>
                  <a:pt x="18" y="235"/>
                  <a:pt x="22" y="245"/>
                  <a:pt x="27" y="253"/>
                </a:cubicBezTo>
                <a:cubicBezTo>
                  <a:pt x="31" y="263"/>
                  <a:pt x="39" y="271"/>
                  <a:pt x="46" y="279"/>
                </a:cubicBezTo>
                <a:cubicBezTo>
                  <a:pt x="55" y="289"/>
                  <a:pt x="64" y="297"/>
                  <a:pt x="76" y="303"/>
                </a:cubicBezTo>
                <a:cubicBezTo>
                  <a:pt x="84" y="307"/>
                  <a:pt x="92" y="312"/>
                  <a:pt x="101" y="315"/>
                </a:cubicBezTo>
                <a:cubicBezTo>
                  <a:pt x="107" y="317"/>
                  <a:pt x="114" y="320"/>
                  <a:pt x="121" y="322"/>
                </a:cubicBezTo>
                <a:cubicBezTo>
                  <a:pt x="129" y="324"/>
                  <a:pt x="137" y="325"/>
                  <a:pt x="145" y="326"/>
                </a:cubicBezTo>
                <a:cubicBezTo>
                  <a:pt x="152" y="327"/>
                  <a:pt x="159" y="328"/>
                  <a:pt x="167" y="328"/>
                </a:cubicBezTo>
                <a:cubicBezTo>
                  <a:pt x="169" y="328"/>
                  <a:pt x="172" y="328"/>
                  <a:pt x="175" y="327"/>
                </a:cubicBezTo>
                <a:cubicBezTo>
                  <a:pt x="180" y="324"/>
                  <a:pt x="185" y="325"/>
                  <a:pt x="191" y="324"/>
                </a:cubicBezTo>
                <a:cubicBezTo>
                  <a:pt x="205" y="323"/>
                  <a:pt x="218" y="322"/>
                  <a:pt x="232" y="319"/>
                </a:cubicBezTo>
                <a:cubicBezTo>
                  <a:pt x="238" y="318"/>
                  <a:pt x="245" y="318"/>
                  <a:pt x="251" y="315"/>
                </a:cubicBezTo>
                <a:cubicBezTo>
                  <a:pt x="252" y="315"/>
                  <a:pt x="253" y="315"/>
                  <a:pt x="254" y="315"/>
                </a:cubicBezTo>
                <a:cubicBezTo>
                  <a:pt x="264" y="307"/>
                  <a:pt x="277" y="307"/>
                  <a:pt x="287" y="299"/>
                </a:cubicBezTo>
                <a:cubicBezTo>
                  <a:pt x="289" y="296"/>
                  <a:pt x="293" y="294"/>
                  <a:pt x="295" y="291"/>
                </a:cubicBezTo>
                <a:cubicBezTo>
                  <a:pt x="303" y="284"/>
                  <a:pt x="311" y="278"/>
                  <a:pt x="318" y="269"/>
                </a:cubicBezTo>
                <a:cubicBezTo>
                  <a:pt x="327" y="258"/>
                  <a:pt x="336" y="247"/>
                  <a:pt x="343" y="234"/>
                </a:cubicBezTo>
                <a:cubicBezTo>
                  <a:pt x="347" y="227"/>
                  <a:pt x="351" y="219"/>
                  <a:pt x="353" y="211"/>
                </a:cubicBezTo>
                <a:cubicBezTo>
                  <a:pt x="358" y="197"/>
                  <a:pt x="361" y="182"/>
                  <a:pt x="363" y="167"/>
                </a:cubicBezTo>
                <a:cubicBezTo>
                  <a:pt x="365" y="154"/>
                  <a:pt x="365" y="140"/>
                  <a:pt x="361" y="127"/>
                </a:cubicBezTo>
                <a:cubicBezTo>
                  <a:pt x="357" y="114"/>
                  <a:pt x="352" y="102"/>
                  <a:pt x="347" y="89"/>
                </a:cubicBezTo>
                <a:cubicBezTo>
                  <a:pt x="344" y="78"/>
                  <a:pt x="337" y="70"/>
                  <a:pt x="331" y="60"/>
                </a:cubicBezTo>
                <a:cubicBezTo>
                  <a:pt x="325" y="52"/>
                  <a:pt x="319" y="45"/>
                  <a:pt x="311" y="39"/>
                </a:cubicBezTo>
                <a:cubicBezTo>
                  <a:pt x="300" y="32"/>
                  <a:pt x="290" y="22"/>
                  <a:pt x="277" y="19"/>
                </a:cubicBezTo>
                <a:cubicBezTo>
                  <a:pt x="275" y="18"/>
                  <a:pt x="273" y="19"/>
                  <a:pt x="271" y="17"/>
                </a:cubicBezTo>
                <a:cubicBezTo>
                  <a:pt x="270" y="15"/>
                  <a:pt x="270" y="14"/>
                  <a:pt x="269" y="13"/>
                </a:cubicBezTo>
                <a:close/>
                <a:moveTo>
                  <a:pt x="268" y="260"/>
                </a:moveTo>
                <a:cubicBezTo>
                  <a:pt x="278" y="254"/>
                  <a:pt x="286" y="246"/>
                  <a:pt x="290" y="235"/>
                </a:cubicBezTo>
                <a:cubicBezTo>
                  <a:pt x="292" y="230"/>
                  <a:pt x="295" y="225"/>
                  <a:pt x="297" y="220"/>
                </a:cubicBezTo>
                <a:cubicBezTo>
                  <a:pt x="304" y="205"/>
                  <a:pt x="310" y="189"/>
                  <a:pt x="312" y="172"/>
                </a:cubicBezTo>
                <a:cubicBezTo>
                  <a:pt x="311" y="172"/>
                  <a:pt x="309" y="171"/>
                  <a:pt x="307" y="171"/>
                </a:cubicBezTo>
                <a:cubicBezTo>
                  <a:pt x="306" y="176"/>
                  <a:pt x="307" y="180"/>
                  <a:pt x="307" y="185"/>
                </a:cubicBezTo>
                <a:cubicBezTo>
                  <a:pt x="308" y="187"/>
                  <a:pt x="307" y="189"/>
                  <a:pt x="305" y="188"/>
                </a:cubicBezTo>
                <a:cubicBezTo>
                  <a:pt x="302" y="187"/>
                  <a:pt x="302" y="189"/>
                  <a:pt x="303" y="190"/>
                </a:cubicBezTo>
                <a:cubicBezTo>
                  <a:pt x="304" y="193"/>
                  <a:pt x="303" y="194"/>
                  <a:pt x="301" y="195"/>
                </a:cubicBezTo>
                <a:cubicBezTo>
                  <a:pt x="299" y="195"/>
                  <a:pt x="299" y="197"/>
                  <a:pt x="298" y="199"/>
                </a:cubicBezTo>
                <a:cubicBezTo>
                  <a:pt x="295" y="203"/>
                  <a:pt x="294" y="207"/>
                  <a:pt x="297" y="213"/>
                </a:cubicBezTo>
                <a:cubicBezTo>
                  <a:pt x="298" y="215"/>
                  <a:pt x="299" y="219"/>
                  <a:pt x="295" y="219"/>
                </a:cubicBezTo>
                <a:cubicBezTo>
                  <a:pt x="292" y="220"/>
                  <a:pt x="292" y="216"/>
                  <a:pt x="292" y="214"/>
                </a:cubicBezTo>
                <a:cubicBezTo>
                  <a:pt x="292" y="214"/>
                  <a:pt x="291" y="213"/>
                  <a:pt x="291" y="213"/>
                </a:cubicBezTo>
                <a:cubicBezTo>
                  <a:pt x="289" y="217"/>
                  <a:pt x="285" y="219"/>
                  <a:pt x="285" y="223"/>
                </a:cubicBezTo>
                <a:cubicBezTo>
                  <a:pt x="282" y="227"/>
                  <a:pt x="279" y="230"/>
                  <a:pt x="277" y="235"/>
                </a:cubicBezTo>
                <a:cubicBezTo>
                  <a:pt x="277" y="235"/>
                  <a:pt x="277" y="235"/>
                  <a:pt x="277" y="235"/>
                </a:cubicBezTo>
                <a:cubicBezTo>
                  <a:pt x="275" y="235"/>
                  <a:pt x="275" y="236"/>
                  <a:pt x="274" y="237"/>
                </a:cubicBezTo>
                <a:cubicBezTo>
                  <a:pt x="269" y="244"/>
                  <a:pt x="269" y="252"/>
                  <a:pt x="268" y="260"/>
                </a:cubicBezTo>
                <a:cubicBezTo>
                  <a:pt x="260" y="259"/>
                  <a:pt x="265" y="253"/>
                  <a:pt x="263" y="249"/>
                </a:cubicBezTo>
                <a:cubicBezTo>
                  <a:pt x="259" y="255"/>
                  <a:pt x="257" y="261"/>
                  <a:pt x="256" y="268"/>
                </a:cubicBezTo>
                <a:cubicBezTo>
                  <a:pt x="261" y="266"/>
                  <a:pt x="266" y="264"/>
                  <a:pt x="268" y="260"/>
                </a:cubicBezTo>
                <a:close/>
                <a:moveTo>
                  <a:pt x="313" y="167"/>
                </a:moveTo>
                <a:cubicBezTo>
                  <a:pt x="317" y="151"/>
                  <a:pt x="317" y="134"/>
                  <a:pt x="312" y="125"/>
                </a:cubicBezTo>
                <a:cubicBezTo>
                  <a:pt x="311" y="133"/>
                  <a:pt x="310" y="143"/>
                  <a:pt x="309" y="152"/>
                </a:cubicBezTo>
                <a:cubicBezTo>
                  <a:pt x="309" y="157"/>
                  <a:pt x="308" y="163"/>
                  <a:pt x="313" y="167"/>
                </a:cubicBezTo>
                <a:close/>
                <a:moveTo>
                  <a:pt x="122" y="12"/>
                </a:moveTo>
                <a:cubicBezTo>
                  <a:pt x="114" y="21"/>
                  <a:pt x="115" y="30"/>
                  <a:pt x="117" y="39"/>
                </a:cubicBezTo>
                <a:cubicBezTo>
                  <a:pt x="117" y="40"/>
                  <a:pt x="117" y="41"/>
                  <a:pt x="118" y="40"/>
                </a:cubicBezTo>
                <a:cubicBezTo>
                  <a:pt x="119" y="40"/>
                  <a:pt x="120" y="39"/>
                  <a:pt x="120" y="39"/>
                </a:cubicBezTo>
                <a:cubicBezTo>
                  <a:pt x="120" y="35"/>
                  <a:pt x="122" y="32"/>
                  <a:pt x="121" y="29"/>
                </a:cubicBezTo>
                <a:cubicBezTo>
                  <a:pt x="119" y="26"/>
                  <a:pt x="120" y="22"/>
                  <a:pt x="122" y="20"/>
                </a:cubicBezTo>
                <a:cubicBezTo>
                  <a:pt x="124" y="17"/>
                  <a:pt x="123" y="15"/>
                  <a:pt x="122" y="12"/>
                </a:cubicBezTo>
                <a:close/>
                <a:moveTo>
                  <a:pt x="252" y="259"/>
                </a:moveTo>
                <a:cubicBezTo>
                  <a:pt x="248" y="261"/>
                  <a:pt x="245" y="264"/>
                  <a:pt x="244" y="268"/>
                </a:cubicBezTo>
                <a:cubicBezTo>
                  <a:pt x="244" y="270"/>
                  <a:pt x="243" y="273"/>
                  <a:pt x="245" y="273"/>
                </a:cubicBezTo>
                <a:cubicBezTo>
                  <a:pt x="246" y="275"/>
                  <a:pt x="248" y="273"/>
                  <a:pt x="250" y="272"/>
                </a:cubicBezTo>
                <a:cubicBezTo>
                  <a:pt x="251" y="271"/>
                  <a:pt x="252" y="270"/>
                  <a:pt x="252" y="268"/>
                </a:cubicBezTo>
                <a:cubicBezTo>
                  <a:pt x="251" y="265"/>
                  <a:pt x="252" y="263"/>
                  <a:pt x="252" y="259"/>
                </a:cubicBezTo>
                <a:close/>
                <a:moveTo>
                  <a:pt x="102" y="20"/>
                </a:moveTo>
                <a:cubicBezTo>
                  <a:pt x="101" y="18"/>
                  <a:pt x="101" y="16"/>
                  <a:pt x="99" y="17"/>
                </a:cubicBezTo>
                <a:cubicBezTo>
                  <a:pt x="96" y="17"/>
                  <a:pt x="96" y="20"/>
                  <a:pt x="95" y="23"/>
                </a:cubicBezTo>
                <a:cubicBezTo>
                  <a:pt x="95" y="23"/>
                  <a:pt x="95" y="25"/>
                  <a:pt x="96" y="24"/>
                </a:cubicBezTo>
                <a:cubicBezTo>
                  <a:pt x="98" y="23"/>
                  <a:pt x="100" y="22"/>
                  <a:pt x="102" y="20"/>
                </a:cubicBezTo>
                <a:close/>
                <a:moveTo>
                  <a:pt x="106" y="17"/>
                </a:moveTo>
                <a:cubicBezTo>
                  <a:pt x="112" y="17"/>
                  <a:pt x="111" y="13"/>
                  <a:pt x="112" y="9"/>
                </a:cubicBezTo>
                <a:cubicBezTo>
                  <a:pt x="109" y="11"/>
                  <a:pt x="106" y="13"/>
                  <a:pt x="106" y="17"/>
                </a:cubicBezTo>
                <a:close/>
                <a:moveTo>
                  <a:pt x="75" y="38"/>
                </a:moveTo>
                <a:cubicBezTo>
                  <a:pt x="77" y="37"/>
                  <a:pt x="79" y="36"/>
                  <a:pt x="80" y="35"/>
                </a:cubicBezTo>
                <a:cubicBezTo>
                  <a:pt x="81" y="35"/>
                  <a:pt x="82" y="33"/>
                  <a:pt x="81" y="32"/>
                </a:cubicBezTo>
                <a:cubicBezTo>
                  <a:pt x="80" y="31"/>
                  <a:pt x="80" y="30"/>
                  <a:pt x="79" y="31"/>
                </a:cubicBezTo>
                <a:cubicBezTo>
                  <a:pt x="78" y="31"/>
                  <a:pt x="78" y="32"/>
                  <a:pt x="77" y="33"/>
                </a:cubicBezTo>
                <a:cubicBezTo>
                  <a:pt x="77" y="34"/>
                  <a:pt x="77" y="35"/>
                  <a:pt x="75" y="3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Freeform 6"/>
          <p:cNvSpPr>
            <a:spLocks noEditPoints="1"/>
          </p:cNvSpPr>
          <p:nvPr/>
        </p:nvSpPr>
        <p:spPr bwMode="auto">
          <a:xfrm>
            <a:off x="5964238" y="2624931"/>
            <a:ext cx="298450" cy="1001713"/>
          </a:xfrm>
          <a:custGeom>
            <a:avLst/>
            <a:gdLst>
              <a:gd name="T0" fmla="*/ 47 w 70"/>
              <a:gd name="T1" fmla="*/ 204 h 235"/>
              <a:gd name="T2" fmla="*/ 40 w 70"/>
              <a:gd name="T3" fmla="*/ 230 h 235"/>
              <a:gd name="T4" fmla="*/ 8 w 70"/>
              <a:gd name="T5" fmla="*/ 234 h 235"/>
              <a:gd name="T6" fmla="*/ 2 w 70"/>
              <a:gd name="T7" fmla="*/ 192 h 235"/>
              <a:gd name="T8" fmla="*/ 2 w 70"/>
              <a:gd name="T9" fmla="*/ 112 h 235"/>
              <a:gd name="T10" fmla="*/ 4 w 70"/>
              <a:gd name="T11" fmla="*/ 37 h 235"/>
              <a:gd name="T12" fmla="*/ 23 w 70"/>
              <a:gd name="T13" fmla="*/ 5 h 235"/>
              <a:gd name="T14" fmla="*/ 61 w 70"/>
              <a:gd name="T15" fmla="*/ 1 h 235"/>
              <a:gd name="T16" fmla="*/ 63 w 70"/>
              <a:gd name="T17" fmla="*/ 29 h 235"/>
              <a:gd name="T18" fmla="*/ 64 w 70"/>
              <a:gd name="T19" fmla="*/ 117 h 235"/>
              <a:gd name="T20" fmla="*/ 64 w 70"/>
              <a:gd name="T21" fmla="*/ 190 h 235"/>
              <a:gd name="T22" fmla="*/ 50 w 70"/>
              <a:gd name="T23" fmla="*/ 222 h 235"/>
              <a:gd name="T24" fmla="*/ 45 w 70"/>
              <a:gd name="T25" fmla="*/ 218 h 235"/>
              <a:gd name="T26" fmla="*/ 56 w 70"/>
              <a:gd name="T27" fmla="*/ 191 h 235"/>
              <a:gd name="T28" fmla="*/ 10 w 70"/>
              <a:gd name="T29" fmla="*/ 43 h 235"/>
              <a:gd name="T30" fmla="*/ 7 w 70"/>
              <a:gd name="T31" fmla="*/ 100 h 235"/>
              <a:gd name="T32" fmla="*/ 6 w 70"/>
              <a:gd name="T33" fmla="*/ 156 h 235"/>
              <a:gd name="T34" fmla="*/ 9 w 70"/>
              <a:gd name="T35" fmla="*/ 225 h 235"/>
              <a:gd name="T36" fmla="*/ 29 w 70"/>
              <a:gd name="T37" fmla="*/ 227 h 235"/>
              <a:gd name="T38" fmla="*/ 37 w 70"/>
              <a:gd name="T39" fmla="*/ 184 h 235"/>
              <a:gd name="T40" fmla="*/ 37 w 70"/>
              <a:gd name="T41" fmla="*/ 118 h 235"/>
              <a:gd name="T42" fmla="*/ 37 w 70"/>
              <a:gd name="T43" fmla="*/ 36 h 235"/>
              <a:gd name="T44" fmla="*/ 17 w 70"/>
              <a:gd name="T45" fmla="*/ 34 h 235"/>
              <a:gd name="T46" fmla="*/ 43 w 70"/>
              <a:gd name="T47" fmla="*/ 84 h 235"/>
              <a:gd name="T48" fmla="*/ 54 w 70"/>
              <a:gd name="T49" fmla="*/ 62 h 235"/>
              <a:gd name="T50" fmla="*/ 57 w 70"/>
              <a:gd name="T51" fmla="*/ 64 h 235"/>
              <a:gd name="T52" fmla="*/ 42 w 70"/>
              <a:gd name="T53" fmla="*/ 104 h 235"/>
              <a:gd name="T54" fmla="*/ 59 w 70"/>
              <a:gd name="T55" fmla="*/ 74 h 235"/>
              <a:gd name="T56" fmla="*/ 52 w 70"/>
              <a:gd name="T57" fmla="*/ 59 h 235"/>
              <a:gd name="T58" fmla="*/ 43 w 70"/>
              <a:gd name="T59" fmla="*/ 84 h 235"/>
              <a:gd name="T60" fmla="*/ 45 w 70"/>
              <a:gd name="T61" fmla="*/ 193 h 235"/>
              <a:gd name="T62" fmla="*/ 60 w 70"/>
              <a:gd name="T63" fmla="*/ 158 h 235"/>
              <a:gd name="T64" fmla="*/ 47 w 70"/>
              <a:gd name="T65" fmla="*/ 173 h 235"/>
              <a:gd name="T66" fmla="*/ 41 w 70"/>
              <a:gd name="T67" fmla="*/ 183 h 235"/>
              <a:gd name="T68" fmla="*/ 60 w 70"/>
              <a:gd name="T69" fmla="*/ 127 h 235"/>
              <a:gd name="T70" fmla="*/ 50 w 70"/>
              <a:gd name="T71" fmla="*/ 156 h 235"/>
              <a:gd name="T72" fmla="*/ 60 w 70"/>
              <a:gd name="T73" fmla="*/ 138 h 235"/>
              <a:gd name="T74" fmla="*/ 42 w 70"/>
              <a:gd name="T75" fmla="*/ 151 h 235"/>
              <a:gd name="T76" fmla="*/ 58 w 70"/>
              <a:gd name="T77" fmla="*/ 121 h 235"/>
              <a:gd name="T78" fmla="*/ 58 w 70"/>
              <a:gd name="T79" fmla="*/ 104 h 235"/>
              <a:gd name="T80" fmla="*/ 42 w 70"/>
              <a:gd name="T81" fmla="*/ 151 h 235"/>
              <a:gd name="T82" fmla="*/ 42 w 70"/>
              <a:gd name="T83" fmla="*/ 130 h 235"/>
              <a:gd name="T84" fmla="*/ 58 w 70"/>
              <a:gd name="T85" fmla="*/ 84 h 235"/>
              <a:gd name="T86" fmla="*/ 42 w 70"/>
              <a:gd name="T87" fmla="*/ 119 h 235"/>
              <a:gd name="T88" fmla="*/ 25 w 70"/>
              <a:gd name="T89" fmla="*/ 25 h 235"/>
              <a:gd name="T90" fmla="*/ 44 w 70"/>
              <a:gd name="T91" fmla="*/ 13 h 235"/>
              <a:gd name="T92" fmla="*/ 47 w 70"/>
              <a:gd name="T93" fmla="*/ 14 h 235"/>
              <a:gd name="T94" fmla="*/ 53 w 70"/>
              <a:gd name="T95" fmla="*/ 9 h 235"/>
              <a:gd name="T96" fmla="*/ 36 w 70"/>
              <a:gd name="T97" fmla="*/ 8 h 235"/>
              <a:gd name="T98" fmla="*/ 38 w 70"/>
              <a:gd name="T99" fmla="*/ 13 h 235"/>
              <a:gd name="T100" fmla="*/ 25 w 70"/>
              <a:gd name="T101" fmla="*/ 25 h 235"/>
              <a:gd name="T102" fmla="*/ 47 w 70"/>
              <a:gd name="T103" fmla="*/ 39 h 235"/>
              <a:gd name="T104" fmla="*/ 57 w 70"/>
              <a:gd name="T105" fmla="*/ 19 h 235"/>
              <a:gd name="T106" fmla="*/ 42 w 70"/>
              <a:gd name="T107" fmla="*/ 48 h 235"/>
              <a:gd name="T108" fmla="*/ 52 w 70"/>
              <a:gd name="T109" fmla="*/ 46 h 235"/>
              <a:gd name="T110" fmla="*/ 58 w 70"/>
              <a:gd name="T111" fmla="*/ 39 h 235"/>
              <a:gd name="T112" fmla="*/ 43 w 70"/>
              <a:gd name="T113" fmla="*/ 58 h 235"/>
              <a:gd name="T114" fmla="*/ 43 w 70"/>
              <a:gd name="T115" fmla="*/ 65 h 235"/>
              <a:gd name="T116" fmla="*/ 59 w 70"/>
              <a:gd name="T117" fmla="*/ 178 h 235"/>
              <a:gd name="T118" fmla="*/ 59 w 70"/>
              <a:gd name="T119" fmla="*/ 168 h 235"/>
              <a:gd name="T120" fmla="*/ 16 w 70"/>
              <a:gd name="T121" fmla="*/ 25 h 235"/>
              <a:gd name="T122" fmla="*/ 21 w 70"/>
              <a:gd name="T123" fmla="*/ 16 h 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70" h="235">
                <a:moveTo>
                  <a:pt x="56" y="191"/>
                </a:moveTo>
                <a:cubicBezTo>
                  <a:pt x="53" y="196"/>
                  <a:pt x="51" y="200"/>
                  <a:pt x="47" y="204"/>
                </a:cubicBezTo>
                <a:cubicBezTo>
                  <a:pt x="41" y="210"/>
                  <a:pt x="43" y="217"/>
                  <a:pt x="44" y="224"/>
                </a:cubicBezTo>
                <a:cubicBezTo>
                  <a:pt x="44" y="227"/>
                  <a:pt x="43" y="229"/>
                  <a:pt x="40" y="230"/>
                </a:cubicBezTo>
                <a:cubicBezTo>
                  <a:pt x="37" y="230"/>
                  <a:pt x="34" y="232"/>
                  <a:pt x="32" y="233"/>
                </a:cubicBezTo>
                <a:cubicBezTo>
                  <a:pt x="24" y="234"/>
                  <a:pt x="16" y="235"/>
                  <a:pt x="8" y="234"/>
                </a:cubicBezTo>
                <a:cubicBezTo>
                  <a:pt x="4" y="234"/>
                  <a:pt x="2" y="231"/>
                  <a:pt x="3" y="227"/>
                </a:cubicBezTo>
                <a:cubicBezTo>
                  <a:pt x="3" y="215"/>
                  <a:pt x="2" y="203"/>
                  <a:pt x="2" y="192"/>
                </a:cubicBezTo>
                <a:cubicBezTo>
                  <a:pt x="1" y="178"/>
                  <a:pt x="0" y="164"/>
                  <a:pt x="0" y="150"/>
                </a:cubicBezTo>
                <a:cubicBezTo>
                  <a:pt x="0" y="137"/>
                  <a:pt x="2" y="124"/>
                  <a:pt x="2" y="112"/>
                </a:cubicBezTo>
                <a:cubicBezTo>
                  <a:pt x="1" y="93"/>
                  <a:pt x="4" y="75"/>
                  <a:pt x="4" y="56"/>
                </a:cubicBezTo>
                <a:cubicBezTo>
                  <a:pt x="4" y="50"/>
                  <a:pt x="4" y="43"/>
                  <a:pt x="4" y="37"/>
                </a:cubicBezTo>
                <a:cubicBezTo>
                  <a:pt x="3" y="32"/>
                  <a:pt x="5" y="28"/>
                  <a:pt x="7" y="25"/>
                </a:cubicBezTo>
                <a:cubicBezTo>
                  <a:pt x="12" y="18"/>
                  <a:pt x="18" y="12"/>
                  <a:pt x="23" y="5"/>
                </a:cubicBezTo>
                <a:cubicBezTo>
                  <a:pt x="26" y="0"/>
                  <a:pt x="30" y="2"/>
                  <a:pt x="34" y="1"/>
                </a:cubicBezTo>
                <a:cubicBezTo>
                  <a:pt x="43" y="1"/>
                  <a:pt x="52" y="1"/>
                  <a:pt x="61" y="1"/>
                </a:cubicBezTo>
                <a:cubicBezTo>
                  <a:pt x="65" y="1"/>
                  <a:pt x="67" y="4"/>
                  <a:pt x="65" y="8"/>
                </a:cubicBezTo>
                <a:cubicBezTo>
                  <a:pt x="61" y="14"/>
                  <a:pt x="63" y="22"/>
                  <a:pt x="63" y="29"/>
                </a:cubicBezTo>
                <a:cubicBezTo>
                  <a:pt x="63" y="44"/>
                  <a:pt x="66" y="58"/>
                  <a:pt x="64" y="72"/>
                </a:cubicBezTo>
                <a:cubicBezTo>
                  <a:pt x="62" y="87"/>
                  <a:pt x="64" y="102"/>
                  <a:pt x="64" y="117"/>
                </a:cubicBezTo>
                <a:cubicBezTo>
                  <a:pt x="64" y="134"/>
                  <a:pt x="66" y="150"/>
                  <a:pt x="69" y="166"/>
                </a:cubicBezTo>
                <a:cubicBezTo>
                  <a:pt x="70" y="175"/>
                  <a:pt x="69" y="183"/>
                  <a:pt x="64" y="190"/>
                </a:cubicBezTo>
                <a:cubicBezTo>
                  <a:pt x="58" y="198"/>
                  <a:pt x="55" y="207"/>
                  <a:pt x="53" y="217"/>
                </a:cubicBezTo>
                <a:cubicBezTo>
                  <a:pt x="52" y="219"/>
                  <a:pt x="52" y="221"/>
                  <a:pt x="50" y="222"/>
                </a:cubicBezTo>
                <a:cubicBezTo>
                  <a:pt x="49" y="223"/>
                  <a:pt x="48" y="226"/>
                  <a:pt x="46" y="224"/>
                </a:cubicBezTo>
                <a:cubicBezTo>
                  <a:pt x="44" y="222"/>
                  <a:pt x="44" y="220"/>
                  <a:pt x="45" y="218"/>
                </a:cubicBezTo>
                <a:cubicBezTo>
                  <a:pt x="51" y="210"/>
                  <a:pt x="51" y="200"/>
                  <a:pt x="56" y="192"/>
                </a:cubicBezTo>
                <a:cubicBezTo>
                  <a:pt x="56" y="192"/>
                  <a:pt x="56" y="191"/>
                  <a:pt x="56" y="191"/>
                </a:cubicBezTo>
                <a:close/>
                <a:moveTo>
                  <a:pt x="11" y="30"/>
                </a:moveTo>
                <a:cubicBezTo>
                  <a:pt x="9" y="34"/>
                  <a:pt x="10" y="39"/>
                  <a:pt x="10" y="43"/>
                </a:cubicBezTo>
                <a:cubicBezTo>
                  <a:pt x="10" y="49"/>
                  <a:pt x="10" y="55"/>
                  <a:pt x="10" y="60"/>
                </a:cubicBezTo>
                <a:cubicBezTo>
                  <a:pt x="8" y="74"/>
                  <a:pt x="7" y="87"/>
                  <a:pt x="7" y="100"/>
                </a:cubicBezTo>
                <a:cubicBezTo>
                  <a:pt x="6" y="111"/>
                  <a:pt x="7" y="121"/>
                  <a:pt x="6" y="132"/>
                </a:cubicBezTo>
                <a:cubicBezTo>
                  <a:pt x="6" y="140"/>
                  <a:pt x="5" y="148"/>
                  <a:pt x="6" y="156"/>
                </a:cubicBezTo>
                <a:cubicBezTo>
                  <a:pt x="6" y="164"/>
                  <a:pt x="7" y="171"/>
                  <a:pt x="7" y="179"/>
                </a:cubicBezTo>
                <a:cubicBezTo>
                  <a:pt x="8" y="194"/>
                  <a:pt x="8" y="210"/>
                  <a:pt x="9" y="225"/>
                </a:cubicBezTo>
                <a:cubicBezTo>
                  <a:pt x="10" y="228"/>
                  <a:pt x="10" y="229"/>
                  <a:pt x="13" y="228"/>
                </a:cubicBezTo>
                <a:cubicBezTo>
                  <a:pt x="18" y="228"/>
                  <a:pt x="24" y="227"/>
                  <a:pt x="29" y="227"/>
                </a:cubicBezTo>
                <a:cubicBezTo>
                  <a:pt x="35" y="228"/>
                  <a:pt x="38" y="224"/>
                  <a:pt x="38" y="218"/>
                </a:cubicBezTo>
                <a:cubicBezTo>
                  <a:pt x="37" y="207"/>
                  <a:pt x="37" y="195"/>
                  <a:pt x="37" y="184"/>
                </a:cubicBezTo>
                <a:cubicBezTo>
                  <a:pt x="36" y="173"/>
                  <a:pt x="37" y="163"/>
                  <a:pt x="36" y="152"/>
                </a:cubicBezTo>
                <a:cubicBezTo>
                  <a:pt x="36" y="141"/>
                  <a:pt x="36" y="130"/>
                  <a:pt x="37" y="118"/>
                </a:cubicBezTo>
                <a:cubicBezTo>
                  <a:pt x="38" y="105"/>
                  <a:pt x="38" y="91"/>
                  <a:pt x="38" y="78"/>
                </a:cubicBezTo>
                <a:cubicBezTo>
                  <a:pt x="39" y="64"/>
                  <a:pt x="37" y="50"/>
                  <a:pt x="37" y="36"/>
                </a:cubicBezTo>
                <a:cubicBezTo>
                  <a:pt x="37" y="32"/>
                  <a:pt x="36" y="32"/>
                  <a:pt x="33" y="32"/>
                </a:cubicBezTo>
                <a:cubicBezTo>
                  <a:pt x="28" y="32"/>
                  <a:pt x="22" y="33"/>
                  <a:pt x="17" y="34"/>
                </a:cubicBezTo>
                <a:cubicBezTo>
                  <a:pt x="13" y="34"/>
                  <a:pt x="11" y="33"/>
                  <a:pt x="11" y="30"/>
                </a:cubicBezTo>
                <a:close/>
                <a:moveTo>
                  <a:pt x="43" y="84"/>
                </a:moveTo>
                <a:cubicBezTo>
                  <a:pt x="45" y="80"/>
                  <a:pt x="48" y="75"/>
                  <a:pt x="49" y="70"/>
                </a:cubicBezTo>
                <a:cubicBezTo>
                  <a:pt x="50" y="68"/>
                  <a:pt x="51" y="64"/>
                  <a:pt x="54" y="62"/>
                </a:cubicBezTo>
                <a:cubicBezTo>
                  <a:pt x="55" y="61"/>
                  <a:pt x="56" y="59"/>
                  <a:pt x="58" y="61"/>
                </a:cubicBezTo>
                <a:cubicBezTo>
                  <a:pt x="59" y="62"/>
                  <a:pt x="57" y="63"/>
                  <a:pt x="57" y="64"/>
                </a:cubicBezTo>
                <a:cubicBezTo>
                  <a:pt x="53" y="73"/>
                  <a:pt x="48" y="80"/>
                  <a:pt x="44" y="89"/>
                </a:cubicBezTo>
                <a:cubicBezTo>
                  <a:pt x="42" y="94"/>
                  <a:pt x="43" y="99"/>
                  <a:pt x="42" y="104"/>
                </a:cubicBezTo>
                <a:cubicBezTo>
                  <a:pt x="45" y="97"/>
                  <a:pt x="50" y="91"/>
                  <a:pt x="53" y="84"/>
                </a:cubicBezTo>
                <a:cubicBezTo>
                  <a:pt x="54" y="80"/>
                  <a:pt x="58" y="78"/>
                  <a:pt x="59" y="74"/>
                </a:cubicBezTo>
                <a:cubicBezTo>
                  <a:pt x="60" y="64"/>
                  <a:pt x="60" y="54"/>
                  <a:pt x="58" y="44"/>
                </a:cubicBezTo>
                <a:cubicBezTo>
                  <a:pt x="56" y="50"/>
                  <a:pt x="54" y="54"/>
                  <a:pt x="52" y="59"/>
                </a:cubicBezTo>
                <a:cubicBezTo>
                  <a:pt x="50" y="64"/>
                  <a:pt x="48" y="69"/>
                  <a:pt x="46" y="73"/>
                </a:cubicBezTo>
                <a:cubicBezTo>
                  <a:pt x="43" y="77"/>
                  <a:pt x="42" y="80"/>
                  <a:pt x="43" y="84"/>
                </a:cubicBezTo>
                <a:close/>
                <a:moveTo>
                  <a:pt x="43" y="205"/>
                </a:moveTo>
                <a:cubicBezTo>
                  <a:pt x="44" y="201"/>
                  <a:pt x="49" y="198"/>
                  <a:pt x="45" y="193"/>
                </a:cubicBezTo>
                <a:cubicBezTo>
                  <a:pt x="45" y="193"/>
                  <a:pt x="45" y="191"/>
                  <a:pt x="46" y="190"/>
                </a:cubicBezTo>
                <a:cubicBezTo>
                  <a:pt x="50" y="179"/>
                  <a:pt x="54" y="168"/>
                  <a:pt x="60" y="158"/>
                </a:cubicBezTo>
                <a:cubicBezTo>
                  <a:pt x="62" y="154"/>
                  <a:pt x="62" y="152"/>
                  <a:pt x="59" y="147"/>
                </a:cubicBezTo>
                <a:cubicBezTo>
                  <a:pt x="55" y="156"/>
                  <a:pt x="50" y="164"/>
                  <a:pt x="47" y="173"/>
                </a:cubicBezTo>
                <a:cubicBezTo>
                  <a:pt x="46" y="176"/>
                  <a:pt x="47" y="180"/>
                  <a:pt x="42" y="180"/>
                </a:cubicBezTo>
                <a:cubicBezTo>
                  <a:pt x="40" y="180"/>
                  <a:pt x="41" y="182"/>
                  <a:pt x="41" y="183"/>
                </a:cubicBezTo>
                <a:cubicBezTo>
                  <a:pt x="41" y="190"/>
                  <a:pt x="42" y="198"/>
                  <a:pt x="43" y="205"/>
                </a:cubicBezTo>
                <a:close/>
                <a:moveTo>
                  <a:pt x="60" y="127"/>
                </a:moveTo>
                <a:cubicBezTo>
                  <a:pt x="52" y="133"/>
                  <a:pt x="40" y="166"/>
                  <a:pt x="42" y="172"/>
                </a:cubicBezTo>
                <a:cubicBezTo>
                  <a:pt x="45" y="167"/>
                  <a:pt x="47" y="161"/>
                  <a:pt x="50" y="156"/>
                </a:cubicBezTo>
                <a:cubicBezTo>
                  <a:pt x="53" y="151"/>
                  <a:pt x="55" y="145"/>
                  <a:pt x="59" y="140"/>
                </a:cubicBezTo>
                <a:cubicBezTo>
                  <a:pt x="60" y="140"/>
                  <a:pt x="60" y="139"/>
                  <a:pt x="60" y="138"/>
                </a:cubicBezTo>
                <a:cubicBezTo>
                  <a:pt x="60" y="135"/>
                  <a:pt x="60" y="131"/>
                  <a:pt x="60" y="127"/>
                </a:cubicBezTo>
                <a:close/>
                <a:moveTo>
                  <a:pt x="42" y="151"/>
                </a:moveTo>
                <a:cubicBezTo>
                  <a:pt x="44" y="147"/>
                  <a:pt x="46" y="143"/>
                  <a:pt x="48" y="139"/>
                </a:cubicBezTo>
                <a:cubicBezTo>
                  <a:pt x="51" y="132"/>
                  <a:pt x="52" y="125"/>
                  <a:pt x="58" y="121"/>
                </a:cubicBezTo>
                <a:cubicBezTo>
                  <a:pt x="59" y="120"/>
                  <a:pt x="59" y="119"/>
                  <a:pt x="59" y="118"/>
                </a:cubicBezTo>
                <a:cubicBezTo>
                  <a:pt x="59" y="114"/>
                  <a:pt x="58" y="110"/>
                  <a:pt x="58" y="104"/>
                </a:cubicBezTo>
                <a:cubicBezTo>
                  <a:pt x="53" y="112"/>
                  <a:pt x="49" y="120"/>
                  <a:pt x="48" y="128"/>
                </a:cubicBezTo>
                <a:cubicBezTo>
                  <a:pt x="46" y="136"/>
                  <a:pt x="39" y="142"/>
                  <a:pt x="42" y="151"/>
                </a:cubicBezTo>
                <a:close/>
                <a:moveTo>
                  <a:pt x="41" y="133"/>
                </a:moveTo>
                <a:cubicBezTo>
                  <a:pt x="42" y="132"/>
                  <a:pt x="42" y="130"/>
                  <a:pt x="42" y="130"/>
                </a:cubicBezTo>
                <a:cubicBezTo>
                  <a:pt x="46" y="119"/>
                  <a:pt x="51" y="108"/>
                  <a:pt x="57" y="99"/>
                </a:cubicBezTo>
                <a:cubicBezTo>
                  <a:pt x="60" y="94"/>
                  <a:pt x="59" y="89"/>
                  <a:pt x="58" y="84"/>
                </a:cubicBezTo>
                <a:cubicBezTo>
                  <a:pt x="58" y="85"/>
                  <a:pt x="57" y="85"/>
                  <a:pt x="57" y="85"/>
                </a:cubicBezTo>
                <a:cubicBezTo>
                  <a:pt x="49" y="95"/>
                  <a:pt x="49" y="108"/>
                  <a:pt x="42" y="119"/>
                </a:cubicBezTo>
                <a:cubicBezTo>
                  <a:pt x="39" y="122"/>
                  <a:pt x="39" y="128"/>
                  <a:pt x="41" y="133"/>
                </a:cubicBezTo>
                <a:close/>
                <a:moveTo>
                  <a:pt x="25" y="25"/>
                </a:moveTo>
                <a:cubicBezTo>
                  <a:pt x="29" y="25"/>
                  <a:pt x="34" y="25"/>
                  <a:pt x="38" y="21"/>
                </a:cubicBezTo>
                <a:cubicBezTo>
                  <a:pt x="40" y="18"/>
                  <a:pt x="42" y="16"/>
                  <a:pt x="44" y="13"/>
                </a:cubicBezTo>
                <a:cubicBezTo>
                  <a:pt x="45" y="12"/>
                  <a:pt x="46" y="11"/>
                  <a:pt x="47" y="12"/>
                </a:cubicBezTo>
                <a:cubicBezTo>
                  <a:pt x="48" y="12"/>
                  <a:pt x="48" y="14"/>
                  <a:pt x="47" y="14"/>
                </a:cubicBezTo>
                <a:cubicBezTo>
                  <a:pt x="46" y="16"/>
                  <a:pt x="44" y="18"/>
                  <a:pt x="43" y="19"/>
                </a:cubicBezTo>
                <a:cubicBezTo>
                  <a:pt x="47" y="17"/>
                  <a:pt x="50" y="13"/>
                  <a:pt x="53" y="9"/>
                </a:cubicBezTo>
                <a:cubicBezTo>
                  <a:pt x="54" y="9"/>
                  <a:pt x="54" y="8"/>
                  <a:pt x="53" y="8"/>
                </a:cubicBezTo>
                <a:cubicBezTo>
                  <a:pt x="51" y="6"/>
                  <a:pt x="39" y="6"/>
                  <a:pt x="36" y="8"/>
                </a:cubicBezTo>
                <a:cubicBezTo>
                  <a:pt x="38" y="8"/>
                  <a:pt x="40" y="8"/>
                  <a:pt x="41" y="10"/>
                </a:cubicBezTo>
                <a:cubicBezTo>
                  <a:pt x="41" y="12"/>
                  <a:pt x="39" y="12"/>
                  <a:pt x="38" y="13"/>
                </a:cubicBezTo>
                <a:cubicBezTo>
                  <a:pt x="36" y="14"/>
                  <a:pt x="34" y="16"/>
                  <a:pt x="33" y="18"/>
                </a:cubicBezTo>
                <a:cubicBezTo>
                  <a:pt x="31" y="22"/>
                  <a:pt x="29" y="25"/>
                  <a:pt x="25" y="25"/>
                </a:cubicBezTo>
                <a:close/>
                <a:moveTo>
                  <a:pt x="42" y="48"/>
                </a:moveTo>
                <a:cubicBezTo>
                  <a:pt x="44" y="44"/>
                  <a:pt x="45" y="41"/>
                  <a:pt x="47" y="39"/>
                </a:cubicBezTo>
                <a:cubicBezTo>
                  <a:pt x="50" y="34"/>
                  <a:pt x="51" y="28"/>
                  <a:pt x="55" y="23"/>
                </a:cubicBezTo>
                <a:cubicBezTo>
                  <a:pt x="56" y="22"/>
                  <a:pt x="58" y="20"/>
                  <a:pt x="57" y="19"/>
                </a:cubicBezTo>
                <a:cubicBezTo>
                  <a:pt x="55" y="17"/>
                  <a:pt x="54" y="19"/>
                  <a:pt x="52" y="20"/>
                </a:cubicBezTo>
                <a:cubicBezTo>
                  <a:pt x="43" y="26"/>
                  <a:pt x="41" y="36"/>
                  <a:pt x="42" y="48"/>
                </a:cubicBezTo>
                <a:close/>
                <a:moveTo>
                  <a:pt x="43" y="65"/>
                </a:moveTo>
                <a:cubicBezTo>
                  <a:pt x="47" y="59"/>
                  <a:pt x="50" y="52"/>
                  <a:pt x="52" y="46"/>
                </a:cubicBezTo>
                <a:cubicBezTo>
                  <a:pt x="53" y="44"/>
                  <a:pt x="53" y="40"/>
                  <a:pt x="58" y="41"/>
                </a:cubicBezTo>
                <a:cubicBezTo>
                  <a:pt x="59" y="41"/>
                  <a:pt x="58" y="40"/>
                  <a:pt x="58" y="39"/>
                </a:cubicBezTo>
                <a:cubicBezTo>
                  <a:pt x="58" y="36"/>
                  <a:pt x="58" y="33"/>
                  <a:pt x="58" y="29"/>
                </a:cubicBezTo>
                <a:cubicBezTo>
                  <a:pt x="50" y="38"/>
                  <a:pt x="48" y="49"/>
                  <a:pt x="43" y="58"/>
                </a:cubicBezTo>
                <a:cubicBezTo>
                  <a:pt x="42" y="59"/>
                  <a:pt x="42" y="59"/>
                  <a:pt x="42" y="60"/>
                </a:cubicBezTo>
                <a:cubicBezTo>
                  <a:pt x="43" y="61"/>
                  <a:pt x="43" y="63"/>
                  <a:pt x="43" y="65"/>
                </a:cubicBezTo>
                <a:close/>
                <a:moveTo>
                  <a:pt x="52" y="189"/>
                </a:moveTo>
                <a:cubicBezTo>
                  <a:pt x="54" y="185"/>
                  <a:pt x="56" y="181"/>
                  <a:pt x="59" y="178"/>
                </a:cubicBezTo>
                <a:cubicBezTo>
                  <a:pt x="63" y="174"/>
                  <a:pt x="63" y="169"/>
                  <a:pt x="62" y="164"/>
                </a:cubicBezTo>
                <a:cubicBezTo>
                  <a:pt x="61" y="166"/>
                  <a:pt x="59" y="166"/>
                  <a:pt x="59" y="168"/>
                </a:cubicBezTo>
                <a:cubicBezTo>
                  <a:pt x="56" y="175"/>
                  <a:pt x="52" y="181"/>
                  <a:pt x="52" y="189"/>
                </a:cubicBezTo>
                <a:close/>
                <a:moveTo>
                  <a:pt x="16" y="25"/>
                </a:moveTo>
                <a:cubicBezTo>
                  <a:pt x="20" y="26"/>
                  <a:pt x="28" y="15"/>
                  <a:pt x="28" y="10"/>
                </a:cubicBezTo>
                <a:cubicBezTo>
                  <a:pt x="25" y="11"/>
                  <a:pt x="22" y="13"/>
                  <a:pt x="21" y="16"/>
                </a:cubicBezTo>
                <a:cubicBezTo>
                  <a:pt x="19" y="19"/>
                  <a:pt x="20" y="23"/>
                  <a:pt x="16" y="2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6" name="Freeform 64"/>
          <p:cNvSpPr>
            <a:spLocks noEditPoints="1"/>
          </p:cNvSpPr>
          <p:nvPr/>
        </p:nvSpPr>
        <p:spPr bwMode="auto">
          <a:xfrm rot="19358219">
            <a:off x="9574094" y="7073046"/>
            <a:ext cx="515938" cy="1109663"/>
          </a:xfrm>
          <a:custGeom>
            <a:avLst/>
            <a:gdLst>
              <a:gd name="T0" fmla="*/ 55 w 119"/>
              <a:gd name="T1" fmla="*/ 0 h 259"/>
              <a:gd name="T2" fmla="*/ 77 w 119"/>
              <a:gd name="T3" fmla="*/ 124 h 259"/>
              <a:gd name="T4" fmla="*/ 45 w 119"/>
              <a:gd name="T5" fmla="*/ 259 h 259"/>
              <a:gd name="T6" fmla="*/ 46 w 119"/>
              <a:gd name="T7" fmla="*/ 153 h 259"/>
              <a:gd name="T8" fmla="*/ 28 w 119"/>
              <a:gd name="T9" fmla="*/ 133 h 259"/>
              <a:gd name="T10" fmla="*/ 6 w 119"/>
              <a:gd name="T11" fmla="*/ 114 h 259"/>
              <a:gd name="T12" fmla="*/ 68 w 119"/>
              <a:gd name="T13" fmla="*/ 232 h 259"/>
              <a:gd name="T14" fmla="*/ 54 w 119"/>
              <a:gd name="T15" fmla="*/ 251 h 259"/>
              <a:gd name="T16" fmla="*/ 113 w 119"/>
              <a:gd name="T17" fmla="*/ 110 h 259"/>
              <a:gd name="T18" fmla="*/ 68 w 119"/>
              <a:gd name="T19" fmla="*/ 199 h 259"/>
              <a:gd name="T20" fmla="*/ 63 w 119"/>
              <a:gd name="T21" fmla="*/ 241 h 259"/>
              <a:gd name="T22" fmla="*/ 62 w 119"/>
              <a:gd name="T23" fmla="*/ 225 h 259"/>
              <a:gd name="T24" fmla="*/ 103 w 119"/>
              <a:gd name="T25" fmla="*/ 95 h 259"/>
              <a:gd name="T26" fmla="*/ 58 w 119"/>
              <a:gd name="T27" fmla="*/ 225 h 259"/>
              <a:gd name="T28" fmla="*/ 59 w 119"/>
              <a:gd name="T29" fmla="*/ 219 h 259"/>
              <a:gd name="T30" fmla="*/ 61 w 119"/>
              <a:gd name="T31" fmla="*/ 144 h 259"/>
              <a:gd name="T32" fmla="*/ 49 w 119"/>
              <a:gd name="T33" fmla="*/ 243 h 259"/>
              <a:gd name="T34" fmla="*/ 92 w 119"/>
              <a:gd name="T35" fmla="*/ 99 h 259"/>
              <a:gd name="T36" fmla="*/ 47 w 119"/>
              <a:gd name="T37" fmla="*/ 229 h 259"/>
              <a:gd name="T38" fmla="*/ 91 w 119"/>
              <a:gd name="T39" fmla="*/ 85 h 259"/>
              <a:gd name="T40" fmla="*/ 67 w 119"/>
              <a:gd name="T41" fmla="*/ 151 h 259"/>
              <a:gd name="T42" fmla="*/ 77 w 119"/>
              <a:gd name="T43" fmla="*/ 77 h 259"/>
              <a:gd name="T44" fmla="*/ 76 w 119"/>
              <a:gd name="T45" fmla="*/ 62 h 259"/>
              <a:gd name="T46" fmla="*/ 92 w 119"/>
              <a:gd name="T47" fmla="*/ 82 h 259"/>
              <a:gd name="T48" fmla="*/ 71 w 119"/>
              <a:gd name="T49" fmla="*/ 124 h 259"/>
              <a:gd name="T50" fmla="*/ 72 w 119"/>
              <a:gd name="T51" fmla="*/ 120 h 259"/>
              <a:gd name="T52" fmla="*/ 88 w 119"/>
              <a:gd name="T53" fmla="*/ 71 h 259"/>
              <a:gd name="T54" fmla="*/ 72 w 119"/>
              <a:gd name="T55" fmla="*/ 111 h 259"/>
              <a:gd name="T56" fmla="*/ 67 w 119"/>
              <a:gd name="T57" fmla="*/ 70 h 259"/>
              <a:gd name="T58" fmla="*/ 68 w 119"/>
              <a:gd name="T59" fmla="*/ 76 h 259"/>
              <a:gd name="T60" fmla="*/ 69 w 119"/>
              <a:gd name="T61" fmla="*/ 85 h 259"/>
              <a:gd name="T62" fmla="*/ 57 w 119"/>
              <a:gd name="T63" fmla="*/ 117 h 259"/>
              <a:gd name="T64" fmla="*/ 63 w 119"/>
              <a:gd name="T65" fmla="*/ 115 h 259"/>
              <a:gd name="T66" fmla="*/ 64 w 119"/>
              <a:gd name="T67" fmla="*/ 61 h 259"/>
              <a:gd name="T68" fmla="*/ 63 w 119"/>
              <a:gd name="T69" fmla="*/ 54 h 259"/>
              <a:gd name="T70" fmla="*/ 66 w 119"/>
              <a:gd name="T71" fmla="*/ 31 h 259"/>
              <a:gd name="T72" fmla="*/ 64 w 119"/>
              <a:gd name="T73" fmla="*/ 86 h 259"/>
              <a:gd name="T74" fmla="*/ 65 w 119"/>
              <a:gd name="T75" fmla="*/ 70 h 259"/>
              <a:gd name="T76" fmla="*/ 46 w 119"/>
              <a:gd name="T77" fmla="*/ 141 h 259"/>
              <a:gd name="T78" fmla="*/ 75 w 119"/>
              <a:gd name="T79" fmla="*/ 46 h 259"/>
              <a:gd name="T80" fmla="*/ 58 w 119"/>
              <a:gd name="T81" fmla="*/ 54 h 259"/>
              <a:gd name="T82" fmla="*/ 53 w 119"/>
              <a:gd name="T83" fmla="*/ 38 h 259"/>
              <a:gd name="T84" fmla="*/ 52 w 119"/>
              <a:gd name="T85" fmla="*/ 102 h 259"/>
              <a:gd name="T86" fmla="*/ 53 w 119"/>
              <a:gd name="T87" fmla="*/ 69 h 259"/>
              <a:gd name="T88" fmla="*/ 48 w 119"/>
              <a:gd name="T89" fmla="*/ 67 h 259"/>
              <a:gd name="T90" fmla="*/ 58 w 119"/>
              <a:gd name="T91" fmla="*/ 84 h 259"/>
              <a:gd name="T92" fmla="*/ 44 w 119"/>
              <a:gd name="T93" fmla="*/ 78 h 259"/>
              <a:gd name="T94" fmla="*/ 56 w 119"/>
              <a:gd name="T95" fmla="*/ 80 h 259"/>
              <a:gd name="T96" fmla="*/ 42 w 119"/>
              <a:gd name="T97" fmla="*/ 111 h 259"/>
              <a:gd name="T98" fmla="*/ 37 w 119"/>
              <a:gd name="T99" fmla="*/ 120 h 259"/>
              <a:gd name="T100" fmla="*/ 40 w 119"/>
              <a:gd name="T101" fmla="*/ 90 h 259"/>
              <a:gd name="T102" fmla="*/ 36 w 119"/>
              <a:gd name="T103" fmla="*/ 98 h 259"/>
              <a:gd name="T104" fmla="*/ 41 w 119"/>
              <a:gd name="T105" fmla="*/ 86 h 259"/>
              <a:gd name="T106" fmla="*/ 25 w 119"/>
              <a:gd name="T107" fmla="*/ 126 h 259"/>
              <a:gd name="T108" fmla="*/ 22 w 119"/>
              <a:gd name="T109" fmla="*/ 119 h 259"/>
              <a:gd name="T110" fmla="*/ 57 w 119"/>
              <a:gd name="T111" fmla="*/ 13 h 259"/>
              <a:gd name="T112" fmla="*/ 43 w 119"/>
              <a:gd name="T113" fmla="*/ 48 h 259"/>
              <a:gd name="T114" fmla="*/ 45 w 119"/>
              <a:gd name="T115" fmla="*/ 39 h 259"/>
              <a:gd name="T116" fmla="*/ 53 w 119"/>
              <a:gd name="T117" fmla="*/ 12 h 259"/>
              <a:gd name="T118" fmla="*/ 54 w 119"/>
              <a:gd name="T119" fmla="*/ 6 h 259"/>
              <a:gd name="T120" fmla="*/ 8 w 119"/>
              <a:gd name="T121" fmla="*/ 130 h 259"/>
              <a:gd name="T122" fmla="*/ 12 w 119"/>
              <a:gd name="T123" fmla="*/ 123 h 259"/>
              <a:gd name="T124" fmla="*/ 4 w 119"/>
              <a:gd name="T125" fmla="*/ 128 h 2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19" h="259">
                <a:moveTo>
                  <a:pt x="22" y="67"/>
                </a:moveTo>
                <a:cubicBezTo>
                  <a:pt x="21" y="68"/>
                  <a:pt x="21" y="69"/>
                  <a:pt x="21" y="71"/>
                </a:cubicBezTo>
                <a:cubicBezTo>
                  <a:pt x="24" y="64"/>
                  <a:pt x="26" y="58"/>
                  <a:pt x="28" y="52"/>
                </a:cubicBezTo>
                <a:cubicBezTo>
                  <a:pt x="29" y="52"/>
                  <a:pt x="29" y="53"/>
                  <a:pt x="28" y="54"/>
                </a:cubicBezTo>
                <a:cubicBezTo>
                  <a:pt x="28" y="54"/>
                  <a:pt x="28" y="54"/>
                  <a:pt x="28" y="54"/>
                </a:cubicBezTo>
                <a:cubicBezTo>
                  <a:pt x="34" y="49"/>
                  <a:pt x="34" y="35"/>
                  <a:pt x="38" y="30"/>
                </a:cubicBezTo>
                <a:cubicBezTo>
                  <a:pt x="39" y="30"/>
                  <a:pt x="38" y="32"/>
                  <a:pt x="39" y="32"/>
                </a:cubicBezTo>
                <a:cubicBezTo>
                  <a:pt x="44" y="23"/>
                  <a:pt x="47" y="3"/>
                  <a:pt x="55" y="0"/>
                </a:cubicBezTo>
                <a:cubicBezTo>
                  <a:pt x="58" y="1"/>
                  <a:pt x="61" y="5"/>
                  <a:pt x="61" y="8"/>
                </a:cubicBezTo>
                <a:cubicBezTo>
                  <a:pt x="62" y="9"/>
                  <a:pt x="63" y="9"/>
                  <a:pt x="64" y="8"/>
                </a:cubicBezTo>
                <a:cubicBezTo>
                  <a:pt x="66" y="9"/>
                  <a:pt x="65" y="11"/>
                  <a:pt x="67" y="12"/>
                </a:cubicBezTo>
                <a:cubicBezTo>
                  <a:pt x="75" y="27"/>
                  <a:pt x="84" y="42"/>
                  <a:pt x="91" y="58"/>
                </a:cubicBezTo>
                <a:cubicBezTo>
                  <a:pt x="99" y="74"/>
                  <a:pt x="108" y="90"/>
                  <a:pt x="115" y="107"/>
                </a:cubicBezTo>
                <a:cubicBezTo>
                  <a:pt x="117" y="108"/>
                  <a:pt x="119" y="109"/>
                  <a:pt x="119" y="110"/>
                </a:cubicBezTo>
                <a:cubicBezTo>
                  <a:pt x="117" y="113"/>
                  <a:pt x="114" y="113"/>
                  <a:pt x="110" y="113"/>
                </a:cubicBezTo>
                <a:cubicBezTo>
                  <a:pt x="102" y="123"/>
                  <a:pt x="89" y="122"/>
                  <a:pt x="77" y="124"/>
                </a:cubicBezTo>
                <a:cubicBezTo>
                  <a:pt x="74" y="132"/>
                  <a:pt x="78" y="144"/>
                  <a:pt x="77" y="154"/>
                </a:cubicBezTo>
                <a:cubicBezTo>
                  <a:pt x="76" y="158"/>
                  <a:pt x="76" y="163"/>
                  <a:pt x="76" y="168"/>
                </a:cubicBezTo>
                <a:cubicBezTo>
                  <a:pt x="71" y="174"/>
                  <a:pt x="75" y="182"/>
                  <a:pt x="73" y="190"/>
                </a:cubicBezTo>
                <a:cubicBezTo>
                  <a:pt x="75" y="203"/>
                  <a:pt x="73" y="219"/>
                  <a:pt x="76" y="232"/>
                </a:cubicBezTo>
                <a:cubicBezTo>
                  <a:pt x="74" y="237"/>
                  <a:pt x="78" y="239"/>
                  <a:pt x="77" y="244"/>
                </a:cubicBezTo>
                <a:cubicBezTo>
                  <a:pt x="77" y="245"/>
                  <a:pt x="75" y="244"/>
                  <a:pt x="75" y="246"/>
                </a:cubicBezTo>
                <a:cubicBezTo>
                  <a:pt x="74" y="248"/>
                  <a:pt x="76" y="248"/>
                  <a:pt x="75" y="251"/>
                </a:cubicBezTo>
                <a:cubicBezTo>
                  <a:pt x="66" y="255"/>
                  <a:pt x="54" y="255"/>
                  <a:pt x="45" y="259"/>
                </a:cubicBezTo>
                <a:cubicBezTo>
                  <a:pt x="43" y="257"/>
                  <a:pt x="44" y="254"/>
                  <a:pt x="44" y="251"/>
                </a:cubicBezTo>
                <a:cubicBezTo>
                  <a:pt x="42" y="250"/>
                  <a:pt x="42" y="252"/>
                  <a:pt x="40" y="251"/>
                </a:cubicBezTo>
                <a:cubicBezTo>
                  <a:pt x="41" y="248"/>
                  <a:pt x="41" y="248"/>
                  <a:pt x="41" y="246"/>
                </a:cubicBezTo>
                <a:cubicBezTo>
                  <a:pt x="42" y="246"/>
                  <a:pt x="42" y="244"/>
                  <a:pt x="43" y="245"/>
                </a:cubicBezTo>
                <a:cubicBezTo>
                  <a:pt x="45" y="227"/>
                  <a:pt x="44" y="209"/>
                  <a:pt x="45" y="191"/>
                </a:cubicBezTo>
                <a:cubicBezTo>
                  <a:pt x="45" y="190"/>
                  <a:pt x="45" y="188"/>
                  <a:pt x="45" y="186"/>
                </a:cubicBezTo>
                <a:cubicBezTo>
                  <a:pt x="44" y="176"/>
                  <a:pt x="45" y="165"/>
                  <a:pt x="44" y="156"/>
                </a:cubicBezTo>
                <a:cubicBezTo>
                  <a:pt x="45" y="155"/>
                  <a:pt x="44" y="153"/>
                  <a:pt x="46" y="153"/>
                </a:cubicBezTo>
                <a:cubicBezTo>
                  <a:pt x="45" y="152"/>
                  <a:pt x="45" y="151"/>
                  <a:pt x="45" y="150"/>
                </a:cubicBezTo>
                <a:cubicBezTo>
                  <a:pt x="46" y="142"/>
                  <a:pt x="45" y="136"/>
                  <a:pt x="46" y="129"/>
                </a:cubicBezTo>
                <a:cubicBezTo>
                  <a:pt x="45" y="129"/>
                  <a:pt x="45" y="127"/>
                  <a:pt x="44" y="126"/>
                </a:cubicBezTo>
                <a:cubicBezTo>
                  <a:pt x="43" y="125"/>
                  <a:pt x="42" y="128"/>
                  <a:pt x="41" y="129"/>
                </a:cubicBezTo>
                <a:cubicBezTo>
                  <a:pt x="39" y="129"/>
                  <a:pt x="37" y="129"/>
                  <a:pt x="35" y="129"/>
                </a:cubicBezTo>
                <a:cubicBezTo>
                  <a:pt x="34" y="129"/>
                  <a:pt x="35" y="130"/>
                  <a:pt x="34" y="130"/>
                </a:cubicBezTo>
                <a:cubicBezTo>
                  <a:pt x="33" y="131"/>
                  <a:pt x="31" y="130"/>
                  <a:pt x="30" y="131"/>
                </a:cubicBezTo>
                <a:cubicBezTo>
                  <a:pt x="29" y="131"/>
                  <a:pt x="29" y="132"/>
                  <a:pt x="28" y="133"/>
                </a:cubicBezTo>
                <a:cubicBezTo>
                  <a:pt x="26" y="133"/>
                  <a:pt x="24" y="133"/>
                  <a:pt x="21" y="134"/>
                </a:cubicBezTo>
                <a:cubicBezTo>
                  <a:pt x="18" y="136"/>
                  <a:pt x="13" y="138"/>
                  <a:pt x="9" y="140"/>
                </a:cubicBezTo>
                <a:cubicBezTo>
                  <a:pt x="9" y="142"/>
                  <a:pt x="8" y="143"/>
                  <a:pt x="7" y="143"/>
                </a:cubicBezTo>
                <a:cubicBezTo>
                  <a:pt x="6" y="143"/>
                  <a:pt x="6" y="143"/>
                  <a:pt x="6" y="143"/>
                </a:cubicBezTo>
                <a:cubicBezTo>
                  <a:pt x="5" y="145"/>
                  <a:pt x="4" y="147"/>
                  <a:pt x="3" y="148"/>
                </a:cubicBezTo>
                <a:cubicBezTo>
                  <a:pt x="1" y="145"/>
                  <a:pt x="0" y="141"/>
                  <a:pt x="0" y="138"/>
                </a:cubicBezTo>
                <a:cubicBezTo>
                  <a:pt x="0" y="134"/>
                  <a:pt x="3" y="131"/>
                  <a:pt x="3" y="127"/>
                </a:cubicBezTo>
                <a:cubicBezTo>
                  <a:pt x="4" y="123"/>
                  <a:pt x="5" y="118"/>
                  <a:pt x="6" y="114"/>
                </a:cubicBezTo>
                <a:cubicBezTo>
                  <a:pt x="6" y="114"/>
                  <a:pt x="7" y="112"/>
                  <a:pt x="7" y="112"/>
                </a:cubicBezTo>
                <a:cubicBezTo>
                  <a:pt x="9" y="107"/>
                  <a:pt x="10" y="102"/>
                  <a:pt x="12" y="96"/>
                </a:cubicBezTo>
                <a:cubicBezTo>
                  <a:pt x="13" y="95"/>
                  <a:pt x="12" y="95"/>
                  <a:pt x="13" y="94"/>
                </a:cubicBezTo>
                <a:cubicBezTo>
                  <a:pt x="14" y="89"/>
                  <a:pt x="17" y="79"/>
                  <a:pt x="19" y="73"/>
                </a:cubicBezTo>
                <a:cubicBezTo>
                  <a:pt x="19" y="71"/>
                  <a:pt x="19" y="66"/>
                  <a:pt x="22" y="67"/>
                </a:cubicBezTo>
                <a:close/>
                <a:moveTo>
                  <a:pt x="72" y="230"/>
                </a:moveTo>
                <a:cubicBezTo>
                  <a:pt x="70" y="230"/>
                  <a:pt x="72" y="227"/>
                  <a:pt x="70" y="227"/>
                </a:cubicBezTo>
                <a:cubicBezTo>
                  <a:pt x="69" y="228"/>
                  <a:pt x="70" y="232"/>
                  <a:pt x="68" y="232"/>
                </a:cubicBezTo>
                <a:cubicBezTo>
                  <a:pt x="67" y="231"/>
                  <a:pt x="67" y="228"/>
                  <a:pt x="66" y="230"/>
                </a:cubicBezTo>
                <a:cubicBezTo>
                  <a:pt x="66" y="234"/>
                  <a:pt x="67" y="237"/>
                  <a:pt x="67" y="241"/>
                </a:cubicBezTo>
                <a:cubicBezTo>
                  <a:pt x="67" y="242"/>
                  <a:pt x="72" y="242"/>
                  <a:pt x="71" y="244"/>
                </a:cubicBezTo>
                <a:cubicBezTo>
                  <a:pt x="70" y="245"/>
                  <a:pt x="69" y="246"/>
                  <a:pt x="68" y="246"/>
                </a:cubicBezTo>
                <a:cubicBezTo>
                  <a:pt x="68" y="247"/>
                  <a:pt x="70" y="247"/>
                  <a:pt x="71" y="247"/>
                </a:cubicBezTo>
                <a:cubicBezTo>
                  <a:pt x="75" y="241"/>
                  <a:pt x="71" y="236"/>
                  <a:pt x="72" y="230"/>
                </a:cubicBezTo>
                <a:close/>
                <a:moveTo>
                  <a:pt x="59" y="250"/>
                </a:moveTo>
                <a:cubicBezTo>
                  <a:pt x="57" y="250"/>
                  <a:pt x="56" y="251"/>
                  <a:pt x="54" y="251"/>
                </a:cubicBezTo>
                <a:cubicBezTo>
                  <a:pt x="54" y="250"/>
                  <a:pt x="55" y="249"/>
                  <a:pt x="56" y="249"/>
                </a:cubicBezTo>
                <a:cubicBezTo>
                  <a:pt x="55" y="249"/>
                  <a:pt x="52" y="248"/>
                  <a:pt x="53" y="250"/>
                </a:cubicBezTo>
                <a:cubicBezTo>
                  <a:pt x="51" y="251"/>
                  <a:pt x="48" y="251"/>
                  <a:pt x="46" y="250"/>
                </a:cubicBezTo>
                <a:cubicBezTo>
                  <a:pt x="45" y="252"/>
                  <a:pt x="46" y="254"/>
                  <a:pt x="46" y="255"/>
                </a:cubicBezTo>
                <a:cubicBezTo>
                  <a:pt x="54" y="253"/>
                  <a:pt x="64" y="252"/>
                  <a:pt x="70" y="249"/>
                </a:cubicBezTo>
                <a:cubicBezTo>
                  <a:pt x="67" y="250"/>
                  <a:pt x="62" y="247"/>
                  <a:pt x="59" y="250"/>
                </a:cubicBezTo>
                <a:close/>
                <a:moveTo>
                  <a:pt x="111" y="110"/>
                </a:moveTo>
                <a:cubicBezTo>
                  <a:pt x="112" y="110"/>
                  <a:pt x="113" y="110"/>
                  <a:pt x="113" y="110"/>
                </a:cubicBezTo>
                <a:cubicBezTo>
                  <a:pt x="112" y="109"/>
                  <a:pt x="112" y="108"/>
                  <a:pt x="111" y="110"/>
                </a:cubicBezTo>
                <a:close/>
                <a:moveTo>
                  <a:pt x="108" y="99"/>
                </a:moveTo>
                <a:cubicBezTo>
                  <a:pt x="108" y="99"/>
                  <a:pt x="108" y="99"/>
                  <a:pt x="107" y="99"/>
                </a:cubicBezTo>
                <a:cubicBezTo>
                  <a:pt x="107" y="102"/>
                  <a:pt x="109" y="107"/>
                  <a:pt x="112" y="106"/>
                </a:cubicBezTo>
                <a:cubicBezTo>
                  <a:pt x="110" y="104"/>
                  <a:pt x="110" y="101"/>
                  <a:pt x="108" y="99"/>
                </a:cubicBezTo>
                <a:close/>
                <a:moveTo>
                  <a:pt x="68" y="205"/>
                </a:moveTo>
                <a:cubicBezTo>
                  <a:pt x="69" y="205"/>
                  <a:pt x="69" y="200"/>
                  <a:pt x="68" y="198"/>
                </a:cubicBezTo>
                <a:cubicBezTo>
                  <a:pt x="68" y="199"/>
                  <a:pt x="68" y="199"/>
                  <a:pt x="68" y="199"/>
                </a:cubicBezTo>
                <a:cubicBezTo>
                  <a:pt x="68" y="184"/>
                  <a:pt x="69" y="169"/>
                  <a:pt x="67" y="156"/>
                </a:cubicBezTo>
                <a:cubicBezTo>
                  <a:pt x="65" y="161"/>
                  <a:pt x="69" y="167"/>
                  <a:pt x="65" y="170"/>
                </a:cubicBezTo>
                <a:cubicBezTo>
                  <a:pt x="66" y="170"/>
                  <a:pt x="66" y="170"/>
                  <a:pt x="67" y="170"/>
                </a:cubicBezTo>
                <a:cubicBezTo>
                  <a:pt x="67" y="188"/>
                  <a:pt x="65" y="209"/>
                  <a:pt x="68" y="226"/>
                </a:cubicBezTo>
                <a:cubicBezTo>
                  <a:pt x="70" y="219"/>
                  <a:pt x="70" y="212"/>
                  <a:pt x="68" y="205"/>
                </a:cubicBezTo>
                <a:close/>
                <a:moveTo>
                  <a:pt x="58" y="231"/>
                </a:moveTo>
                <a:cubicBezTo>
                  <a:pt x="58" y="235"/>
                  <a:pt x="59" y="238"/>
                  <a:pt x="59" y="242"/>
                </a:cubicBezTo>
                <a:cubicBezTo>
                  <a:pt x="60" y="242"/>
                  <a:pt x="62" y="242"/>
                  <a:pt x="63" y="241"/>
                </a:cubicBezTo>
                <a:cubicBezTo>
                  <a:pt x="60" y="239"/>
                  <a:pt x="61" y="233"/>
                  <a:pt x="58" y="231"/>
                </a:cubicBezTo>
                <a:close/>
                <a:moveTo>
                  <a:pt x="62" y="225"/>
                </a:moveTo>
                <a:cubicBezTo>
                  <a:pt x="62" y="227"/>
                  <a:pt x="62" y="227"/>
                  <a:pt x="63" y="228"/>
                </a:cubicBezTo>
                <a:cubicBezTo>
                  <a:pt x="62" y="230"/>
                  <a:pt x="62" y="232"/>
                  <a:pt x="64" y="234"/>
                </a:cubicBezTo>
                <a:cubicBezTo>
                  <a:pt x="64" y="231"/>
                  <a:pt x="64" y="229"/>
                  <a:pt x="63" y="226"/>
                </a:cubicBezTo>
                <a:cubicBezTo>
                  <a:pt x="63" y="226"/>
                  <a:pt x="63" y="226"/>
                  <a:pt x="62" y="226"/>
                </a:cubicBezTo>
                <a:cubicBezTo>
                  <a:pt x="62" y="226"/>
                  <a:pt x="63" y="225"/>
                  <a:pt x="63" y="225"/>
                </a:cubicBezTo>
                <a:lnTo>
                  <a:pt x="62" y="225"/>
                </a:lnTo>
                <a:close/>
                <a:moveTo>
                  <a:pt x="75" y="119"/>
                </a:moveTo>
                <a:cubicBezTo>
                  <a:pt x="75" y="120"/>
                  <a:pt x="75" y="121"/>
                  <a:pt x="75" y="121"/>
                </a:cubicBezTo>
                <a:cubicBezTo>
                  <a:pt x="84" y="121"/>
                  <a:pt x="94" y="122"/>
                  <a:pt x="100" y="117"/>
                </a:cubicBezTo>
                <a:cubicBezTo>
                  <a:pt x="102" y="117"/>
                  <a:pt x="104" y="116"/>
                  <a:pt x="106" y="114"/>
                </a:cubicBezTo>
                <a:cubicBezTo>
                  <a:pt x="96" y="116"/>
                  <a:pt x="85" y="116"/>
                  <a:pt x="75" y="119"/>
                </a:cubicBezTo>
                <a:close/>
                <a:moveTo>
                  <a:pt x="105" y="106"/>
                </a:moveTo>
                <a:cubicBezTo>
                  <a:pt x="105" y="106"/>
                  <a:pt x="105" y="106"/>
                  <a:pt x="106" y="105"/>
                </a:cubicBezTo>
                <a:cubicBezTo>
                  <a:pt x="105" y="102"/>
                  <a:pt x="104" y="98"/>
                  <a:pt x="103" y="95"/>
                </a:cubicBezTo>
                <a:cubicBezTo>
                  <a:pt x="103" y="99"/>
                  <a:pt x="102" y="102"/>
                  <a:pt x="101" y="106"/>
                </a:cubicBezTo>
                <a:cubicBezTo>
                  <a:pt x="100" y="106"/>
                  <a:pt x="99" y="106"/>
                  <a:pt x="98" y="105"/>
                </a:cubicBezTo>
                <a:cubicBezTo>
                  <a:pt x="98" y="109"/>
                  <a:pt x="103" y="106"/>
                  <a:pt x="105" y="106"/>
                </a:cubicBezTo>
                <a:close/>
                <a:moveTo>
                  <a:pt x="64" y="224"/>
                </a:moveTo>
                <a:cubicBezTo>
                  <a:pt x="63" y="221"/>
                  <a:pt x="64" y="217"/>
                  <a:pt x="62" y="215"/>
                </a:cubicBezTo>
                <a:cubicBezTo>
                  <a:pt x="62" y="218"/>
                  <a:pt x="62" y="221"/>
                  <a:pt x="62" y="224"/>
                </a:cubicBezTo>
                <a:cubicBezTo>
                  <a:pt x="63" y="224"/>
                  <a:pt x="63" y="224"/>
                  <a:pt x="64" y="224"/>
                </a:cubicBezTo>
                <a:close/>
                <a:moveTo>
                  <a:pt x="58" y="225"/>
                </a:moveTo>
                <a:cubicBezTo>
                  <a:pt x="58" y="224"/>
                  <a:pt x="57" y="224"/>
                  <a:pt x="57" y="224"/>
                </a:cubicBezTo>
                <a:cubicBezTo>
                  <a:pt x="58" y="221"/>
                  <a:pt x="57" y="220"/>
                  <a:pt x="58" y="217"/>
                </a:cubicBezTo>
                <a:cubicBezTo>
                  <a:pt x="57" y="217"/>
                  <a:pt x="57" y="217"/>
                  <a:pt x="57" y="217"/>
                </a:cubicBezTo>
                <a:cubicBezTo>
                  <a:pt x="56" y="213"/>
                  <a:pt x="57" y="207"/>
                  <a:pt x="55" y="205"/>
                </a:cubicBezTo>
                <a:cubicBezTo>
                  <a:pt x="55" y="217"/>
                  <a:pt x="53" y="231"/>
                  <a:pt x="57" y="242"/>
                </a:cubicBezTo>
                <a:cubicBezTo>
                  <a:pt x="59" y="236"/>
                  <a:pt x="58" y="231"/>
                  <a:pt x="58" y="225"/>
                </a:cubicBezTo>
                <a:close/>
                <a:moveTo>
                  <a:pt x="59" y="218"/>
                </a:moveTo>
                <a:cubicBezTo>
                  <a:pt x="60" y="219"/>
                  <a:pt x="59" y="218"/>
                  <a:pt x="59" y="219"/>
                </a:cubicBezTo>
                <a:cubicBezTo>
                  <a:pt x="60" y="219"/>
                  <a:pt x="60" y="220"/>
                  <a:pt x="60" y="220"/>
                </a:cubicBezTo>
                <a:cubicBezTo>
                  <a:pt x="60" y="219"/>
                  <a:pt x="60" y="217"/>
                  <a:pt x="59" y="218"/>
                </a:cubicBezTo>
                <a:close/>
                <a:moveTo>
                  <a:pt x="98" y="86"/>
                </a:moveTo>
                <a:cubicBezTo>
                  <a:pt x="99" y="91"/>
                  <a:pt x="97" y="98"/>
                  <a:pt x="100" y="102"/>
                </a:cubicBezTo>
                <a:cubicBezTo>
                  <a:pt x="100" y="97"/>
                  <a:pt x="104" y="90"/>
                  <a:pt x="98" y="86"/>
                </a:cubicBezTo>
                <a:close/>
                <a:moveTo>
                  <a:pt x="60" y="211"/>
                </a:moveTo>
                <a:cubicBezTo>
                  <a:pt x="60" y="198"/>
                  <a:pt x="62" y="182"/>
                  <a:pt x="61" y="169"/>
                </a:cubicBezTo>
                <a:cubicBezTo>
                  <a:pt x="62" y="161"/>
                  <a:pt x="61" y="152"/>
                  <a:pt x="61" y="144"/>
                </a:cubicBezTo>
                <a:cubicBezTo>
                  <a:pt x="60" y="145"/>
                  <a:pt x="61" y="152"/>
                  <a:pt x="59" y="153"/>
                </a:cubicBezTo>
                <a:cubicBezTo>
                  <a:pt x="60" y="156"/>
                  <a:pt x="60" y="160"/>
                  <a:pt x="59" y="163"/>
                </a:cubicBezTo>
                <a:cubicBezTo>
                  <a:pt x="60" y="163"/>
                  <a:pt x="59" y="165"/>
                  <a:pt x="58" y="166"/>
                </a:cubicBezTo>
                <a:cubicBezTo>
                  <a:pt x="59" y="168"/>
                  <a:pt x="58" y="174"/>
                  <a:pt x="58" y="178"/>
                </a:cubicBezTo>
                <a:cubicBezTo>
                  <a:pt x="59" y="191"/>
                  <a:pt x="58" y="204"/>
                  <a:pt x="60" y="217"/>
                </a:cubicBezTo>
                <a:cubicBezTo>
                  <a:pt x="61" y="215"/>
                  <a:pt x="61" y="213"/>
                  <a:pt x="60" y="211"/>
                </a:cubicBezTo>
                <a:close/>
                <a:moveTo>
                  <a:pt x="47" y="231"/>
                </a:moveTo>
                <a:cubicBezTo>
                  <a:pt x="47" y="235"/>
                  <a:pt x="47" y="241"/>
                  <a:pt x="49" y="243"/>
                </a:cubicBezTo>
                <a:cubicBezTo>
                  <a:pt x="49" y="239"/>
                  <a:pt x="48" y="235"/>
                  <a:pt x="47" y="231"/>
                </a:cubicBezTo>
                <a:close/>
                <a:moveTo>
                  <a:pt x="92" y="99"/>
                </a:moveTo>
                <a:cubicBezTo>
                  <a:pt x="90" y="102"/>
                  <a:pt x="92" y="104"/>
                  <a:pt x="91" y="106"/>
                </a:cubicBezTo>
                <a:cubicBezTo>
                  <a:pt x="90" y="106"/>
                  <a:pt x="89" y="106"/>
                  <a:pt x="89" y="106"/>
                </a:cubicBezTo>
                <a:cubicBezTo>
                  <a:pt x="88" y="105"/>
                  <a:pt x="89" y="103"/>
                  <a:pt x="87" y="103"/>
                </a:cubicBezTo>
                <a:cubicBezTo>
                  <a:pt x="88" y="105"/>
                  <a:pt x="87" y="108"/>
                  <a:pt x="89" y="109"/>
                </a:cubicBezTo>
                <a:cubicBezTo>
                  <a:pt x="91" y="108"/>
                  <a:pt x="94" y="109"/>
                  <a:pt x="96" y="107"/>
                </a:cubicBezTo>
                <a:cubicBezTo>
                  <a:pt x="93" y="105"/>
                  <a:pt x="95" y="101"/>
                  <a:pt x="92" y="99"/>
                </a:cubicBezTo>
                <a:close/>
                <a:moveTo>
                  <a:pt x="94" y="88"/>
                </a:moveTo>
                <a:cubicBezTo>
                  <a:pt x="93" y="90"/>
                  <a:pt x="94" y="90"/>
                  <a:pt x="93" y="92"/>
                </a:cubicBezTo>
                <a:cubicBezTo>
                  <a:pt x="94" y="92"/>
                  <a:pt x="94" y="92"/>
                  <a:pt x="94" y="93"/>
                </a:cubicBezTo>
                <a:cubicBezTo>
                  <a:pt x="94" y="96"/>
                  <a:pt x="94" y="100"/>
                  <a:pt x="96" y="103"/>
                </a:cubicBezTo>
                <a:cubicBezTo>
                  <a:pt x="97" y="98"/>
                  <a:pt x="96" y="93"/>
                  <a:pt x="94" y="88"/>
                </a:cubicBezTo>
                <a:close/>
                <a:moveTo>
                  <a:pt x="47" y="229"/>
                </a:moveTo>
                <a:cubicBezTo>
                  <a:pt x="46" y="228"/>
                  <a:pt x="46" y="230"/>
                  <a:pt x="47" y="231"/>
                </a:cubicBezTo>
                <a:cubicBezTo>
                  <a:pt x="47" y="230"/>
                  <a:pt x="47" y="229"/>
                  <a:pt x="47" y="229"/>
                </a:cubicBezTo>
                <a:close/>
                <a:moveTo>
                  <a:pt x="49" y="215"/>
                </a:moveTo>
                <a:cubicBezTo>
                  <a:pt x="49" y="216"/>
                  <a:pt x="48" y="218"/>
                  <a:pt x="49" y="218"/>
                </a:cubicBezTo>
                <a:cubicBezTo>
                  <a:pt x="50" y="217"/>
                  <a:pt x="49" y="216"/>
                  <a:pt x="49" y="215"/>
                </a:cubicBezTo>
                <a:close/>
                <a:moveTo>
                  <a:pt x="91" y="85"/>
                </a:moveTo>
                <a:cubicBezTo>
                  <a:pt x="89" y="83"/>
                  <a:pt x="90" y="77"/>
                  <a:pt x="87" y="78"/>
                </a:cubicBezTo>
                <a:cubicBezTo>
                  <a:pt x="89" y="82"/>
                  <a:pt x="86" y="87"/>
                  <a:pt x="89" y="90"/>
                </a:cubicBezTo>
                <a:cubicBezTo>
                  <a:pt x="89" y="93"/>
                  <a:pt x="89" y="96"/>
                  <a:pt x="90" y="98"/>
                </a:cubicBezTo>
                <a:cubicBezTo>
                  <a:pt x="91" y="94"/>
                  <a:pt x="90" y="90"/>
                  <a:pt x="91" y="85"/>
                </a:cubicBezTo>
                <a:close/>
                <a:moveTo>
                  <a:pt x="85" y="100"/>
                </a:moveTo>
                <a:cubicBezTo>
                  <a:pt x="86" y="101"/>
                  <a:pt x="85" y="106"/>
                  <a:pt x="86" y="108"/>
                </a:cubicBezTo>
                <a:cubicBezTo>
                  <a:pt x="87" y="105"/>
                  <a:pt x="87" y="101"/>
                  <a:pt x="85" y="100"/>
                </a:cubicBezTo>
                <a:close/>
                <a:moveTo>
                  <a:pt x="53" y="182"/>
                </a:moveTo>
                <a:cubicBezTo>
                  <a:pt x="53" y="187"/>
                  <a:pt x="51" y="194"/>
                  <a:pt x="53" y="199"/>
                </a:cubicBezTo>
                <a:cubicBezTo>
                  <a:pt x="53" y="194"/>
                  <a:pt x="55" y="187"/>
                  <a:pt x="53" y="182"/>
                </a:cubicBezTo>
                <a:close/>
                <a:moveTo>
                  <a:pt x="68" y="151"/>
                </a:moveTo>
                <a:cubicBezTo>
                  <a:pt x="68" y="151"/>
                  <a:pt x="68" y="151"/>
                  <a:pt x="67" y="151"/>
                </a:cubicBezTo>
                <a:cubicBezTo>
                  <a:pt x="67" y="152"/>
                  <a:pt x="66" y="154"/>
                  <a:pt x="68" y="155"/>
                </a:cubicBezTo>
                <a:cubicBezTo>
                  <a:pt x="69" y="154"/>
                  <a:pt x="67" y="153"/>
                  <a:pt x="68" y="151"/>
                </a:cubicBezTo>
                <a:close/>
                <a:moveTo>
                  <a:pt x="75" y="98"/>
                </a:moveTo>
                <a:cubicBezTo>
                  <a:pt x="76" y="100"/>
                  <a:pt x="76" y="107"/>
                  <a:pt x="76" y="112"/>
                </a:cubicBezTo>
                <a:cubicBezTo>
                  <a:pt x="78" y="112"/>
                  <a:pt x="79" y="112"/>
                  <a:pt x="80" y="111"/>
                </a:cubicBezTo>
                <a:cubicBezTo>
                  <a:pt x="79" y="101"/>
                  <a:pt x="78" y="90"/>
                  <a:pt x="78" y="80"/>
                </a:cubicBezTo>
                <a:cubicBezTo>
                  <a:pt x="78" y="80"/>
                  <a:pt x="78" y="80"/>
                  <a:pt x="78" y="81"/>
                </a:cubicBezTo>
                <a:cubicBezTo>
                  <a:pt x="80" y="79"/>
                  <a:pt x="77" y="79"/>
                  <a:pt x="77" y="77"/>
                </a:cubicBezTo>
                <a:cubicBezTo>
                  <a:pt x="79" y="76"/>
                  <a:pt x="77" y="72"/>
                  <a:pt x="79" y="70"/>
                </a:cubicBezTo>
                <a:cubicBezTo>
                  <a:pt x="80" y="79"/>
                  <a:pt x="81" y="89"/>
                  <a:pt x="80" y="98"/>
                </a:cubicBezTo>
                <a:cubicBezTo>
                  <a:pt x="82" y="101"/>
                  <a:pt x="80" y="107"/>
                  <a:pt x="83" y="110"/>
                </a:cubicBezTo>
                <a:cubicBezTo>
                  <a:pt x="84" y="94"/>
                  <a:pt x="81" y="78"/>
                  <a:pt x="83" y="60"/>
                </a:cubicBezTo>
                <a:cubicBezTo>
                  <a:pt x="80" y="59"/>
                  <a:pt x="80" y="57"/>
                  <a:pt x="79" y="55"/>
                </a:cubicBezTo>
                <a:cubicBezTo>
                  <a:pt x="78" y="56"/>
                  <a:pt x="78" y="57"/>
                  <a:pt x="77" y="56"/>
                </a:cubicBezTo>
                <a:cubicBezTo>
                  <a:pt x="77" y="61"/>
                  <a:pt x="80" y="65"/>
                  <a:pt x="78" y="70"/>
                </a:cubicBezTo>
                <a:cubicBezTo>
                  <a:pt x="77" y="67"/>
                  <a:pt x="78" y="63"/>
                  <a:pt x="76" y="62"/>
                </a:cubicBezTo>
                <a:cubicBezTo>
                  <a:pt x="75" y="71"/>
                  <a:pt x="75" y="80"/>
                  <a:pt x="76" y="89"/>
                </a:cubicBezTo>
                <a:cubicBezTo>
                  <a:pt x="75" y="89"/>
                  <a:pt x="75" y="89"/>
                  <a:pt x="74" y="90"/>
                </a:cubicBezTo>
                <a:cubicBezTo>
                  <a:pt x="76" y="91"/>
                  <a:pt x="75" y="93"/>
                  <a:pt x="75" y="95"/>
                </a:cubicBezTo>
                <a:cubicBezTo>
                  <a:pt x="75" y="95"/>
                  <a:pt x="75" y="94"/>
                  <a:pt x="75" y="94"/>
                </a:cubicBezTo>
                <a:cubicBezTo>
                  <a:pt x="75" y="95"/>
                  <a:pt x="74" y="98"/>
                  <a:pt x="75" y="98"/>
                </a:cubicBezTo>
                <a:close/>
                <a:moveTo>
                  <a:pt x="92" y="77"/>
                </a:moveTo>
                <a:cubicBezTo>
                  <a:pt x="93" y="79"/>
                  <a:pt x="91" y="78"/>
                  <a:pt x="91" y="79"/>
                </a:cubicBezTo>
                <a:cubicBezTo>
                  <a:pt x="92" y="80"/>
                  <a:pt x="91" y="81"/>
                  <a:pt x="92" y="82"/>
                </a:cubicBezTo>
                <a:cubicBezTo>
                  <a:pt x="94" y="81"/>
                  <a:pt x="93" y="77"/>
                  <a:pt x="92" y="77"/>
                </a:cubicBezTo>
                <a:close/>
                <a:moveTo>
                  <a:pt x="67" y="145"/>
                </a:moveTo>
                <a:cubicBezTo>
                  <a:pt x="67" y="147"/>
                  <a:pt x="67" y="148"/>
                  <a:pt x="68" y="149"/>
                </a:cubicBezTo>
                <a:cubicBezTo>
                  <a:pt x="68" y="148"/>
                  <a:pt x="69" y="147"/>
                  <a:pt x="67" y="145"/>
                </a:cubicBezTo>
                <a:close/>
                <a:moveTo>
                  <a:pt x="68" y="142"/>
                </a:moveTo>
                <a:cubicBezTo>
                  <a:pt x="67" y="143"/>
                  <a:pt x="67" y="144"/>
                  <a:pt x="68" y="145"/>
                </a:cubicBezTo>
                <a:cubicBezTo>
                  <a:pt x="68" y="144"/>
                  <a:pt x="69" y="143"/>
                  <a:pt x="68" y="142"/>
                </a:cubicBezTo>
                <a:close/>
                <a:moveTo>
                  <a:pt x="71" y="124"/>
                </a:moveTo>
                <a:cubicBezTo>
                  <a:pt x="71" y="125"/>
                  <a:pt x="69" y="127"/>
                  <a:pt x="71" y="129"/>
                </a:cubicBezTo>
                <a:cubicBezTo>
                  <a:pt x="71" y="127"/>
                  <a:pt x="71" y="125"/>
                  <a:pt x="71" y="124"/>
                </a:cubicBezTo>
                <a:close/>
                <a:moveTo>
                  <a:pt x="49" y="182"/>
                </a:moveTo>
                <a:cubicBezTo>
                  <a:pt x="49" y="183"/>
                  <a:pt x="49" y="185"/>
                  <a:pt x="49" y="186"/>
                </a:cubicBezTo>
                <a:cubicBezTo>
                  <a:pt x="50" y="184"/>
                  <a:pt x="50" y="183"/>
                  <a:pt x="49" y="182"/>
                </a:cubicBezTo>
                <a:close/>
                <a:moveTo>
                  <a:pt x="70" y="121"/>
                </a:moveTo>
                <a:cubicBezTo>
                  <a:pt x="71" y="121"/>
                  <a:pt x="71" y="121"/>
                  <a:pt x="71" y="121"/>
                </a:cubicBezTo>
                <a:cubicBezTo>
                  <a:pt x="72" y="120"/>
                  <a:pt x="72" y="120"/>
                  <a:pt x="72" y="120"/>
                </a:cubicBezTo>
                <a:cubicBezTo>
                  <a:pt x="71" y="119"/>
                  <a:pt x="71" y="121"/>
                  <a:pt x="70" y="121"/>
                </a:cubicBezTo>
                <a:close/>
                <a:moveTo>
                  <a:pt x="50" y="177"/>
                </a:moveTo>
                <a:cubicBezTo>
                  <a:pt x="49" y="178"/>
                  <a:pt x="49" y="179"/>
                  <a:pt x="50" y="180"/>
                </a:cubicBezTo>
                <a:cubicBezTo>
                  <a:pt x="50" y="179"/>
                  <a:pt x="50" y="178"/>
                  <a:pt x="50" y="177"/>
                </a:cubicBezTo>
                <a:close/>
                <a:moveTo>
                  <a:pt x="84" y="68"/>
                </a:moveTo>
                <a:cubicBezTo>
                  <a:pt x="84" y="71"/>
                  <a:pt x="85" y="77"/>
                  <a:pt x="85" y="76"/>
                </a:cubicBezTo>
                <a:cubicBezTo>
                  <a:pt x="85" y="75"/>
                  <a:pt x="85" y="73"/>
                  <a:pt x="86" y="71"/>
                </a:cubicBezTo>
                <a:cubicBezTo>
                  <a:pt x="86" y="71"/>
                  <a:pt x="88" y="72"/>
                  <a:pt x="88" y="71"/>
                </a:cubicBezTo>
                <a:cubicBezTo>
                  <a:pt x="88" y="69"/>
                  <a:pt x="87" y="67"/>
                  <a:pt x="85" y="65"/>
                </a:cubicBezTo>
                <a:cubicBezTo>
                  <a:pt x="85" y="66"/>
                  <a:pt x="84" y="67"/>
                  <a:pt x="84" y="68"/>
                </a:cubicBezTo>
                <a:close/>
                <a:moveTo>
                  <a:pt x="50" y="171"/>
                </a:moveTo>
                <a:cubicBezTo>
                  <a:pt x="50" y="172"/>
                  <a:pt x="49" y="175"/>
                  <a:pt x="50" y="176"/>
                </a:cubicBezTo>
                <a:cubicBezTo>
                  <a:pt x="51" y="175"/>
                  <a:pt x="52" y="172"/>
                  <a:pt x="50" y="171"/>
                </a:cubicBezTo>
                <a:close/>
                <a:moveTo>
                  <a:pt x="69" y="85"/>
                </a:moveTo>
                <a:cubicBezTo>
                  <a:pt x="70" y="86"/>
                  <a:pt x="70" y="91"/>
                  <a:pt x="69" y="92"/>
                </a:cubicBezTo>
                <a:cubicBezTo>
                  <a:pt x="72" y="97"/>
                  <a:pt x="69" y="105"/>
                  <a:pt x="72" y="111"/>
                </a:cubicBezTo>
                <a:cubicBezTo>
                  <a:pt x="74" y="96"/>
                  <a:pt x="70" y="82"/>
                  <a:pt x="71" y="68"/>
                </a:cubicBezTo>
                <a:cubicBezTo>
                  <a:pt x="69" y="62"/>
                  <a:pt x="71" y="55"/>
                  <a:pt x="70" y="48"/>
                </a:cubicBezTo>
                <a:cubicBezTo>
                  <a:pt x="69" y="49"/>
                  <a:pt x="69" y="47"/>
                  <a:pt x="69" y="47"/>
                </a:cubicBezTo>
                <a:cubicBezTo>
                  <a:pt x="70" y="47"/>
                  <a:pt x="70" y="49"/>
                  <a:pt x="70" y="47"/>
                </a:cubicBezTo>
                <a:cubicBezTo>
                  <a:pt x="70" y="45"/>
                  <a:pt x="72" y="40"/>
                  <a:pt x="69" y="39"/>
                </a:cubicBezTo>
                <a:cubicBezTo>
                  <a:pt x="70" y="40"/>
                  <a:pt x="67" y="39"/>
                  <a:pt x="67" y="39"/>
                </a:cubicBezTo>
                <a:cubicBezTo>
                  <a:pt x="67" y="46"/>
                  <a:pt x="67" y="52"/>
                  <a:pt x="67" y="58"/>
                </a:cubicBezTo>
                <a:cubicBezTo>
                  <a:pt x="66" y="62"/>
                  <a:pt x="68" y="67"/>
                  <a:pt x="67" y="70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70"/>
                  <a:pt x="67" y="71"/>
                  <a:pt x="67" y="72"/>
                </a:cubicBezTo>
                <a:cubicBezTo>
                  <a:pt x="69" y="73"/>
                  <a:pt x="66" y="70"/>
                  <a:pt x="68" y="71"/>
                </a:cubicBezTo>
                <a:cubicBezTo>
                  <a:pt x="68" y="71"/>
                  <a:pt x="68" y="73"/>
                  <a:pt x="68" y="73"/>
                </a:cubicBezTo>
                <a:cubicBezTo>
                  <a:pt x="68" y="74"/>
                  <a:pt x="69" y="73"/>
                  <a:pt x="69" y="74"/>
                </a:cubicBezTo>
                <a:cubicBezTo>
                  <a:pt x="69" y="75"/>
                  <a:pt x="69" y="75"/>
                  <a:pt x="69" y="75"/>
                </a:cubicBezTo>
                <a:cubicBezTo>
                  <a:pt x="69" y="75"/>
                  <a:pt x="69" y="74"/>
                  <a:pt x="68" y="74"/>
                </a:cubicBezTo>
                <a:cubicBezTo>
                  <a:pt x="68" y="75"/>
                  <a:pt x="68" y="76"/>
                  <a:pt x="68" y="76"/>
                </a:cubicBezTo>
                <a:cubicBezTo>
                  <a:pt x="68" y="76"/>
                  <a:pt x="69" y="76"/>
                  <a:pt x="69" y="76"/>
                </a:cubicBezTo>
                <a:cubicBezTo>
                  <a:pt x="69" y="76"/>
                  <a:pt x="69" y="77"/>
                  <a:pt x="69" y="77"/>
                </a:cubicBezTo>
                <a:cubicBezTo>
                  <a:pt x="69" y="77"/>
                  <a:pt x="69" y="78"/>
                  <a:pt x="68" y="77"/>
                </a:cubicBezTo>
                <a:cubicBezTo>
                  <a:pt x="67" y="80"/>
                  <a:pt x="66" y="81"/>
                  <a:pt x="68" y="83"/>
                </a:cubicBezTo>
                <a:cubicBezTo>
                  <a:pt x="68" y="81"/>
                  <a:pt x="69" y="80"/>
                  <a:pt x="68" y="78"/>
                </a:cubicBezTo>
                <a:cubicBezTo>
                  <a:pt x="68" y="78"/>
                  <a:pt x="69" y="78"/>
                  <a:pt x="69" y="78"/>
                </a:cubicBezTo>
                <a:cubicBezTo>
                  <a:pt x="69" y="80"/>
                  <a:pt x="71" y="83"/>
                  <a:pt x="69" y="84"/>
                </a:cubicBezTo>
                <a:cubicBezTo>
                  <a:pt x="70" y="84"/>
                  <a:pt x="68" y="84"/>
                  <a:pt x="69" y="85"/>
                </a:cubicBezTo>
                <a:close/>
                <a:moveTo>
                  <a:pt x="52" y="140"/>
                </a:moveTo>
                <a:cubicBezTo>
                  <a:pt x="51" y="146"/>
                  <a:pt x="52" y="152"/>
                  <a:pt x="51" y="159"/>
                </a:cubicBezTo>
                <a:cubicBezTo>
                  <a:pt x="53" y="159"/>
                  <a:pt x="51" y="163"/>
                  <a:pt x="52" y="162"/>
                </a:cubicBezTo>
                <a:cubicBezTo>
                  <a:pt x="53" y="156"/>
                  <a:pt x="54" y="146"/>
                  <a:pt x="52" y="140"/>
                </a:cubicBezTo>
                <a:close/>
                <a:moveTo>
                  <a:pt x="58" y="132"/>
                </a:moveTo>
                <a:cubicBezTo>
                  <a:pt x="57" y="131"/>
                  <a:pt x="58" y="128"/>
                  <a:pt x="59" y="125"/>
                </a:cubicBezTo>
                <a:cubicBezTo>
                  <a:pt x="60" y="117"/>
                  <a:pt x="60" y="109"/>
                  <a:pt x="58" y="101"/>
                </a:cubicBezTo>
                <a:cubicBezTo>
                  <a:pt x="57" y="105"/>
                  <a:pt x="60" y="113"/>
                  <a:pt x="57" y="117"/>
                </a:cubicBezTo>
                <a:cubicBezTo>
                  <a:pt x="55" y="115"/>
                  <a:pt x="57" y="112"/>
                  <a:pt x="55" y="110"/>
                </a:cubicBezTo>
                <a:cubicBezTo>
                  <a:pt x="51" y="114"/>
                  <a:pt x="54" y="119"/>
                  <a:pt x="54" y="125"/>
                </a:cubicBezTo>
                <a:cubicBezTo>
                  <a:pt x="54" y="126"/>
                  <a:pt x="55" y="124"/>
                  <a:pt x="56" y="125"/>
                </a:cubicBezTo>
                <a:cubicBezTo>
                  <a:pt x="56" y="134"/>
                  <a:pt x="54" y="143"/>
                  <a:pt x="56" y="152"/>
                </a:cubicBezTo>
                <a:cubicBezTo>
                  <a:pt x="58" y="144"/>
                  <a:pt x="55" y="139"/>
                  <a:pt x="58" y="132"/>
                </a:cubicBezTo>
                <a:close/>
                <a:moveTo>
                  <a:pt x="63" y="115"/>
                </a:moveTo>
                <a:cubicBezTo>
                  <a:pt x="63" y="116"/>
                  <a:pt x="63" y="118"/>
                  <a:pt x="63" y="120"/>
                </a:cubicBezTo>
                <a:cubicBezTo>
                  <a:pt x="64" y="118"/>
                  <a:pt x="65" y="116"/>
                  <a:pt x="63" y="115"/>
                </a:cubicBezTo>
                <a:close/>
                <a:moveTo>
                  <a:pt x="65" y="97"/>
                </a:moveTo>
                <a:cubicBezTo>
                  <a:pt x="64" y="101"/>
                  <a:pt x="66" y="104"/>
                  <a:pt x="65" y="108"/>
                </a:cubicBezTo>
                <a:cubicBezTo>
                  <a:pt x="66" y="108"/>
                  <a:pt x="65" y="109"/>
                  <a:pt x="67" y="109"/>
                </a:cubicBezTo>
                <a:cubicBezTo>
                  <a:pt x="67" y="105"/>
                  <a:pt x="67" y="101"/>
                  <a:pt x="65" y="97"/>
                </a:cubicBezTo>
                <a:close/>
                <a:moveTo>
                  <a:pt x="47" y="148"/>
                </a:moveTo>
                <a:cubicBezTo>
                  <a:pt x="47" y="149"/>
                  <a:pt x="46" y="151"/>
                  <a:pt x="47" y="152"/>
                </a:cubicBezTo>
                <a:cubicBezTo>
                  <a:pt x="47" y="150"/>
                  <a:pt x="47" y="148"/>
                  <a:pt x="47" y="148"/>
                </a:cubicBezTo>
                <a:close/>
                <a:moveTo>
                  <a:pt x="64" y="61"/>
                </a:moveTo>
                <a:cubicBezTo>
                  <a:pt x="64" y="61"/>
                  <a:pt x="66" y="62"/>
                  <a:pt x="65" y="61"/>
                </a:cubicBezTo>
                <a:cubicBezTo>
                  <a:pt x="64" y="61"/>
                  <a:pt x="63" y="61"/>
                  <a:pt x="64" y="60"/>
                </a:cubicBezTo>
                <a:cubicBezTo>
                  <a:pt x="65" y="59"/>
                  <a:pt x="64" y="60"/>
                  <a:pt x="65" y="61"/>
                </a:cubicBezTo>
                <a:cubicBezTo>
                  <a:pt x="65" y="59"/>
                  <a:pt x="64" y="59"/>
                  <a:pt x="64" y="57"/>
                </a:cubicBezTo>
                <a:cubicBezTo>
                  <a:pt x="64" y="57"/>
                  <a:pt x="65" y="57"/>
                  <a:pt x="65" y="58"/>
                </a:cubicBezTo>
                <a:cubicBezTo>
                  <a:pt x="65" y="57"/>
                  <a:pt x="63" y="56"/>
                  <a:pt x="65" y="56"/>
                </a:cubicBezTo>
                <a:cubicBezTo>
                  <a:pt x="64" y="55"/>
                  <a:pt x="64" y="55"/>
                  <a:pt x="65" y="55"/>
                </a:cubicBezTo>
                <a:cubicBezTo>
                  <a:pt x="64" y="54"/>
                  <a:pt x="63" y="55"/>
                  <a:pt x="63" y="54"/>
                </a:cubicBezTo>
                <a:cubicBezTo>
                  <a:pt x="63" y="54"/>
                  <a:pt x="65" y="54"/>
                  <a:pt x="65" y="53"/>
                </a:cubicBezTo>
                <a:cubicBezTo>
                  <a:pt x="65" y="53"/>
                  <a:pt x="64" y="53"/>
                  <a:pt x="64" y="53"/>
                </a:cubicBezTo>
                <a:cubicBezTo>
                  <a:pt x="66" y="52"/>
                  <a:pt x="64" y="53"/>
                  <a:pt x="64" y="52"/>
                </a:cubicBezTo>
                <a:cubicBezTo>
                  <a:pt x="64" y="52"/>
                  <a:pt x="65" y="52"/>
                  <a:pt x="65" y="52"/>
                </a:cubicBezTo>
                <a:cubicBezTo>
                  <a:pt x="65" y="51"/>
                  <a:pt x="64" y="52"/>
                  <a:pt x="64" y="51"/>
                </a:cubicBezTo>
                <a:cubicBezTo>
                  <a:pt x="65" y="49"/>
                  <a:pt x="64" y="49"/>
                  <a:pt x="64" y="48"/>
                </a:cubicBezTo>
                <a:cubicBezTo>
                  <a:pt x="64" y="48"/>
                  <a:pt x="65" y="48"/>
                  <a:pt x="65" y="49"/>
                </a:cubicBezTo>
                <a:cubicBezTo>
                  <a:pt x="66" y="42"/>
                  <a:pt x="65" y="37"/>
                  <a:pt x="66" y="31"/>
                </a:cubicBezTo>
                <a:cubicBezTo>
                  <a:pt x="66" y="30"/>
                  <a:pt x="65" y="30"/>
                  <a:pt x="65" y="29"/>
                </a:cubicBezTo>
                <a:cubicBezTo>
                  <a:pt x="65" y="30"/>
                  <a:pt x="65" y="31"/>
                  <a:pt x="63" y="32"/>
                </a:cubicBezTo>
                <a:cubicBezTo>
                  <a:pt x="64" y="33"/>
                  <a:pt x="64" y="34"/>
                  <a:pt x="63" y="35"/>
                </a:cubicBezTo>
                <a:cubicBezTo>
                  <a:pt x="63" y="33"/>
                  <a:pt x="63" y="33"/>
                  <a:pt x="62" y="32"/>
                </a:cubicBezTo>
                <a:cubicBezTo>
                  <a:pt x="64" y="30"/>
                  <a:pt x="64" y="26"/>
                  <a:pt x="61" y="24"/>
                </a:cubicBezTo>
                <a:cubicBezTo>
                  <a:pt x="59" y="49"/>
                  <a:pt x="60" y="74"/>
                  <a:pt x="62" y="98"/>
                </a:cubicBezTo>
                <a:cubicBezTo>
                  <a:pt x="63" y="94"/>
                  <a:pt x="62" y="91"/>
                  <a:pt x="63" y="86"/>
                </a:cubicBezTo>
                <a:cubicBezTo>
                  <a:pt x="63" y="87"/>
                  <a:pt x="64" y="87"/>
                  <a:pt x="64" y="86"/>
                </a:cubicBezTo>
                <a:cubicBezTo>
                  <a:pt x="63" y="86"/>
                  <a:pt x="63" y="86"/>
                  <a:pt x="64" y="85"/>
                </a:cubicBezTo>
                <a:cubicBezTo>
                  <a:pt x="63" y="85"/>
                  <a:pt x="63" y="85"/>
                  <a:pt x="63" y="84"/>
                </a:cubicBezTo>
                <a:cubicBezTo>
                  <a:pt x="64" y="84"/>
                  <a:pt x="64" y="84"/>
                  <a:pt x="64" y="84"/>
                </a:cubicBezTo>
                <a:cubicBezTo>
                  <a:pt x="64" y="86"/>
                  <a:pt x="65" y="87"/>
                  <a:pt x="64" y="89"/>
                </a:cubicBezTo>
                <a:cubicBezTo>
                  <a:pt x="64" y="90"/>
                  <a:pt x="64" y="92"/>
                  <a:pt x="66" y="93"/>
                </a:cubicBezTo>
                <a:cubicBezTo>
                  <a:pt x="65" y="87"/>
                  <a:pt x="65" y="80"/>
                  <a:pt x="65" y="74"/>
                </a:cubicBezTo>
                <a:cubicBezTo>
                  <a:pt x="64" y="73"/>
                  <a:pt x="65" y="76"/>
                  <a:pt x="63" y="75"/>
                </a:cubicBezTo>
                <a:cubicBezTo>
                  <a:pt x="65" y="73"/>
                  <a:pt x="62" y="70"/>
                  <a:pt x="65" y="70"/>
                </a:cubicBezTo>
                <a:cubicBezTo>
                  <a:pt x="62" y="69"/>
                  <a:pt x="65" y="66"/>
                  <a:pt x="65" y="65"/>
                </a:cubicBezTo>
                <a:cubicBezTo>
                  <a:pt x="65" y="65"/>
                  <a:pt x="64" y="65"/>
                  <a:pt x="63" y="65"/>
                </a:cubicBezTo>
                <a:cubicBezTo>
                  <a:pt x="63" y="65"/>
                  <a:pt x="63" y="63"/>
                  <a:pt x="64" y="63"/>
                </a:cubicBezTo>
                <a:cubicBezTo>
                  <a:pt x="65" y="64"/>
                  <a:pt x="64" y="64"/>
                  <a:pt x="65" y="65"/>
                </a:cubicBezTo>
                <a:cubicBezTo>
                  <a:pt x="65" y="63"/>
                  <a:pt x="65" y="62"/>
                  <a:pt x="64" y="61"/>
                </a:cubicBezTo>
                <a:close/>
                <a:moveTo>
                  <a:pt x="46" y="141"/>
                </a:moveTo>
                <a:cubicBezTo>
                  <a:pt x="48" y="142"/>
                  <a:pt x="45" y="145"/>
                  <a:pt x="47" y="147"/>
                </a:cubicBezTo>
                <a:cubicBezTo>
                  <a:pt x="47" y="145"/>
                  <a:pt x="48" y="140"/>
                  <a:pt x="46" y="141"/>
                </a:cubicBezTo>
                <a:close/>
                <a:moveTo>
                  <a:pt x="68" y="84"/>
                </a:moveTo>
                <a:cubicBezTo>
                  <a:pt x="67" y="86"/>
                  <a:pt x="68" y="86"/>
                  <a:pt x="67" y="87"/>
                </a:cubicBezTo>
                <a:cubicBezTo>
                  <a:pt x="68" y="87"/>
                  <a:pt x="68" y="87"/>
                  <a:pt x="68" y="87"/>
                </a:cubicBezTo>
                <a:cubicBezTo>
                  <a:pt x="68" y="86"/>
                  <a:pt x="68" y="85"/>
                  <a:pt x="68" y="84"/>
                </a:cubicBezTo>
                <a:close/>
                <a:moveTo>
                  <a:pt x="75" y="46"/>
                </a:moveTo>
                <a:cubicBezTo>
                  <a:pt x="73" y="46"/>
                  <a:pt x="74" y="42"/>
                  <a:pt x="72" y="43"/>
                </a:cubicBezTo>
                <a:cubicBezTo>
                  <a:pt x="74" y="50"/>
                  <a:pt x="73" y="60"/>
                  <a:pt x="73" y="66"/>
                </a:cubicBezTo>
                <a:cubicBezTo>
                  <a:pt x="76" y="60"/>
                  <a:pt x="74" y="53"/>
                  <a:pt x="75" y="46"/>
                </a:cubicBezTo>
                <a:close/>
                <a:moveTo>
                  <a:pt x="50" y="122"/>
                </a:moveTo>
                <a:cubicBezTo>
                  <a:pt x="50" y="122"/>
                  <a:pt x="50" y="123"/>
                  <a:pt x="50" y="125"/>
                </a:cubicBezTo>
                <a:cubicBezTo>
                  <a:pt x="52" y="124"/>
                  <a:pt x="51" y="122"/>
                  <a:pt x="50" y="122"/>
                </a:cubicBezTo>
                <a:close/>
                <a:moveTo>
                  <a:pt x="56" y="58"/>
                </a:moveTo>
                <a:cubicBezTo>
                  <a:pt x="57" y="58"/>
                  <a:pt x="58" y="58"/>
                  <a:pt x="58" y="58"/>
                </a:cubicBezTo>
                <a:cubicBezTo>
                  <a:pt x="59" y="57"/>
                  <a:pt x="56" y="58"/>
                  <a:pt x="56" y="56"/>
                </a:cubicBezTo>
                <a:cubicBezTo>
                  <a:pt x="58" y="56"/>
                  <a:pt x="55" y="55"/>
                  <a:pt x="56" y="54"/>
                </a:cubicBezTo>
                <a:cubicBezTo>
                  <a:pt x="57" y="53"/>
                  <a:pt x="58" y="56"/>
                  <a:pt x="58" y="54"/>
                </a:cubicBezTo>
                <a:cubicBezTo>
                  <a:pt x="58" y="53"/>
                  <a:pt x="57" y="55"/>
                  <a:pt x="56" y="54"/>
                </a:cubicBezTo>
                <a:cubicBezTo>
                  <a:pt x="56" y="42"/>
                  <a:pt x="57" y="30"/>
                  <a:pt x="58" y="18"/>
                </a:cubicBezTo>
                <a:cubicBezTo>
                  <a:pt x="57" y="17"/>
                  <a:pt x="56" y="15"/>
                  <a:pt x="54" y="16"/>
                </a:cubicBezTo>
                <a:cubicBezTo>
                  <a:pt x="56" y="18"/>
                  <a:pt x="55" y="21"/>
                  <a:pt x="54" y="23"/>
                </a:cubicBezTo>
                <a:cubicBezTo>
                  <a:pt x="54" y="23"/>
                  <a:pt x="53" y="23"/>
                  <a:pt x="53" y="24"/>
                </a:cubicBezTo>
                <a:cubicBezTo>
                  <a:pt x="53" y="24"/>
                  <a:pt x="54" y="26"/>
                  <a:pt x="53" y="27"/>
                </a:cubicBezTo>
                <a:cubicBezTo>
                  <a:pt x="53" y="29"/>
                  <a:pt x="54" y="29"/>
                  <a:pt x="52" y="31"/>
                </a:cubicBezTo>
                <a:cubicBezTo>
                  <a:pt x="54" y="33"/>
                  <a:pt x="52" y="35"/>
                  <a:pt x="53" y="38"/>
                </a:cubicBezTo>
                <a:cubicBezTo>
                  <a:pt x="53" y="38"/>
                  <a:pt x="55" y="38"/>
                  <a:pt x="54" y="39"/>
                </a:cubicBezTo>
                <a:cubicBezTo>
                  <a:pt x="54" y="39"/>
                  <a:pt x="53" y="39"/>
                  <a:pt x="53" y="40"/>
                </a:cubicBezTo>
                <a:cubicBezTo>
                  <a:pt x="54" y="40"/>
                  <a:pt x="54" y="42"/>
                  <a:pt x="53" y="45"/>
                </a:cubicBezTo>
                <a:cubicBezTo>
                  <a:pt x="54" y="48"/>
                  <a:pt x="53" y="53"/>
                  <a:pt x="54" y="57"/>
                </a:cubicBezTo>
                <a:cubicBezTo>
                  <a:pt x="53" y="57"/>
                  <a:pt x="53" y="57"/>
                  <a:pt x="52" y="57"/>
                </a:cubicBezTo>
                <a:cubicBezTo>
                  <a:pt x="52" y="56"/>
                  <a:pt x="54" y="56"/>
                  <a:pt x="52" y="56"/>
                </a:cubicBezTo>
                <a:cubicBezTo>
                  <a:pt x="50" y="65"/>
                  <a:pt x="52" y="76"/>
                  <a:pt x="52" y="85"/>
                </a:cubicBezTo>
                <a:cubicBezTo>
                  <a:pt x="51" y="91"/>
                  <a:pt x="54" y="95"/>
                  <a:pt x="52" y="102"/>
                </a:cubicBezTo>
                <a:cubicBezTo>
                  <a:pt x="53" y="102"/>
                  <a:pt x="52" y="100"/>
                  <a:pt x="53" y="101"/>
                </a:cubicBezTo>
                <a:cubicBezTo>
                  <a:pt x="52" y="104"/>
                  <a:pt x="54" y="107"/>
                  <a:pt x="53" y="110"/>
                </a:cubicBezTo>
                <a:cubicBezTo>
                  <a:pt x="56" y="109"/>
                  <a:pt x="54" y="105"/>
                  <a:pt x="55" y="102"/>
                </a:cubicBezTo>
                <a:cubicBezTo>
                  <a:pt x="54" y="100"/>
                  <a:pt x="55" y="97"/>
                  <a:pt x="54" y="95"/>
                </a:cubicBezTo>
                <a:cubicBezTo>
                  <a:pt x="54" y="94"/>
                  <a:pt x="55" y="94"/>
                  <a:pt x="55" y="94"/>
                </a:cubicBezTo>
                <a:cubicBezTo>
                  <a:pt x="52" y="90"/>
                  <a:pt x="55" y="84"/>
                  <a:pt x="53" y="81"/>
                </a:cubicBezTo>
                <a:cubicBezTo>
                  <a:pt x="54" y="79"/>
                  <a:pt x="52" y="78"/>
                  <a:pt x="53" y="76"/>
                </a:cubicBezTo>
                <a:cubicBezTo>
                  <a:pt x="52" y="74"/>
                  <a:pt x="52" y="71"/>
                  <a:pt x="53" y="69"/>
                </a:cubicBezTo>
                <a:cubicBezTo>
                  <a:pt x="57" y="71"/>
                  <a:pt x="53" y="76"/>
                  <a:pt x="55" y="79"/>
                </a:cubicBezTo>
                <a:cubicBezTo>
                  <a:pt x="55" y="79"/>
                  <a:pt x="56" y="78"/>
                  <a:pt x="56" y="78"/>
                </a:cubicBezTo>
                <a:cubicBezTo>
                  <a:pt x="56" y="74"/>
                  <a:pt x="55" y="70"/>
                  <a:pt x="57" y="66"/>
                </a:cubicBezTo>
                <a:cubicBezTo>
                  <a:pt x="55" y="63"/>
                  <a:pt x="56" y="60"/>
                  <a:pt x="56" y="57"/>
                </a:cubicBezTo>
                <a:lnTo>
                  <a:pt x="56" y="58"/>
                </a:lnTo>
                <a:close/>
                <a:moveTo>
                  <a:pt x="51" y="117"/>
                </a:moveTo>
                <a:cubicBezTo>
                  <a:pt x="51" y="107"/>
                  <a:pt x="48" y="94"/>
                  <a:pt x="49" y="85"/>
                </a:cubicBezTo>
                <a:cubicBezTo>
                  <a:pt x="48" y="79"/>
                  <a:pt x="49" y="72"/>
                  <a:pt x="48" y="67"/>
                </a:cubicBezTo>
                <a:cubicBezTo>
                  <a:pt x="47" y="84"/>
                  <a:pt x="46" y="103"/>
                  <a:pt x="49" y="119"/>
                </a:cubicBezTo>
                <a:cubicBezTo>
                  <a:pt x="50" y="118"/>
                  <a:pt x="51" y="118"/>
                  <a:pt x="51" y="117"/>
                </a:cubicBezTo>
                <a:close/>
                <a:moveTo>
                  <a:pt x="58" y="90"/>
                </a:moveTo>
                <a:cubicBezTo>
                  <a:pt x="58" y="92"/>
                  <a:pt x="58" y="93"/>
                  <a:pt x="58" y="94"/>
                </a:cubicBezTo>
                <a:cubicBezTo>
                  <a:pt x="59" y="93"/>
                  <a:pt x="59" y="90"/>
                  <a:pt x="58" y="90"/>
                </a:cubicBezTo>
                <a:close/>
                <a:moveTo>
                  <a:pt x="58" y="84"/>
                </a:moveTo>
                <a:cubicBezTo>
                  <a:pt x="59" y="84"/>
                  <a:pt x="56" y="87"/>
                  <a:pt x="58" y="87"/>
                </a:cubicBezTo>
                <a:cubicBezTo>
                  <a:pt x="59" y="86"/>
                  <a:pt x="58" y="83"/>
                  <a:pt x="58" y="84"/>
                </a:cubicBezTo>
                <a:close/>
                <a:moveTo>
                  <a:pt x="57" y="84"/>
                </a:moveTo>
                <a:cubicBezTo>
                  <a:pt x="55" y="83"/>
                  <a:pt x="56" y="88"/>
                  <a:pt x="57" y="87"/>
                </a:cubicBezTo>
                <a:cubicBezTo>
                  <a:pt x="57" y="86"/>
                  <a:pt x="57" y="85"/>
                  <a:pt x="57" y="84"/>
                </a:cubicBezTo>
                <a:close/>
                <a:moveTo>
                  <a:pt x="46" y="96"/>
                </a:moveTo>
                <a:cubicBezTo>
                  <a:pt x="44" y="88"/>
                  <a:pt x="46" y="77"/>
                  <a:pt x="45" y="69"/>
                </a:cubicBezTo>
                <a:cubicBezTo>
                  <a:pt x="45" y="71"/>
                  <a:pt x="43" y="73"/>
                  <a:pt x="43" y="75"/>
                </a:cubicBezTo>
                <a:cubicBezTo>
                  <a:pt x="43" y="75"/>
                  <a:pt x="44" y="76"/>
                  <a:pt x="44" y="76"/>
                </a:cubicBezTo>
                <a:cubicBezTo>
                  <a:pt x="44" y="76"/>
                  <a:pt x="44" y="77"/>
                  <a:pt x="44" y="78"/>
                </a:cubicBezTo>
                <a:cubicBezTo>
                  <a:pt x="44" y="81"/>
                  <a:pt x="42" y="80"/>
                  <a:pt x="44" y="81"/>
                </a:cubicBezTo>
                <a:cubicBezTo>
                  <a:pt x="43" y="90"/>
                  <a:pt x="45" y="95"/>
                  <a:pt x="43" y="104"/>
                </a:cubicBezTo>
                <a:cubicBezTo>
                  <a:pt x="43" y="104"/>
                  <a:pt x="44" y="105"/>
                  <a:pt x="44" y="105"/>
                </a:cubicBezTo>
                <a:cubicBezTo>
                  <a:pt x="44" y="110"/>
                  <a:pt x="44" y="114"/>
                  <a:pt x="45" y="119"/>
                </a:cubicBezTo>
                <a:cubicBezTo>
                  <a:pt x="47" y="111"/>
                  <a:pt x="43" y="105"/>
                  <a:pt x="46" y="96"/>
                </a:cubicBezTo>
                <a:close/>
                <a:moveTo>
                  <a:pt x="55" y="79"/>
                </a:moveTo>
                <a:cubicBezTo>
                  <a:pt x="55" y="80"/>
                  <a:pt x="55" y="81"/>
                  <a:pt x="55" y="81"/>
                </a:cubicBezTo>
                <a:cubicBezTo>
                  <a:pt x="56" y="82"/>
                  <a:pt x="56" y="80"/>
                  <a:pt x="56" y="80"/>
                </a:cubicBezTo>
                <a:cubicBezTo>
                  <a:pt x="55" y="81"/>
                  <a:pt x="56" y="79"/>
                  <a:pt x="55" y="79"/>
                </a:cubicBezTo>
                <a:close/>
                <a:moveTo>
                  <a:pt x="42" y="111"/>
                </a:moveTo>
                <a:cubicBezTo>
                  <a:pt x="42" y="109"/>
                  <a:pt x="42" y="107"/>
                  <a:pt x="41" y="105"/>
                </a:cubicBezTo>
                <a:cubicBezTo>
                  <a:pt x="41" y="103"/>
                  <a:pt x="42" y="98"/>
                  <a:pt x="40" y="96"/>
                </a:cubicBezTo>
                <a:cubicBezTo>
                  <a:pt x="40" y="103"/>
                  <a:pt x="38" y="111"/>
                  <a:pt x="40" y="118"/>
                </a:cubicBezTo>
                <a:cubicBezTo>
                  <a:pt x="39" y="119"/>
                  <a:pt x="39" y="121"/>
                  <a:pt x="41" y="121"/>
                </a:cubicBezTo>
                <a:cubicBezTo>
                  <a:pt x="41" y="121"/>
                  <a:pt x="41" y="121"/>
                  <a:pt x="41" y="121"/>
                </a:cubicBezTo>
                <a:cubicBezTo>
                  <a:pt x="43" y="117"/>
                  <a:pt x="40" y="115"/>
                  <a:pt x="42" y="111"/>
                </a:cubicBezTo>
                <a:close/>
                <a:moveTo>
                  <a:pt x="68" y="34"/>
                </a:moveTo>
                <a:cubicBezTo>
                  <a:pt x="68" y="35"/>
                  <a:pt x="68" y="36"/>
                  <a:pt x="67" y="37"/>
                </a:cubicBezTo>
                <a:cubicBezTo>
                  <a:pt x="68" y="37"/>
                  <a:pt x="68" y="38"/>
                  <a:pt x="68" y="38"/>
                </a:cubicBezTo>
                <a:cubicBezTo>
                  <a:pt x="69" y="37"/>
                  <a:pt x="69" y="35"/>
                  <a:pt x="68" y="34"/>
                </a:cubicBezTo>
                <a:close/>
                <a:moveTo>
                  <a:pt x="38" y="107"/>
                </a:moveTo>
                <a:cubicBezTo>
                  <a:pt x="36" y="105"/>
                  <a:pt x="39" y="101"/>
                  <a:pt x="36" y="100"/>
                </a:cubicBezTo>
                <a:cubicBezTo>
                  <a:pt x="36" y="101"/>
                  <a:pt x="36" y="102"/>
                  <a:pt x="35" y="103"/>
                </a:cubicBezTo>
                <a:cubicBezTo>
                  <a:pt x="37" y="108"/>
                  <a:pt x="34" y="115"/>
                  <a:pt x="37" y="120"/>
                </a:cubicBezTo>
                <a:cubicBezTo>
                  <a:pt x="39" y="115"/>
                  <a:pt x="36" y="111"/>
                  <a:pt x="38" y="107"/>
                </a:cubicBezTo>
                <a:close/>
                <a:moveTo>
                  <a:pt x="33" y="115"/>
                </a:moveTo>
                <a:cubicBezTo>
                  <a:pt x="34" y="118"/>
                  <a:pt x="32" y="119"/>
                  <a:pt x="31" y="122"/>
                </a:cubicBezTo>
                <a:cubicBezTo>
                  <a:pt x="30" y="122"/>
                  <a:pt x="30" y="123"/>
                  <a:pt x="29" y="122"/>
                </a:cubicBezTo>
                <a:cubicBezTo>
                  <a:pt x="28" y="124"/>
                  <a:pt x="28" y="124"/>
                  <a:pt x="28" y="124"/>
                </a:cubicBezTo>
                <a:cubicBezTo>
                  <a:pt x="30" y="125"/>
                  <a:pt x="32" y="125"/>
                  <a:pt x="34" y="124"/>
                </a:cubicBezTo>
                <a:cubicBezTo>
                  <a:pt x="35" y="121"/>
                  <a:pt x="35" y="118"/>
                  <a:pt x="33" y="115"/>
                </a:cubicBezTo>
                <a:close/>
                <a:moveTo>
                  <a:pt x="40" y="90"/>
                </a:moveTo>
                <a:cubicBezTo>
                  <a:pt x="40" y="91"/>
                  <a:pt x="40" y="93"/>
                  <a:pt x="41" y="94"/>
                </a:cubicBezTo>
                <a:cubicBezTo>
                  <a:pt x="41" y="93"/>
                  <a:pt x="41" y="91"/>
                  <a:pt x="40" y="90"/>
                </a:cubicBezTo>
                <a:close/>
                <a:moveTo>
                  <a:pt x="58" y="37"/>
                </a:moveTo>
                <a:cubicBezTo>
                  <a:pt x="58" y="38"/>
                  <a:pt x="58" y="38"/>
                  <a:pt x="57" y="39"/>
                </a:cubicBezTo>
                <a:cubicBezTo>
                  <a:pt x="59" y="39"/>
                  <a:pt x="58" y="40"/>
                  <a:pt x="58" y="40"/>
                </a:cubicBezTo>
                <a:cubicBezTo>
                  <a:pt x="58" y="39"/>
                  <a:pt x="59" y="38"/>
                  <a:pt x="58" y="37"/>
                </a:cubicBezTo>
                <a:close/>
                <a:moveTo>
                  <a:pt x="37" y="96"/>
                </a:moveTo>
                <a:cubicBezTo>
                  <a:pt x="36" y="96"/>
                  <a:pt x="37" y="97"/>
                  <a:pt x="36" y="98"/>
                </a:cubicBezTo>
                <a:cubicBezTo>
                  <a:pt x="37" y="98"/>
                  <a:pt x="36" y="99"/>
                  <a:pt x="37" y="100"/>
                </a:cubicBezTo>
                <a:cubicBezTo>
                  <a:pt x="37" y="98"/>
                  <a:pt x="38" y="96"/>
                  <a:pt x="37" y="96"/>
                </a:cubicBezTo>
                <a:close/>
                <a:moveTo>
                  <a:pt x="34" y="106"/>
                </a:moveTo>
                <a:cubicBezTo>
                  <a:pt x="33" y="106"/>
                  <a:pt x="33" y="107"/>
                  <a:pt x="33" y="108"/>
                </a:cubicBezTo>
                <a:cubicBezTo>
                  <a:pt x="34" y="108"/>
                  <a:pt x="34" y="108"/>
                  <a:pt x="34" y="108"/>
                </a:cubicBezTo>
                <a:cubicBezTo>
                  <a:pt x="34" y="107"/>
                  <a:pt x="34" y="106"/>
                  <a:pt x="34" y="106"/>
                </a:cubicBezTo>
                <a:close/>
                <a:moveTo>
                  <a:pt x="41" y="83"/>
                </a:moveTo>
                <a:cubicBezTo>
                  <a:pt x="40" y="84"/>
                  <a:pt x="41" y="85"/>
                  <a:pt x="41" y="86"/>
                </a:cubicBezTo>
                <a:cubicBezTo>
                  <a:pt x="42" y="85"/>
                  <a:pt x="41" y="84"/>
                  <a:pt x="41" y="83"/>
                </a:cubicBezTo>
                <a:close/>
                <a:moveTo>
                  <a:pt x="30" y="112"/>
                </a:moveTo>
                <a:cubicBezTo>
                  <a:pt x="30" y="112"/>
                  <a:pt x="29" y="117"/>
                  <a:pt x="30" y="117"/>
                </a:cubicBezTo>
                <a:cubicBezTo>
                  <a:pt x="30" y="115"/>
                  <a:pt x="30" y="114"/>
                  <a:pt x="30" y="112"/>
                </a:cubicBezTo>
                <a:close/>
                <a:moveTo>
                  <a:pt x="27" y="118"/>
                </a:moveTo>
                <a:cubicBezTo>
                  <a:pt x="27" y="112"/>
                  <a:pt x="29" y="103"/>
                  <a:pt x="28" y="96"/>
                </a:cubicBezTo>
                <a:cubicBezTo>
                  <a:pt x="24" y="103"/>
                  <a:pt x="26" y="111"/>
                  <a:pt x="24" y="117"/>
                </a:cubicBezTo>
                <a:cubicBezTo>
                  <a:pt x="26" y="120"/>
                  <a:pt x="23" y="123"/>
                  <a:pt x="25" y="126"/>
                </a:cubicBezTo>
                <a:cubicBezTo>
                  <a:pt x="28" y="125"/>
                  <a:pt x="27" y="120"/>
                  <a:pt x="27" y="118"/>
                </a:cubicBezTo>
                <a:close/>
                <a:moveTo>
                  <a:pt x="60" y="14"/>
                </a:moveTo>
                <a:cubicBezTo>
                  <a:pt x="60" y="16"/>
                  <a:pt x="60" y="16"/>
                  <a:pt x="60" y="18"/>
                </a:cubicBezTo>
                <a:cubicBezTo>
                  <a:pt x="61" y="18"/>
                  <a:pt x="61" y="18"/>
                  <a:pt x="62" y="17"/>
                </a:cubicBezTo>
                <a:cubicBezTo>
                  <a:pt x="61" y="16"/>
                  <a:pt x="61" y="15"/>
                  <a:pt x="60" y="14"/>
                </a:cubicBezTo>
                <a:close/>
                <a:moveTo>
                  <a:pt x="23" y="122"/>
                </a:moveTo>
                <a:cubicBezTo>
                  <a:pt x="23" y="121"/>
                  <a:pt x="21" y="123"/>
                  <a:pt x="21" y="121"/>
                </a:cubicBezTo>
                <a:cubicBezTo>
                  <a:pt x="21" y="120"/>
                  <a:pt x="24" y="118"/>
                  <a:pt x="22" y="119"/>
                </a:cubicBezTo>
                <a:cubicBezTo>
                  <a:pt x="23" y="112"/>
                  <a:pt x="23" y="106"/>
                  <a:pt x="23" y="99"/>
                </a:cubicBezTo>
                <a:cubicBezTo>
                  <a:pt x="21" y="109"/>
                  <a:pt x="20" y="119"/>
                  <a:pt x="19" y="129"/>
                </a:cubicBezTo>
                <a:cubicBezTo>
                  <a:pt x="22" y="128"/>
                  <a:pt x="22" y="124"/>
                  <a:pt x="23" y="122"/>
                </a:cubicBezTo>
                <a:close/>
                <a:moveTo>
                  <a:pt x="31" y="96"/>
                </a:moveTo>
                <a:cubicBezTo>
                  <a:pt x="31" y="96"/>
                  <a:pt x="31" y="98"/>
                  <a:pt x="31" y="98"/>
                </a:cubicBezTo>
                <a:cubicBezTo>
                  <a:pt x="32" y="97"/>
                  <a:pt x="32" y="96"/>
                  <a:pt x="31" y="96"/>
                </a:cubicBezTo>
                <a:close/>
                <a:moveTo>
                  <a:pt x="56" y="8"/>
                </a:moveTo>
                <a:cubicBezTo>
                  <a:pt x="55" y="10"/>
                  <a:pt x="57" y="12"/>
                  <a:pt x="57" y="13"/>
                </a:cubicBezTo>
                <a:cubicBezTo>
                  <a:pt x="58" y="14"/>
                  <a:pt x="59" y="13"/>
                  <a:pt x="60" y="14"/>
                </a:cubicBezTo>
                <a:cubicBezTo>
                  <a:pt x="60" y="11"/>
                  <a:pt x="58" y="9"/>
                  <a:pt x="56" y="8"/>
                </a:cubicBezTo>
                <a:close/>
                <a:moveTo>
                  <a:pt x="36" y="71"/>
                </a:moveTo>
                <a:cubicBezTo>
                  <a:pt x="37" y="72"/>
                  <a:pt x="36" y="73"/>
                  <a:pt x="36" y="74"/>
                </a:cubicBezTo>
                <a:cubicBezTo>
                  <a:pt x="37" y="73"/>
                  <a:pt x="37" y="73"/>
                  <a:pt x="37" y="73"/>
                </a:cubicBezTo>
                <a:cubicBezTo>
                  <a:pt x="36" y="73"/>
                  <a:pt x="38" y="70"/>
                  <a:pt x="36" y="71"/>
                </a:cubicBezTo>
                <a:close/>
                <a:moveTo>
                  <a:pt x="44" y="45"/>
                </a:moveTo>
                <a:cubicBezTo>
                  <a:pt x="44" y="46"/>
                  <a:pt x="44" y="47"/>
                  <a:pt x="43" y="48"/>
                </a:cubicBezTo>
                <a:cubicBezTo>
                  <a:pt x="44" y="48"/>
                  <a:pt x="45" y="49"/>
                  <a:pt x="45" y="49"/>
                </a:cubicBezTo>
                <a:cubicBezTo>
                  <a:pt x="43" y="48"/>
                  <a:pt x="45" y="46"/>
                  <a:pt x="44" y="45"/>
                </a:cubicBezTo>
                <a:close/>
                <a:moveTo>
                  <a:pt x="37" y="67"/>
                </a:moveTo>
                <a:cubicBezTo>
                  <a:pt x="36" y="68"/>
                  <a:pt x="36" y="69"/>
                  <a:pt x="37" y="70"/>
                </a:cubicBezTo>
                <a:cubicBezTo>
                  <a:pt x="37" y="70"/>
                  <a:pt x="37" y="70"/>
                  <a:pt x="37" y="70"/>
                </a:cubicBezTo>
                <a:cubicBezTo>
                  <a:pt x="37" y="69"/>
                  <a:pt x="37" y="69"/>
                  <a:pt x="38" y="68"/>
                </a:cubicBezTo>
                <a:cubicBezTo>
                  <a:pt x="37" y="68"/>
                  <a:pt x="38" y="67"/>
                  <a:pt x="37" y="67"/>
                </a:cubicBezTo>
                <a:close/>
                <a:moveTo>
                  <a:pt x="45" y="39"/>
                </a:moveTo>
                <a:cubicBezTo>
                  <a:pt x="44" y="40"/>
                  <a:pt x="43" y="43"/>
                  <a:pt x="44" y="45"/>
                </a:cubicBezTo>
                <a:cubicBezTo>
                  <a:pt x="45" y="44"/>
                  <a:pt x="45" y="43"/>
                  <a:pt x="45" y="43"/>
                </a:cubicBezTo>
                <a:cubicBezTo>
                  <a:pt x="45" y="44"/>
                  <a:pt x="46" y="44"/>
                  <a:pt x="46" y="43"/>
                </a:cubicBezTo>
                <a:cubicBezTo>
                  <a:pt x="45" y="42"/>
                  <a:pt x="45" y="40"/>
                  <a:pt x="45" y="39"/>
                </a:cubicBezTo>
                <a:close/>
                <a:moveTo>
                  <a:pt x="53" y="12"/>
                </a:moveTo>
                <a:cubicBezTo>
                  <a:pt x="52" y="15"/>
                  <a:pt x="52" y="18"/>
                  <a:pt x="51" y="21"/>
                </a:cubicBezTo>
                <a:cubicBezTo>
                  <a:pt x="52" y="20"/>
                  <a:pt x="52" y="20"/>
                  <a:pt x="53" y="20"/>
                </a:cubicBezTo>
                <a:cubicBezTo>
                  <a:pt x="54" y="17"/>
                  <a:pt x="56" y="12"/>
                  <a:pt x="53" y="12"/>
                </a:cubicBezTo>
                <a:close/>
                <a:moveTo>
                  <a:pt x="12" y="132"/>
                </a:moveTo>
                <a:cubicBezTo>
                  <a:pt x="11" y="132"/>
                  <a:pt x="11" y="133"/>
                  <a:pt x="11" y="134"/>
                </a:cubicBezTo>
                <a:cubicBezTo>
                  <a:pt x="12" y="135"/>
                  <a:pt x="12" y="133"/>
                  <a:pt x="13" y="133"/>
                </a:cubicBezTo>
                <a:cubicBezTo>
                  <a:pt x="12" y="132"/>
                  <a:pt x="12" y="132"/>
                  <a:pt x="12" y="132"/>
                </a:cubicBezTo>
                <a:close/>
                <a:moveTo>
                  <a:pt x="45" y="35"/>
                </a:moveTo>
                <a:cubicBezTo>
                  <a:pt x="45" y="36"/>
                  <a:pt x="45" y="37"/>
                  <a:pt x="45" y="38"/>
                </a:cubicBezTo>
                <a:cubicBezTo>
                  <a:pt x="45" y="37"/>
                  <a:pt x="46" y="36"/>
                  <a:pt x="45" y="35"/>
                </a:cubicBezTo>
                <a:close/>
                <a:moveTo>
                  <a:pt x="54" y="6"/>
                </a:moveTo>
                <a:cubicBezTo>
                  <a:pt x="54" y="7"/>
                  <a:pt x="53" y="8"/>
                  <a:pt x="54" y="8"/>
                </a:cubicBezTo>
                <a:cubicBezTo>
                  <a:pt x="55" y="8"/>
                  <a:pt x="55" y="7"/>
                  <a:pt x="54" y="6"/>
                </a:cubicBezTo>
                <a:close/>
                <a:moveTo>
                  <a:pt x="50" y="17"/>
                </a:moveTo>
                <a:cubicBezTo>
                  <a:pt x="49" y="15"/>
                  <a:pt x="52" y="12"/>
                  <a:pt x="51" y="9"/>
                </a:cubicBezTo>
                <a:cubicBezTo>
                  <a:pt x="50" y="12"/>
                  <a:pt x="49" y="15"/>
                  <a:pt x="48" y="17"/>
                </a:cubicBezTo>
                <a:cubicBezTo>
                  <a:pt x="49" y="18"/>
                  <a:pt x="50" y="18"/>
                  <a:pt x="50" y="17"/>
                </a:cubicBezTo>
                <a:close/>
                <a:moveTo>
                  <a:pt x="10" y="130"/>
                </a:moveTo>
                <a:cubicBezTo>
                  <a:pt x="9" y="130"/>
                  <a:pt x="9" y="131"/>
                  <a:pt x="8" y="130"/>
                </a:cubicBezTo>
                <a:cubicBezTo>
                  <a:pt x="8" y="133"/>
                  <a:pt x="6" y="135"/>
                  <a:pt x="4" y="138"/>
                </a:cubicBezTo>
                <a:cubicBezTo>
                  <a:pt x="8" y="138"/>
                  <a:pt x="9" y="132"/>
                  <a:pt x="10" y="130"/>
                </a:cubicBezTo>
                <a:close/>
                <a:moveTo>
                  <a:pt x="14" y="109"/>
                </a:moveTo>
                <a:cubicBezTo>
                  <a:pt x="12" y="112"/>
                  <a:pt x="11" y="116"/>
                  <a:pt x="11" y="119"/>
                </a:cubicBezTo>
                <a:cubicBezTo>
                  <a:pt x="12" y="120"/>
                  <a:pt x="11" y="117"/>
                  <a:pt x="12" y="118"/>
                </a:cubicBezTo>
                <a:cubicBezTo>
                  <a:pt x="13" y="119"/>
                  <a:pt x="12" y="120"/>
                  <a:pt x="12" y="121"/>
                </a:cubicBezTo>
                <a:cubicBezTo>
                  <a:pt x="11" y="120"/>
                  <a:pt x="11" y="120"/>
                  <a:pt x="11" y="120"/>
                </a:cubicBezTo>
                <a:cubicBezTo>
                  <a:pt x="10" y="122"/>
                  <a:pt x="11" y="122"/>
                  <a:pt x="12" y="123"/>
                </a:cubicBezTo>
                <a:cubicBezTo>
                  <a:pt x="14" y="119"/>
                  <a:pt x="13" y="113"/>
                  <a:pt x="14" y="109"/>
                </a:cubicBezTo>
                <a:close/>
                <a:moveTo>
                  <a:pt x="26" y="73"/>
                </a:moveTo>
                <a:cubicBezTo>
                  <a:pt x="25" y="75"/>
                  <a:pt x="25" y="76"/>
                  <a:pt x="25" y="78"/>
                </a:cubicBezTo>
                <a:cubicBezTo>
                  <a:pt x="25" y="77"/>
                  <a:pt x="27" y="74"/>
                  <a:pt x="26" y="73"/>
                </a:cubicBezTo>
                <a:close/>
                <a:moveTo>
                  <a:pt x="4" y="127"/>
                </a:moveTo>
                <a:cubicBezTo>
                  <a:pt x="7" y="128"/>
                  <a:pt x="5" y="124"/>
                  <a:pt x="7" y="124"/>
                </a:cubicBezTo>
                <a:cubicBezTo>
                  <a:pt x="4" y="123"/>
                  <a:pt x="5" y="125"/>
                  <a:pt x="4" y="127"/>
                </a:cubicBezTo>
                <a:close/>
                <a:moveTo>
                  <a:pt x="4" y="128"/>
                </a:moveTo>
                <a:cubicBezTo>
                  <a:pt x="5" y="129"/>
                  <a:pt x="2" y="131"/>
                  <a:pt x="4" y="131"/>
                </a:cubicBezTo>
                <a:cubicBezTo>
                  <a:pt x="4" y="131"/>
                  <a:pt x="6" y="127"/>
                  <a:pt x="4" y="128"/>
                </a:cubicBezTo>
                <a:close/>
                <a:moveTo>
                  <a:pt x="10" y="107"/>
                </a:moveTo>
                <a:cubicBezTo>
                  <a:pt x="10" y="108"/>
                  <a:pt x="10" y="109"/>
                  <a:pt x="9" y="109"/>
                </a:cubicBezTo>
                <a:cubicBezTo>
                  <a:pt x="11" y="109"/>
                  <a:pt x="8" y="112"/>
                  <a:pt x="10" y="112"/>
                </a:cubicBezTo>
                <a:cubicBezTo>
                  <a:pt x="10" y="110"/>
                  <a:pt x="12" y="107"/>
                  <a:pt x="10" y="107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EED9F8-40B3-4C75-BA23-90620A00C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D761F85-2954-4BC9-A8F0-1F2331080A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70310"/>
              </p:ext>
            </p:extLst>
          </p:nvPr>
        </p:nvGraphicFramePr>
        <p:xfrm>
          <a:off x="6090736" y="194716"/>
          <a:ext cx="5469774" cy="5682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5641210" imgH="5856166" progId="Visio.Drawing.11">
                  <p:embed/>
                </p:oleObj>
              </mc:Choice>
              <mc:Fallback>
                <p:oleObj name="Visio" r:id="rId3" imgW="5641210" imgH="5856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0736" y="194716"/>
                        <a:ext cx="5469774" cy="5682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5BF8CAC5-004E-4614-85FE-72663007FEB6}"/>
              </a:ext>
            </a:extLst>
          </p:cNvPr>
          <p:cNvSpPr txBox="1"/>
          <p:nvPr/>
        </p:nvSpPr>
        <p:spPr>
          <a:xfrm>
            <a:off x="8623126" y="5877213"/>
            <a:ext cx="2657246" cy="581057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2: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添加</a:t>
            </a:r>
            <a:r>
              <a:rPr lang="zh-CN" altLang="en-US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新帐单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D287C09-90CB-4FB0-9F06-3D82765C7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1025" y="190500"/>
            <a:ext cx="126453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E207594-D757-4614-967D-95CCF75D3B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414873"/>
              </p:ext>
            </p:extLst>
          </p:nvPr>
        </p:nvGraphicFramePr>
        <p:xfrm>
          <a:off x="620961" y="-57429"/>
          <a:ext cx="5469775" cy="6915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5" imgW="6391443" imgH="8078158" progId="Visio.Drawing.11">
                  <p:embed/>
                </p:oleObj>
              </mc:Choice>
              <mc:Fallback>
                <p:oleObj name="Visio" r:id="rId5" imgW="6391443" imgH="80781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61" y="-57429"/>
                        <a:ext cx="5469775" cy="6915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257333D9-DD99-4297-8644-CC34F346CF8E}"/>
              </a:ext>
            </a:extLst>
          </p:cNvPr>
          <p:cNvSpPr txBox="1"/>
          <p:nvPr/>
        </p:nvSpPr>
        <p:spPr>
          <a:xfrm>
            <a:off x="347519" y="5483582"/>
            <a:ext cx="2657246" cy="581057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1:</a:t>
            </a:r>
            <a:r>
              <a:rPr lang="zh-CN" altLang="zh-CN" sz="2400" spc="3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添加新用户</a:t>
            </a:r>
            <a:endParaRPr lang="zh-CN" altLang="en-US" sz="2400" spc="3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44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2.96296E-6 L -0.2487 -0.49491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435" y="-2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87 -0.49491 L -0.29271 -0.59607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1" y="-5069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500" fill="hold"/>
                                        <p:tgtEl>
                                          <p:spTgt spid="76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6" presetClass="emph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Scale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</p:cBhvr>
                                      <p:by x="65000" y="6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6" presetClass="emph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Scale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65000" y="6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42" presetClass="path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2.29167E-6 2.96296E-6 L 0.00013 0.02199 " pathEditMode="relative" rAng="0" ptsTypes="AA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8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9" presetClass="emp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87A878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800"/>
                            </p:stCondLst>
                            <p:childTnLst>
                              <p:par>
                                <p:cTn id="2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6" grpId="2" animBg="1"/>
      <p:bldP spid="6" grpId="3" animBg="1"/>
      <p:bldP spid="76" grpId="0" animBg="1"/>
      <p:bldP spid="76" grpId="1" animBg="1"/>
      <p:bldP spid="76" grpId="2" animBg="1"/>
      <p:bldP spid="76" grpId="3" animBg="1"/>
      <p:bldP spid="11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175629" y="718127"/>
            <a:ext cx="3840743" cy="2710873"/>
            <a:chOff x="2682" y="832"/>
            <a:chExt cx="1890" cy="1334"/>
          </a:xfrm>
        </p:grpSpPr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3199" y="1747"/>
              <a:ext cx="74" cy="83"/>
            </a:xfrm>
            <a:custGeom>
              <a:avLst/>
              <a:gdLst>
                <a:gd name="T0" fmla="*/ 13 w 28"/>
                <a:gd name="T1" fmla="*/ 1 h 31"/>
                <a:gd name="T2" fmla="*/ 0 w 28"/>
                <a:gd name="T3" fmla="*/ 4 h 31"/>
                <a:gd name="T4" fmla="*/ 2 w 28"/>
                <a:gd name="T5" fmla="*/ 15 h 31"/>
                <a:gd name="T6" fmla="*/ 13 w 28"/>
                <a:gd name="T7" fmla="*/ 31 h 31"/>
                <a:gd name="T8" fmla="*/ 20 w 28"/>
                <a:gd name="T9" fmla="*/ 30 h 31"/>
                <a:gd name="T10" fmla="*/ 27 w 28"/>
                <a:gd name="T11" fmla="*/ 11 h 31"/>
                <a:gd name="T12" fmla="*/ 25 w 28"/>
                <a:gd name="T13" fmla="*/ 0 h 31"/>
                <a:gd name="T14" fmla="*/ 13 w 28"/>
                <a:gd name="T15" fmla="*/ 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31">
                  <a:moveTo>
                    <a:pt x="13" y="1"/>
                  </a:moveTo>
                  <a:cubicBezTo>
                    <a:pt x="5" y="2"/>
                    <a:pt x="0" y="3"/>
                    <a:pt x="0" y="4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3" y="20"/>
                    <a:pt x="7" y="26"/>
                    <a:pt x="13" y="31"/>
                  </a:cubicBezTo>
                  <a:cubicBezTo>
                    <a:pt x="14" y="31"/>
                    <a:pt x="19" y="30"/>
                    <a:pt x="20" y="30"/>
                  </a:cubicBezTo>
                  <a:cubicBezTo>
                    <a:pt x="25" y="23"/>
                    <a:pt x="28" y="17"/>
                    <a:pt x="27" y="11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19" y="0"/>
                    <a:pt x="13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3324" y="1626"/>
              <a:ext cx="78" cy="193"/>
            </a:xfrm>
            <a:custGeom>
              <a:avLst/>
              <a:gdLst>
                <a:gd name="T0" fmla="*/ 26 w 29"/>
                <a:gd name="T1" fmla="*/ 3 h 72"/>
                <a:gd name="T2" fmla="*/ 13 w 29"/>
                <a:gd name="T3" fmla="*/ 1 h 72"/>
                <a:gd name="T4" fmla="*/ 0 w 29"/>
                <a:gd name="T5" fmla="*/ 6 h 72"/>
                <a:gd name="T6" fmla="*/ 2 w 29"/>
                <a:gd name="T7" fmla="*/ 31 h 72"/>
                <a:gd name="T8" fmla="*/ 15 w 29"/>
                <a:gd name="T9" fmla="*/ 71 h 72"/>
                <a:gd name="T10" fmla="*/ 22 w 29"/>
                <a:gd name="T11" fmla="*/ 71 h 72"/>
                <a:gd name="T12" fmla="*/ 28 w 29"/>
                <a:gd name="T13" fmla="*/ 29 h 72"/>
                <a:gd name="T14" fmla="*/ 26 w 29"/>
                <a:gd name="T15" fmla="*/ 3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72">
                  <a:moveTo>
                    <a:pt x="26" y="3"/>
                  </a:moveTo>
                  <a:cubicBezTo>
                    <a:pt x="26" y="1"/>
                    <a:pt x="20" y="0"/>
                    <a:pt x="13" y="1"/>
                  </a:cubicBezTo>
                  <a:cubicBezTo>
                    <a:pt x="6" y="1"/>
                    <a:pt x="0" y="4"/>
                    <a:pt x="0" y="6"/>
                  </a:cubicBezTo>
                  <a:cubicBezTo>
                    <a:pt x="2" y="31"/>
                    <a:pt x="2" y="31"/>
                    <a:pt x="2" y="31"/>
                  </a:cubicBezTo>
                  <a:cubicBezTo>
                    <a:pt x="4" y="45"/>
                    <a:pt x="8" y="58"/>
                    <a:pt x="15" y="71"/>
                  </a:cubicBezTo>
                  <a:cubicBezTo>
                    <a:pt x="16" y="72"/>
                    <a:pt x="22" y="72"/>
                    <a:pt x="22" y="71"/>
                  </a:cubicBezTo>
                  <a:cubicBezTo>
                    <a:pt x="27" y="57"/>
                    <a:pt x="29" y="43"/>
                    <a:pt x="28" y="29"/>
                  </a:cubicBezTo>
                  <a:lnTo>
                    <a:pt x="2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453" y="1516"/>
              <a:ext cx="85" cy="309"/>
            </a:xfrm>
            <a:custGeom>
              <a:avLst/>
              <a:gdLst>
                <a:gd name="T0" fmla="*/ 26 w 32"/>
                <a:gd name="T1" fmla="*/ 6 h 115"/>
                <a:gd name="T2" fmla="*/ 13 w 32"/>
                <a:gd name="T3" fmla="*/ 1 h 115"/>
                <a:gd name="T4" fmla="*/ 0 w 32"/>
                <a:gd name="T5" fmla="*/ 8 h 115"/>
                <a:gd name="T6" fmla="*/ 4 w 32"/>
                <a:gd name="T7" fmla="*/ 48 h 115"/>
                <a:gd name="T8" fmla="*/ 20 w 32"/>
                <a:gd name="T9" fmla="*/ 113 h 115"/>
                <a:gd name="T10" fmla="*/ 26 w 32"/>
                <a:gd name="T11" fmla="*/ 112 h 115"/>
                <a:gd name="T12" fmla="*/ 26 w 32"/>
                <a:gd name="T13" fmla="*/ 112 h 115"/>
                <a:gd name="T14" fmla="*/ 29 w 32"/>
                <a:gd name="T15" fmla="*/ 45 h 115"/>
                <a:gd name="T16" fmla="*/ 26 w 32"/>
                <a:gd name="T17" fmla="*/ 6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15">
                  <a:moveTo>
                    <a:pt x="26" y="6"/>
                  </a:moveTo>
                  <a:cubicBezTo>
                    <a:pt x="26" y="2"/>
                    <a:pt x="20" y="0"/>
                    <a:pt x="13" y="1"/>
                  </a:cubicBezTo>
                  <a:cubicBezTo>
                    <a:pt x="6" y="2"/>
                    <a:pt x="0" y="4"/>
                    <a:pt x="0" y="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6" y="70"/>
                    <a:pt x="11" y="92"/>
                    <a:pt x="20" y="113"/>
                  </a:cubicBezTo>
                  <a:cubicBezTo>
                    <a:pt x="20" y="115"/>
                    <a:pt x="26" y="114"/>
                    <a:pt x="26" y="112"/>
                  </a:cubicBezTo>
                  <a:cubicBezTo>
                    <a:pt x="26" y="112"/>
                    <a:pt x="26" y="112"/>
                    <a:pt x="26" y="112"/>
                  </a:cubicBezTo>
                  <a:cubicBezTo>
                    <a:pt x="30" y="90"/>
                    <a:pt x="32" y="68"/>
                    <a:pt x="29" y="45"/>
                  </a:cubicBezTo>
                  <a:lnTo>
                    <a:pt x="2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auto">
            <a:xfrm>
              <a:off x="3597" y="1581"/>
              <a:ext cx="75" cy="244"/>
            </a:xfrm>
            <a:custGeom>
              <a:avLst/>
              <a:gdLst>
                <a:gd name="T0" fmla="*/ 26 w 28"/>
                <a:gd name="T1" fmla="*/ 5 h 91"/>
                <a:gd name="T2" fmla="*/ 12 w 28"/>
                <a:gd name="T3" fmla="*/ 1 h 91"/>
                <a:gd name="T4" fmla="*/ 0 w 28"/>
                <a:gd name="T5" fmla="*/ 6 h 91"/>
                <a:gd name="T6" fmla="*/ 2 w 28"/>
                <a:gd name="T7" fmla="*/ 38 h 91"/>
                <a:gd name="T8" fmla="*/ 14 w 28"/>
                <a:gd name="T9" fmla="*/ 90 h 91"/>
                <a:gd name="T10" fmla="*/ 20 w 28"/>
                <a:gd name="T11" fmla="*/ 89 h 91"/>
                <a:gd name="T12" fmla="*/ 27 w 28"/>
                <a:gd name="T13" fmla="*/ 37 h 91"/>
                <a:gd name="T14" fmla="*/ 26 w 28"/>
                <a:gd name="T15" fmla="*/ 5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91">
                  <a:moveTo>
                    <a:pt x="26" y="5"/>
                  </a:moveTo>
                  <a:cubicBezTo>
                    <a:pt x="26" y="2"/>
                    <a:pt x="20" y="0"/>
                    <a:pt x="12" y="1"/>
                  </a:cubicBezTo>
                  <a:cubicBezTo>
                    <a:pt x="5" y="1"/>
                    <a:pt x="0" y="4"/>
                    <a:pt x="0" y="6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55"/>
                    <a:pt x="7" y="73"/>
                    <a:pt x="14" y="90"/>
                  </a:cubicBezTo>
                  <a:cubicBezTo>
                    <a:pt x="14" y="91"/>
                    <a:pt x="20" y="90"/>
                    <a:pt x="20" y="89"/>
                  </a:cubicBezTo>
                  <a:cubicBezTo>
                    <a:pt x="26" y="72"/>
                    <a:pt x="28" y="54"/>
                    <a:pt x="27" y="37"/>
                  </a:cubicBezTo>
                  <a:lnTo>
                    <a:pt x="26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3737" y="1624"/>
              <a:ext cx="72" cy="201"/>
            </a:xfrm>
            <a:custGeom>
              <a:avLst/>
              <a:gdLst>
                <a:gd name="T0" fmla="*/ 26 w 27"/>
                <a:gd name="T1" fmla="*/ 4 h 75"/>
                <a:gd name="T2" fmla="*/ 13 w 27"/>
                <a:gd name="T3" fmla="*/ 0 h 75"/>
                <a:gd name="T4" fmla="*/ 0 w 27"/>
                <a:gd name="T5" fmla="*/ 4 h 75"/>
                <a:gd name="T6" fmla="*/ 0 w 27"/>
                <a:gd name="T7" fmla="*/ 31 h 75"/>
                <a:gd name="T8" fmla="*/ 15 w 27"/>
                <a:gd name="T9" fmla="*/ 74 h 75"/>
                <a:gd name="T10" fmla="*/ 21 w 27"/>
                <a:gd name="T11" fmla="*/ 73 h 75"/>
                <a:gd name="T12" fmla="*/ 26 w 27"/>
                <a:gd name="T13" fmla="*/ 30 h 75"/>
                <a:gd name="T14" fmla="*/ 26 w 27"/>
                <a:gd name="T15" fmla="*/ 4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75">
                  <a:moveTo>
                    <a:pt x="26" y="4"/>
                  </a:moveTo>
                  <a:cubicBezTo>
                    <a:pt x="26" y="2"/>
                    <a:pt x="20" y="0"/>
                    <a:pt x="13" y="0"/>
                  </a:cubicBezTo>
                  <a:cubicBezTo>
                    <a:pt x="6" y="0"/>
                    <a:pt x="0" y="2"/>
                    <a:pt x="0" y="4"/>
                  </a:cubicBezTo>
                  <a:cubicBezTo>
                    <a:pt x="0" y="13"/>
                    <a:pt x="0" y="22"/>
                    <a:pt x="0" y="31"/>
                  </a:cubicBezTo>
                  <a:cubicBezTo>
                    <a:pt x="1" y="46"/>
                    <a:pt x="6" y="61"/>
                    <a:pt x="15" y="74"/>
                  </a:cubicBezTo>
                  <a:cubicBezTo>
                    <a:pt x="15" y="75"/>
                    <a:pt x="21" y="74"/>
                    <a:pt x="21" y="73"/>
                  </a:cubicBezTo>
                  <a:cubicBezTo>
                    <a:pt x="25" y="58"/>
                    <a:pt x="27" y="44"/>
                    <a:pt x="26" y="30"/>
                  </a:cubicBezTo>
                  <a:cubicBezTo>
                    <a:pt x="26" y="21"/>
                    <a:pt x="26" y="13"/>
                    <a:pt x="26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10"/>
            <p:cNvSpPr>
              <a:spLocks/>
            </p:cNvSpPr>
            <p:nvPr/>
          </p:nvSpPr>
          <p:spPr bwMode="auto">
            <a:xfrm>
              <a:off x="3897" y="1495"/>
              <a:ext cx="94" cy="341"/>
            </a:xfrm>
            <a:custGeom>
              <a:avLst/>
              <a:gdLst>
                <a:gd name="T0" fmla="*/ 26 w 35"/>
                <a:gd name="T1" fmla="*/ 6 h 127"/>
                <a:gd name="T2" fmla="*/ 13 w 35"/>
                <a:gd name="T3" fmla="*/ 2 h 127"/>
                <a:gd name="T4" fmla="*/ 1 w 35"/>
                <a:gd name="T5" fmla="*/ 10 h 127"/>
                <a:gd name="T6" fmla="*/ 7 w 35"/>
                <a:gd name="T7" fmla="*/ 54 h 127"/>
                <a:gd name="T8" fmla="*/ 21 w 35"/>
                <a:gd name="T9" fmla="*/ 125 h 127"/>
                <a:gd name="T10" fmla="*/ 28 w 35"/>
                <a:gd name="T11" fmla="*/ 125 h 127"/>
                <a:gd name="T12" fmla="*/ 28 w 35"/>
                <a:gd name="T13" fmla="*/ 125 h 127"/>
                <a:gd name="T14" fmla="*/ 32 w 35"/>
                <a:gd name="T15" fmla="*/ 51 h 127"/>
                <a:gd name="T16" fmla="*/ 26 w 35"/>
                <a:gd name="T17" fmla="*/ 6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127">
                  <a:moveTo>
                    <a:pt x="26" y="6"/>
                  </a:moveTo>
                  <a:cubicBezTo>
                    <a:pt x="26" y="2"/>
                    <a:pt x="20" y="0"/>
                    <a:pt x="13" y="2"/>
                  </a:cubicBezTo>
                  <a:cubicBezTo>
                    <a:pt x="6" y="3"/>
                    <a:pt x="0" y="6"/>
                    <a:pt x="1" y="10"/>
                  </a:cubicBezTo>
                  <a:cubicBezTo>
                    <a:pt x="4" y="24"/>
                    <a:pt x="5" y="39"/>
                    <a:pt x="7" y="54"/>
                  </a:cubicBezTo>
                  <a:cubicBezTo>
                    <a:pt x="9" y="78"/>
                    <a:pt x="14" y="101"/>
                    <a:pt x="21" y="125"/>
                  </a:cubicBezTo>
                  <a:cubicBezTo>
                    <a:pt x="22" y="127"/>
                    <a:pt x="28" y="126"/>
                    <a:pt x="28" y="125"/>
                  </a:cubicBezTo>
                  <a:cubicBezTo>
                    <a:pt x="28" y="125"/>
                    <a:pt x="28" y="125"/>
                    <a:pt x="28" y="125"/>
                  </a:cubicBezTo>
                  <a:cubicBezTo>
                    <a:pt x="33" y="100"/>
                    <a:pt x="35" y="75"/>
                    <a:pt x="32" y="51"/>
                  </a:cubicBezTo>
                  <a:cubicBezTo>
                    <a:pt x="30" y="36"/>
                    <a:pt x="28" y="21"/>
                    <a:pt x="26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11"/>
            <p:cNvSpPr>
              <a:spLocks/>
            </p:cNvSpPr>
            <p:nvPr/>
          </p:nvSpPr>
          <p:spPr bwMode="auto">
            <a:xfrm>
              <a:off x="4031" y="1355"/>
              <a:ext cx="75" cy="478"/>
            </a:xfrm>
            <a:custGeom>
              <a:avLst/>
              <a:gdLst>
                <a:gd name="T0" fmla="*/ 26 w 28"/>
                <a:gd name="T1" fmla="*/ 8 h 178"/>
                <a:gd name="T2" fmla="*/ 13 w 28"/>
                <a:gd name="T3" fmla="*/ 0 h 178"/>
                <a:gd name="T4" fmla="*/ 0 w 28"/>
                <a:gd name="T5" fmla="*/ 9 h 178"/>
                <a:gd name="T6" fmla="*/ 2 w 28"/>
                <a:gd name="T7" fmla="*/ 72 h 178"/>
                <a:gd name="T8" fmla="*/ 6 w 28"/>
                <a:gd name="T9" fmla="*/ 124 h 178"/>
                <a:gd name="T10" fmla="*/ 20 w 28"/>
                <a:gd name="T11" fmla="*/ 176 h 178"/>
                <a:gd name="T12" fmla="*/ 26 w 28"/>
                <a:gd name="T13" fmla="*/ 173 h 178"/>
                <a:gd name="T14" fmla="*/ 27 w 28"/>
                <a:gd name="T15" fmla="*/ 124 h 178"/>
                <a:gd name="T16" fmla="*/ 28 w 28"/>
                <a:gd name="T17" fmla="*/ 72 h 178"/>
                <a:gd name="T18" fmla="*/ 26 w 28"/>
                <a:gd name="T19" fmla="*/ 8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178">
                  <a:moveTo>
                    <a:pt x="26" y="8"/>
                  </a:moveTo>
                  <a:cubicBezTo>
                    <a:pt x="26" y="4"/>
                    <a:pt x="20" y="0"/>
                    <a:pt x="13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2" y="72"/>
                    <a:pt x="2" y="72"/>
                    <a:pt x="2" y="72"/>
                  </a:cubicBezTo>
                  <a:cubicBezTo>
                    <a:pt x="3" y="90"/>
                    <a:pt x="4" y="107"/>
                    <a:pt x="6" y="124"/>
                  </a:cubicBezTo>
                  <a:cubicBezTo>
                    <a:pt x="8" y="141"/>
                    <a:pt x="10" y="160"/>
                    <a:pt x="20" y="176"/>
                  </a:cubicBezTo>
                  <a:cubicBezTo>
                    <a:pt x="21" y="178"/>
                    <a:pt x="26" y="175"/>
                    <a:pt x="26" y="173"/>
                  </a:cubicBezTo>
                  <a:cubicBezTo>
                    <a:pt x="23" y="157"/>
                    <a:pt x="26" y="141"/>
                    <a:pt x="27" y="124"/>
                  </a:cubicBezTo>
                  <a:cubicBezTo>
                    <a:pt x="28" y="106"/>
                    <a:pt x="28" y="89"/>
                    <a:pt x="28" y="72"/>
                  </a:cubicBez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/>
            </p:cNvSpPr>
            <p:nvPr/>
          </p:nvSpPr>
          <p:spPr bwMode="auto">
            <a:xfrm>
              <a:off x="4157" y="1277"/>
              <a:ext cx="83" cy="545"/>
            </a:xfrm>
            <a:custGeom>
              <a:avLst/>
              <a:gdLst>
                <a:gd name="T0" fmla="*/ 26 w 31"/>
                <a:gd name="T1" fmla="*/ 9 h 203"/>
                <a:gd name="T2" fmla="*/ 13 w 31"/>
                <a:gd name="T3" fmla="*/ 0 h 203"/>
                <a:gd name="T4" fmla="*/ 1 w 31"/>
                <a:gd name="T5" fmla="*/ 12 h 203"/>
                <a:gd name="T6" fmla="*/ 6 w 31"/>
                <a:gd name="T7" fmla="*/ 83 h 203"/>
                <a:gd name="T8" fmla="*/ 8 w 31"/>
                <a:gd name="T9" fmla="*/ 112 h 203"/>
                <a:gd name="T10" fmla="*/ 11 w 31"/>
                <a:gd name="T11" fmla="*/ 142 h 203"/>
                <a:gd name="T12" fmla="*/ 15 w 31"/>
                <a:gd name="T13" fmla="*/ 171 h 203"/>
                <a:gd name="T14" fmla="*/ 16 w 31"/>
                <a:gd name="T15" fmla="*/ 185 h 203"/>
                <a:gd name="T16" fmla="*/ 17 w 31"/>
                <a:gd name="T17" fmla="*/ 192 h 203"/>
                <a:gd name="T18" fmla="*/ 16 w 31"/>
                <a:gd name="T19" fmla="*/ 198 h 203"/>
                <a:gd name="T20" fmla="*/ 18 w 31"/>
                <a:gd name="T21" fmla="*/ 201 h 203"/>
                <a:gd name="T22" fmla="*/ 22 w 31"/>
                <a:gd name="T23" fmla="*/ 201 h 203"/>
                <a:gd name="T24" fmla="*/ 25 w 31"/>
                <a:gd name="T25" fmla="*/ 193 h 203"/>
                <a:gd name="T26" fmla="*/ 27 w 31"/>
                <a:gd name="T27" fmla="*/ 186 h 203"/>
                <a:gd name="T28" fmla="*/ 29 w 31"/>
                <a:gd name="T29" fmla="*/ 171 h 203"/>
                <a:gd name="T30" fmla="*/ 31 w 31"/>
                <a:gd name="T31" fmla="*/ 141 h 203"/>
                <a:gd name="T32" fmla="*/ 31 w 31"/>
                <a:gd name="T33" fmla="*/ 111 h 203"/>
                <a:gd name="T34" fmla="*/ 31 w 31"/>
                <a:gd name="T35" fmla="*/ 82 h 203"/>
                <a:gd name="T36" fmla="*/ 26 w 31"/>
                <a:gd name="T37" fmla="*/ 9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1" h="203">
                  <a:moveTo>
                    <a:pt x="26" y="9"/>
                  </a:moveTo>
                  <a:cubicBezTo>
                    <a:pt x="26" y="4"/>
                    <a:pt x="19" y="0"/>
                    <a:pt x="13" y="0"/>
                  </a:cubicBezTo>
                  <a:cubicBezTo>
                    <a:pt x="5" y="1"/>
                    <a:pt x="0" y="6"/>
                    <a:pt x="1" y="12"/>
                  </a:cubicBezTo>
                  <a:cubicBezTo>
                    <a:pt x="3" y="35"/>
                    <a:pt x="5" y="59"/>
                    <a:pt x="6" y="83"/>
                  </a:cubicBezTo>
                  <a:cubicBezTo>
                    <a:pt x="7" y="93"/>
                    <a:pt x="7" y="103"/>
                    <a:pt x="8" y="112"/>
                  </a:cubicBezTo>
                  <a:cubicBezTo>
                    <a:pt x="9" y="122"/>
                    <a:pt x="10" y="132"/>
                    <a:pt x="11" y="142"/>
                  </a:cubicBezTo>
                  <a:cubicBezTo>
                    <a:pt x="15" y="171"/>
                    <a:pt x="15" y="171"/>
                    <a:pt x="15" y="171"/>
                  </a:cubicBezTo>
                  <a:cubicBezTo>
                    <a:pt x="15" y="175"/>
                    <a:pt x="16" y="180"/>
                    <a:pt x="16" y="185"/>
                  </a:cubicBezTo>
                  <a:cubicBezTo>
                    <a:pt x="17" y="187"/>
                    <a:pt x="17" y="190"/>
                    <a:pt x="17" y="192"/>
                  </a:cubicBezTo>
                  <a:cubicBezTo>
                    <a:pt x="17" y="195"/>
                    <a:pt x="17" y="197"/>
                    <a:pt x="16" y="198"/>
                  </a:cubicBezTo>
                  <a:cubicBezTo>
                    <a:pt x="16" y="199"/>
                    <a:pt x="17" y="200"/>
                    <a:pt x="18" y="201"/>
                  </a:cubicBezTo>
                  <a:cubicBezTo>
                    <a:pt x="19" y="202"/>
                    <a:pt x="21" y="203"/>
                    <a:pt x="22" y="201"/>
                  </a:cubicBezTo>
                  <a:cubicBezTo>
                    <a:pt x="24" y="198"/>
                    <a:pt x="24" y="196"/>
                    <a:pt x="25" y="193"/>
                  </a:cubicBezTo>
                  <a:cubicBezTo>
                    <a:pt x="26" y="191"/>
                    <a:pt x="26" y="188"/>
                    <a:pt x="27" y="186"/>
                  </a:cubicBezTo>
                  <a:cubicBezTo>
                    <a:pt x="27" y="181"/>
                    <a:pt x="28" y="176"/>
                    <a:pt x="29" y="171"/>
                  </a:cubicBezTo>
                  <a:cubicBezTo>
                    <a:pt x="30" y="161"/>
                    <a:pt x="31" y="151"/>
                    <a:pt x="31" y="141"/>
                  </a:cubicBezTo>
                  <a:cubicBezTo>
                    <a:pt x="31" y="131"/>
                    <a:pt x="31" y="121"/>
                    <a:pt x="31" y="111"/>
                  </a:cubicBezTo>
                  <a:cubicBezTo>
                    <a:pt x="31" y="101"/>
                    <a:pt x="31" y="91"/>
                    <a:pt x="31" y="82"/>
                  </a:cubicBezTo>
                  <a:cubicBezTo>
                    <a:pt x="30" y="58"/>
                    <a:pt x="29" y="33"/>
                    <a:pt x="26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EditPoints="1"/>
            </p:cNvSpPr>
            <p:nvPr/>
          </p:nvSpPr>
          <p:spPr bwMode="auto">
            <a:xfrm>
              <a:off x="2682" y="832"/>
              <a:ext cx="1890" cy="1334"/>
            </a:xfrm>
            <a:custGeom>
              <a:avLst/>
              <a:gdLst>
                <a:gd name="T0" fmla="*/ 697 w 706"/>
                <a:gd name="T1" fmla="*/ 10 h 497"/>
                <a:gd name="T2" fmla="*/ 36 w 706"/>
                <a:gd name="T3" fmla="*/ 0 h 497"/>
                <a:gd name="T4" fmla="*/ 36 w 706"/>
                <a:gd name="T5" fmla="*/ 26 h 497"/>
                <a:gd name="T6" fmla="*/ 56 w 706"/>
                <a:gd name="T7" fmla="*/ 27 h 497"/>
                <a:gd name="T8" fmla="*/ 52 w 706"/>
                <a:gd name="T9" fmla="*/ 237 h 497"/>
                <a:gd name="T10" fmla="*/ 50 w 706"/>
                <a:gd name="T11" fmla="*/ 368 h 497"/>
                <a:gd name="T12" fmla="*/ 47 w 706"/>
                <a:gd name="T13" fmla="*/ 421 h 497"/>
                <a:gd name="T14" fmla="*/ 50 w 706"/>
                <a:gd name="T15" fmla="*/ 441 h 497"/>
                <a:gd name="T16" fmla="*/ 62 w 706"/>
                <a:gd name="T17" fmla="*/ 453 h 497"/>
                <a:gd name="T18" fmla="*/ 344 w 706"/>
                <a:gd name="T19" fmla="*/ 455 h 497"/>
                <a:gd name="T20" fmla="*/ 354 w 706"/>
                <a:gd name="T21" fmla="*/ 496 h 497"/>
                <a:gd name="T22" fmla="*/ 360 w 706"/>
                <a:gd name="T23" fmla="*/ 496 h 497"/>
                <a:gd name="T24" fmla="*/ 370 w 706"/>
                <a:gd name="T25" fmla="*/ 464 h 497"/>
                <a:gd name="T26" fmla="*/ 488 w 706"/>
                <a:gd name="T27" fmla="*/ 455 h 497"/>
                <a:gd name="T28" fmla="*/ 586 w 706"/>
                <a:gd name="T29" fmla="*/ 456 h 497"/>
                <a:gd name="T30" fmla="*/ 626 w 706"/>
                <a:gd name="T31" fmla="*/ 458 h 497"/>
                <a:gd name="T32" fmla="*/ 655 w 706"/>
                <a:gd name="T33" fmla="*/ 450 h 497"/>
                <a:gd name="T34" fmla="*/ 660 w 706"/>
                <a:gd name="T35" fmla="*/ 441 h 497"/>
                <a:gd name="T36" fmla="*/ 660 w 706"/>
                <a:gd name="T37" fmla="*/ 433 h 497"/>
                <a:gd name="T38" fmla="*/ 660 w 706"/>
                <a:gd name="T39" fmla="*/ 419 h 497"/>
                <a:gd name="T40" fmla="*/ 659 w 706"/>
                <a:gd name="T41" fmla="*/ 405 h 497"/>
                <a:gd name="T42" fmla="*/ 659 w 706"/>
                <a:gd name="T43" fmla="*/ 403 h 497"/>
                <a:gd name="T44" fmla="*/ 659 w 706"/>
                <a:gd name="T45" fmla="*/ 353 h 497"/>
                <a:gd name="T46" fmla="*/ 659 w 706"/>
                <a:gd name="T47" fmla="*/ 87 h 497"/>
                <a:gd name="T48" fmla="*/ 698 w 706"/>
                <a:gd name="T49" fmla="*/ 16 h 497"/>
                <a:gd name="T50" fmla="*/ 697 w 706"/>
                <a:gd name="T51" fmla="*/ 10 h 497"/>
                <a:gd name="T52" fmla="*/ 632 w 706"/>
                <a:gd name="T53" fmla="*/ 265 h 497"/>
                <a:gd name="T54" fmla="*/ 632 w 706"/>
                <a:gd name="T55" fmla="*/ 399 h 497"/>
                <a:gd name="T56" fmla="*/ 632 w 706"/>
                <a:gd name="T57" fmla="*/ 406 h 497"/>
                <a:gd name="T58" fmla="*/ 633 w 706"/>
                <a:gd name="T59" fmla="*/ 411 h 497"/>
                <a:gd name="T60" fmla="*/ 634 w 706"/>
                <a:gd name="T61" fmla="*/ 432 h 497"/>
                <a:gd name="T62" fmla="*/ 634 w 706"/>
                <a:gd name="T63" fmla="*/ 433 h 497"/>
                <a:gd name="T64" fmla="*/ 607 w 706"/>
                <a:gd name="T65" fmla="*/ 433 h 497"/>
                <a:gd name="T66" fmla="*/ 566 w 706"/>
                <a:gd name="T67" fmla="*/ 430 h 497"/>
                <a:gd name="T68" fmla="*/ 276 w 706"/>
                <a:gd name="T69" fmla="*/ 431 h 497"/>
                <a:gd name="T70" fmla="*/ 118 w 706"/>
                <a:gd name="T71" fmla="*/ 432 h 497"/>
                <a:gd name="T72" fmla="*/ 68 w 706"/>
                <a:gd name="T73" fmla="*/ 433 h 497"/>
                <a:gd name="T74" fmla="*/ 67 w 706"/>
                <a:gd name="T75" fmla="*/ 432 h 497"/>
                <a:gd name="T76" fmla="*/ 66 w 706"/>
                <a:gd name="T77" fmla="*/ 395 h 497"/>
                <a:gd name="T78" fmla="*/ 67 w 706"/>
                <a:gd name="T79" fmla="*/ 342 h 497"/>
                <a:gd name="T80" fmla="*/ 62 w 706"/>
                <a:gd name="T81" fmla="*/ 27 h 497"/>
                <a:gd name="T82" fmla="*/ 62 w 706"/>
                <a:gd name="T83" fmla="*/ 26 h 497"/>
                <a:gd name="T84" fmla="*/ 640 w 706"/>
                <a:gd name="T85" fmla="*/ 19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06" h="497">
                  <a:moveTo>
                    <a:pt x="697" y="10"/>
                  </a:moveTo>
                  <a:cubicBezTo>
                    <a:pt x="697" y="10"/>
                    <a:pt x="697" y="10"/>
                    <a:pt x="697" y="10"/>
                  </a:cubicBezTo>
                  <a:cubicBezTo>
                    <a:pt x="561" y="3"/>
                    <a:pt x="424" y="0"/>
                    <a:pt x="28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16" y="0"/>
                    <a:pt x="0" y="6"/>
                    <a:pt x="0" y="13"/>
                  </a:cubicBezTo>
                  <a:cubicBezTo>
                    <a:pt x="0" y="20"/>
                    <a:pt x="16" y="26"/>
                    <a:pt x="36" y="26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6"/>
                    <a:pt x="56" y="27"/>
                    <a:pt x="56" y="27"/>
                  </a:cubicBezTo>
                  <a:cubicBezTo>
                    <a:pt x="56" y="27"/>
                    <a:pt x="56" y="27"/>
                    <a:pt x="56" y="27"/>
                  </a:cubicBezTo>
                  <a:cubicBezTo>
                    <a:pt x="54" y="97"/>
                    <a:pt x="53" y="167"/>
                    <a:pt x="52" y="237"/>
                  </a:cubicBezTo>
                  <a:cubicBezTo>
                    <a:pt x="51" y="272"/>
                    <a:pt x="50" y="307"/>
                    <a:pt x="50" y="342"/>
                  </a:cubicBezTo>
                  <a:cubicBezTo>
                    <a:pt x="50" y="368"/>
                    <a:pt x="50" y="368"/>
                    <a:pt x="50" y="368"/>
                  </a:cubicBezTo>
                  <a:cubicBezTo>
                    <a:pt x="50" y="376"/>
                    <a:pt x="48" y="385"/>
                    <a:pt x="48" y="394"/>
                  </a:cubicBezTo>
                  <a:cubicBezTo>
                    <a:pt x="47" y="403"/>
                    <a:pt x="47" y="412"/>
                    <a:pt x="47" y="421"/>
                  </a:cubicBezTo>
                  <a:cubicBezTo>
                    <a:pt x="47" y="426"/>
                    <a:pt x="47" y="431"/>
                    <a:pt x="48" y="436"/>
                  </a:cubicBezTo>
                  <a:cubicBezTo>
                    <a:pt x="49" y="437"/>
                    <a:pt x="49" y="439"/>
                    <a:pt x="50" y="441"/>
                  </a:cubicBezTo>
                  <a:cubicBezTo>
                    <a:pt x="51" y="443"/>
                    <a:pt x="52" y="445"/>
                    <a:pt x="53" y="446"/>
                  </a:cubicBezTo>
                  <a:cubicBezTo>
                    <a:pt x="55" y="449"/>
                    <a:pt x="58" y="452"/>
                    <a:pt x="62" y="453"/>
                  </a:cubicBezTo>
                  <a:cubicBezTo>
                    <a:pt x="134" y="453"/>
                    <a:pt x="205" y="454"/>
                    <a:pt x="277" y="455"/>
                  </a:cubicBezTo>
                  <a:cubicBezTo>
                    <a:pt x="299" y="455"/>
                    <a:pt x="322" y="455"/>
                    <a:pt x="344" y="455"/>
                  </a:cubicBezTo>
                  <a:cubicBezTo>
                    <a:pt x="344" y="464"/>
                    <a:pt x="344" y="464"/>
                    <a:pt x="344" y="464"/>
                  </a:cubicBezTo>
                  <a:cubicBezTo>
                    <a:pt x="344" y="475"/>
                    <a:pt x="347" y="485"/>
                    <a:pt x="354" y="496"/>
                  </a:cubicBezTo>
                  <a:cubicBezTo>
                    <a:pt x="354" y="496"/>
                    <a:pt x="354" y="496"/>
                    <a:pt x="354" y="496"/>
                  </a:cubicBezTo>
                  <a:cubicBezTo>
                    <a:pt x="354" y="497"/>
                    <a:pt x="360" y="497"/>
                    <a:pt x="360" y="496"/>
                  </a:cubicBezTo>
                  <a:cubicBezTo>
                    <a:pt x="360" y="496"/>
                    <a:pt x="360" y="496"/>
                    <a:pt x="360" y="496"/>
                  </a:cubicBezTo>
                  <a:cubicBezTo>
                    <a:pt x="366" y="485"/>
                    <a:pt x="370" y="475"/>
                    <a:pt x="370" y="464"/>
                  </a:cubicBezTo>
                  <a:cubicBezTo>
                    <a:pt x="370" y="455"/>
                    <a:pt x="370" y="455"/>
                    <a:pt x="370" y="455"/>
                  </a:cubicBezTo>
                  <a:cubicBezTo>
                    <a:pt x="409" y="455"/>
                    <a:pt x="448" y="455"/>
                    <a:pt x="488" y="455"/>
                  </a:cubicBezTo>
                  <a:cubicBezTo>
                    <a:pt x="567" y="455"/>
                    <a:pt x="567" y="455"/>
                    <a:pt x="567" y="455"/>
                  </a:cubicBezTo>
                  <a:cubicBezTo>
                    <a:pt x="572" y="455"/>
                    <a:pt x="579" y="456"/>
                    <a:pt x="586" y="456"/>
                  </a:cubicBezTo>
                  <a:cubicBezTo>
                    <a:pt x="592" y="457"/>
                    <a:pt x="599" y="457"/>
                    <a:pt x="606" y="458"/>
                  </a:cubicBezTo>
                  <a:cubicBezTo>
                    <a:pt x="612" y="458"/>
                    <a:pt x="619" y="459"/>
                    <a:pt x="626" y="458"/>
                  </a:cubicBezTo>
                  <a:cubicBezTo>
                    <a:pt x="630" y="458"/>
                    <a:pt x="634" y="458"/>
                    <a:pt x="638" y="457"/>
                  </a:cubicBezTo>
                  <a:cubicBezTo>
                    <a:pt x="644" y="457"/>
                    <a:pt x="651" y="455"/>
                    <a:pt x="655" y="450"/>
                  </a:cubicBezTo>
                  <a:cubicBezTo>
                    <a:pt x="658" y="446"/>
                    <a:pt x="658" y="446"/>
                    <a:pt x="658" y="446"/>
                  </a:cubicBezTo>
                  <a:cubicBezTo>
                    <a:pt x="659" y="444"/>
                    <a:pt x="659" y="443"/>
                    <a:pt x="660" y="441"/>
                  </a:cubicBezTo>
                  <a:cubicBezTo>
                    <a:pt x="660" y="439"/>
                    <a:pt x="660" y="437"/>
                    <a:pt x="660" y="435"/>
                  </a:cubicBezTo>
                  <a:cubicBezTo>
                    <a:pt x="660" y="433"/>
                    <a:pt x="660" y="433"/>
                    <a:pt x="660" y="433"/>
                  </a:cubicBezTo>
                  <a:cubicBezTo>
                    <a:pt x="660" y="432"/>
                    <a:pt x="660" y="431"/>
                    <a:pt x="660" y="431"/>
                  </a:cubicBezTo>
                  <a:cubicBezTo>
                    <a:pt x="660" y="427"/>
                    <a:pt x="660" y="423"/>
                    <a:pt x="660" y="419"/>
                  </a:cubicBezTo>
                  <a:cubicBezTo>
                    <a:pt x="659" y="408"/>
                    <a:pt x="659" y="408"/>
                    <a:pt x="659" y="408"/>
                  </a:cubicBezTo>
                  <a:cubicBezTo>
                    <a:pt x="659" y="405"/>
                    <a:pt x="659" y="405"/>
                    <a:pt x="659" y="405"/>
                  </a:cubicBezTo>
                  <a:cubicBezTo>
                    <a:pt x="659" y="405"/>
                    <a:pt x="659" y="405"/>
                    <a:pt x="659" y="405"/>
                  </a:cubicBezTo>
                  <a:cubicBezTo>
                    <a:pt x="659" y="403"/>
                    <a:pt x="659" y="403"/>
                    <a:pt x="659" y="403"/>
                  </a:cubicBezTo>
                  <a:cubicBezTo>
                    <a:pt x="659" y="398"/>
                    <a:pt x="659" y="398"/>
                    <a:pt x="659" y="398"/>
                  </a:cubicBezTo>
                  <a:cubicBezTo>
                    <a:pt x="659" y="353"/>
                    <a:pt x="659" y="353"/>
                    <a:pt x="659" y="353"/>
                  </a:cubicBezTo>
                  <a:cubicBezTo>
                    <a:pt x="659" y="264"/>
                    <a:pt x="659" y="264"/>
                    <a:pt x="659" y="264"/>
                  </a:cubicBezTo>
                  <a:cubicBezTo>
                    <a:pt x="659" y="87"/>
                    <a:pt x="659" y="87"/>
                    <a:pt x="659" y="87"/>
                  </a:cubicBezTo>
                  <a:cubicBezTo>
                    <a:pt x="659" y="56"/>
                    <a:pt x="656" y="29"/>
                    <a:pt x="651" y="18"/>
                  </a:cubicBezTo>
                  <a:cubicBezTo>
                    <a:pt x="667" y="17"/>
                    <a:pt x="682" y="17"/>
                    <a:pt x="698" y="16"/>
                  </a:cubicBezTo>
                  <a:cubicBezTo>
                    <a:pt x="698" y="16"/>
                    <a:pt x="698" y="16"/>
                    <a:pt x="698" y="16"/>
                  </a:cubicBezTo>
                  <a:cubicBezTo>
                    <a:pt x="706" y="16"/>
                    <a:pt x="706" y="10"/>
                    <a:pt x="697" y="10"/>
                  </a:cubicBezTo>
                  <a:close/>
                  <a:moveTo>
                    <a:pt x="632" y="87"/>
                  </a:moveTo>
                  <a:cubicBezTo>
                    <a:pt x="632" y="265"/>
                    <a:pt x="632" y="265"/>
                    <a:pt x="632" y="265"/>
                  </a:cubicBezTo>
                  <a:cubicBezTo>
                    <a:pt x="632" y="354"/>
                    <a:pt x="632" y="354"/>
                    <a:pt x="632" y="354"/>
                  </a:cubicBezTo>
                  <a:cubicBezTo>
                    <a:pt x="632" y="399"/>
                    <a:pt x="632" y="399"/>
                    <a:pt x="632" y="399"/>
                  </a:cubicBezTo>
                  <a:cubicBezTo>
                    <a:pt x="632" y="404"/>
                    <a:pt x="632" y="404"/>
                    <a:pt x="632" y="404"/>
                  </a:cubicBezTo>
                  <a:cubicBezTo>
                    <a:pt x="632" y="406"/>
                    <a:pt x="632" y="406"/>
                    <a:pt x="632" y="406"/>
                  </a:cubicBezTo>
                  <a:cubicBezTo>
                    <a:pt x="632" y="408"/>
                    <a:pt x="632" y="408"/>
                    <a:pt x="632" y="408"/>
                  </a:cubicBezTo>
                  <a:cubicBezTo>
                    <a:pt x="633" y="411"/>
                    <a:pt x="633" y="411"/>
                    <a:pt x="633" y="411"/>
                  </a:cubicBezTo>
                  <a:cubicBezTo>
                    <a:pt x="634" y="422"/>
                    <a:pt x="634" y="422"/>
                    <a:pt x="634" y="422"/>
                  </a:cubicBezTo>
                  <a:cubicBezTo>
                    <a:pt x="634" y="425"/>
                    <a:pt x="634" y="429"/>
                    <a:pt x="634" y="432"/>
                  </a:cubicBezTo>
                  <a:cubicBezTo>
                    <a:pt x="634" y="433"/>
                    <a:pt x="634" y="433"/>
                    <a:pt x="634" y="433"/>
                  </a:cubicBezTo>
                  <a:cubicBezTo>
                    <a:pt x="634" y="433"/>
                    <a:pt x="634" y="433"/>
                    <a:pt x="634" y="433"/>
                  </a:cubicBezTo>
                  <a:cubicBezTo>
                    <a:pt x="632" y="433"/>
                    <a:pt x="628" y="433"/>
                    <a:pt x="626" y="433"/>
                  </a:cubicBezTo>
                  <a:cubicBezTo>
                    <a:pt x="620" y="433"/>
                    <a:pt x="613" y="433"/>
                    <a:pt x="607" y="433"/>
                  </a:cubicBezTo>
                  <a:cubicBezTo>
                    <a:pt x="600" y="433"/>
                    <a:pt x="594" y="432"/>
                    <a:pt x="587" y="431"/>
                  </a:cubicBezTo>
                  <a:cubicBezTo>
                    <a:pt x="580" y="431"/>
                    <a:pt x="574" y="430"/>
                    <a:pt x="566" y="430"/>
                  </a:cubicBezTo>
                  <a:cubicBezTo>
                    <a:pt x="487" y="430"/>
                    <a:pt x="487" y="430"/>
                    <a:pt x="487" y="430"/>
                  </a:cubicBezTo>
                  <a:cubicBezTo>
                    <a:pt x="417" y="430"/>
                    <a:pt x="346" y="431"/>
                    <a:pt x="276" y="431"/>
                  </a:cubicBezTo>
                  <a:cubicBezTo>
                    <a:pt x="170" y="431"/>
                    <a:pt x="170" y="431"/>
                    <a:pt x="170" y="431"/>
                  </a:cubicBezTo>
                  <a:cubicBezTo>
                    <a:pt x="118" y="432"/>
                    <a:pt x="118" y="432"/>
                    <a:pt x="118" y="432"/>
                  </a:cubicBezTo>
                  <a:cubicBezTo>
                    <a:pt x="102" y="431"/>
                    <a:pt x="77" y="435"/>
                    <a:pt x="69" y="434"/>
                  </a:cubicBezTo>
                  <a:cubicBezTo>
                    <a:pt x="69" y="434"/>
                    <a:pt x="68" y="434"/>
                    <a:pt x="68" y="433"/>
                  </a:cubicBezTo>
                  <a:cubicBezTo>
                    <a:pt x="68" y="433"/>
                    <a:pt x="68" y="433"/>
                    <a:pt x="68" y="433"/>
                  </a:cubicBezTo>
                  <a:cubicBezTo>
                    <a:pt x="68" y="433"/>
                    <a:pt x="68" y="433"/>
                    <a:pt x="67" y="432"/>
                  </a:cubicBezTo>
                  <a:cubicBezTo>
                    <a:pt x="66" y="429"/>
                    <a:pt x="66" y="425"/>
                    <a:pt x="66" y="421"/>
                  </a:cubicBezTo>
                  <a:cubicBezTo>
                    <a:pt x="66" y="413"/>
                    <a:pt x="66" y="404"/>
                    <a:pt x="66" y="395"/>
                  </a:cubicBezTo>
                  <a:cubicBezTo>
                    <a:pt x="67" y="387"/>
                    <a:pt x="68" y="378"/>
                    <a:pt x="68" y="369"/>
                  </a:cubicBezTo>
                  <a:cubicBezTo>
                    <a:pt x="67" y="342"/>
                    <a:pt x="67" y="342"/>
                    <a:pt x="67" y="342"/>
                  </a:cubicBezTo>
                  <a:cubicBezTo>
                    <a:pt x="67" y="307"/>
                    <a:pt x="66" y="272"/>
                    <a:pt x="66" y="237"/>
                  </a:cubicBezTo>
                  <a:cubicBezTo>
                    <a:pt x="64" y="167"/>
                    <a:pt x="63" y="97"/>
                    <a:pt x="62" y="27"/>
                  </a:cubicBezTo>
                  <a:cubicBezTo>
                    <a:pt x="62" y="27"/>
                    <a:pt x="62" y="27"/>
                    <a:pt x="62" y="27"/>
                  </a:cubicBezTo>
                  <a:cubicBezTo>
                    <a:pt x="62" y="27"/>
                    <a:pt x="62" y="26"/>
                    <a:pt x="62" y="26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404" y="26"/>
                    <a:pt x="522" y="24"/>
                    <a:pt x="640" y="19"/>
                  </a:cubicBezTo>
                  <a:cubicBezTo>
                    <a:pt x="636" y="30"/>
                    <a:pt x="632" y="56"/>
                    <a:pt x="632" y="8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2998" y="998"/>
              <a:ext cx="1274" cy="864"/>
            </a:xfrm>
            <a:custGeom>
              <a:avLst/>
              <a:gdLst>
                <a:gd name="T0" fmla="*/ 145 w 476"/>
                <a:gd name="T1" fmla="*/ 159 h 322"/>
                <a:gd name="T2" fmla="*/ 9 w 476"/>
                <a:gd name="T3" fmla="*/ 295 h 322"/>
                <a:gd name="T4" fmla="*/ 27 w 476"/>
                <a:gd name="T5" fmla="*/ 313 h 322"/>
                <a:gd name="T6" fmla="*/ 162 w 476"/>
                <a:gd name="T7" fmla="*/ 176 h 322"/>
                <a:gd name="T8" fmla="*/ 182 w 476"/>
                <a:gd name="T9" fmla="*/ 154 h 322"/>
                <a:gd name="T10" fmla="*/ 193 w 476"/>
                <a:gd name="T11" fmla="*/ 143 h 322"/>
                <a:gd name="T12" fmla="*/ 196 w 476"/>
                <a:gd name="T13" fmla="*/ 141 h 322"/>
                <a:gd name="T14" fmla="*/ 198 w 476"/>
                <a:gd name="T15" fmla="*/ 142 h 322"/>
                <a:gd name="T16" fmla="*/ 210 w 476"/>
                <a:gd name="T17" fmla="*/ 153 h 322"/>
                <a:gd name="T18" fmla="*/ 232 w 476"/>
                <a:gd name="T19" fmla="*/ 175 h 322"/>
                <a:gd name="T20" fmla="*/ 246 w 476"/>
                <a:gd name="T21" fmla="*/ 187 h 322"/>
                <a:gd name="T22" fmla="*/ 270 w 476"/>
                <a:gd name="T23" fmla="*/ 203 h 322"/>
                <a:gd name="T24" fmla="*/ 289 w 476"/>
                <a:gd name="T25" fmla="*/ 203 h 322"/>
                <a:gd name="T26" fmla="*/ 450 w 476"/>
                <a:gd name="T27" fmla="*/ 32 h 322"/>
                <a:gd name="T28" fmla="*/ 447 w 476"/>
                <a:gd name="T29" fmla="*/ 69 h 322"/>
                <a:gd name="T30" fmla="*/ 473 w 476"/>
                <a:gd name="T31" fmla="*/ 72 h 322"/>
                <a:gd name="T32" fmla="*/ 475 w 476"/>
                <a:gd name="T33" fmla="*/ 25 h 322"/>
                <a:gd name="T34" fmla="*/ 474 w 476"/>
                <a:gd name="T35" fmla="*/ 18 h 322"/>
                <a:gd name="T36" fmla="*/ 471 w 476"/>
                <a:gd name="T37" fmla="*/ 10 h 322"/>
                <a:gd name="T38" fmla="*/ 465 w 476"/>
                <a:gd name="T39" fmla="*/ 4 h 322"/>
                <a:gd name="T40" fmla="*/ 456 w 476"/>
                <a:gd name="T41" fmla="*/ 1 h 322"/>
                <a:gd name="T42" fmla="*/ 449 w 476"/>
                <a:gd name="T43" fmla="*/ 0 h 322"/>
                <a:gd name="T44" fmla="*/ 434 w 476"/>
                <a:gd name="T45" fmla="*/ 2 h 322"/>
                <a:gd name="T46" fmla="*/ 398 w 476"/>
                <a:gd name="T47" fmla="*/ 18 h 322"/>
                <a:gd name="T48" fmla="*/ 443 w 476"/>
                <a:gd name="T49" fmla="*/ 23 h 322"/>
                <a:gd name="T50" fmla="*/ 338 w 476"/>
                <a:gd name="T51" fmla="*/ 118 h 322"/>
                <a:gd name="T52" fmla="*/ 266 w 476"/>
                <a:gd name="T53" fmla="*/ 195 h 322"/>
                <a:gd name="T54" fmla="*/ 245 w 476"/>
                <a:gd name="T55" fmla="*/ 170 h 322"/>
                <a:gd name="T56" fmla="*/ 238 w 476"/>
                <a:gd name="T57" fmla="*/ 161 h 322"/>
                <a:gd name="T58" fmla="*/ 214 w 476"/>
                <a:gd name="T59" fmla="*/ 131 h 322"/>
                <a:gd name="T60" fmla="*/ 204 w 476"/>
                <a:gd name="T61" fmla="*/ 123 h 322"/>
                <a:gd name="T62" fmla="*/ 187 w 476"/>
                <a:gd name="T63" fmla="*/ 122 h 322"/>
                <a:gd name="T64" fmla="*/ 165 w 476"/>
                <a:gd name="T65" fmla="*/ 138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76" h="322">
                  <a:moveTo>
                    <a:pt x="155" y="149"/>
                  </a:moveTo>
                  <a:cubicBezTo>
                    <a:pt x="152" y="153"/>
                    <a:pt x="148" y="156"/>
                    <a:pt x="145" y="159"/>
                  </a:cubicBezTo>
                  <a:cubicBezTo>
                    <a:pt x="131" y="173"/>
                    <a:pt x="117" y="187"/>
                    <a:pt x="103" y="201"/>
                  </a:cubicBezTo>
                  <a:cubicBezTo>
                    <a:pt x="9" y="295"/>
                    <a:pt x="9" y="295"/>
                    <a:pt x="9" y="295"/>
                  </a:cubicBezTo>
                  <a:cubicBezTo>
                    <a:pt x="2" y="302"/>
                    <a:pt x="0" y="312"/>
                    <a:pt x="5" y="317"/>
                  </a:cubicBezTo>
                  <a:cubicBezTo>
                    <a:pt x="10" y="322"/>
                    <a:pt x="20" y="320"/>
                    <a:pt x="27" y="313"/>
                  </a:cubicBezTo>
                  <a:cubicBezTo>
                    <a:pt x="121" y="219"/>
                    <a:pt x="121" y="219"/>
                    <a:pt x="121" y="219"/>
                  </a:cubicBezTo>
                  <a:cubicBezTo>
                    <a:pt x="135" y="205"/>
                    <a:pt x="149" y="191"/>
                    <a:pt x="162" y="176"/>
                  </a:cubicBezTo>
                  <a:cubicBezTo>
                    <a:pt x="166" y="172"/>
                    <a:pt x="169" y="168"/>
                    <a:pt x="172" y="165"/>
                  </a:cubicBezTo>
                  <a:cubicBezTo>
                    <a:pt x="176" y="161"/>
                    <a:pt x="178" y="157"/>
                    <a:pt x="182" y="154"/>
                  </a:cubicBezTo>
                  <a:cubicBezTo>
                    <a:pt x="185" y="150"/>
                    <a:pt x="188" y="147"/>
                    <a:pt x="191" y="144"/>
                  </a:cubicBezTo>
                  <a:cubicBezTo>
                    <a:pt x="192" y="144"/>
                    <a:pt x="192" y="143"/>
                    <a:pt x="193" y="143"/>
                  </a:cubicBezTo>
                  <a:cubicBezTo>
                    <a:pt x="194" y="142"/>
                    <a:pt x="194" y="142"/>
                    <a:pt x="194" y="142"/>
                  </a:cubicBezTo>
                  <a:cubicBezTo>
                    <a:pt x="194" y="141"/>
                    <a:pt x="195" y="141"/>
                    <a:pt x="196" y="141"/>
                  </a:cubicBezTo>
                  <a:cubicBezTo>
                    <a:pt x="196" y="141"/>
                    <a:pt x="196" y="141"/>
                    <a:pt x="196" y="141"/>
                  </a:cubicBezTo>
                  <a:cubicBezTo>
                    <a:pt x="197" y="141"/>
                    <a:pt x="197" y="141"/>
                    <a:pt x="198" y="142"/>
                  </a:cubicBezTo>
                  <a:cubicBezTo>
                    <a:pt x="199" y="143"/>
                    <a:pt x="200" y="144"/>
                    <a:pt x="202" y="145"/>
                  </a:cubicBezTo>
                  <a:cubicBezTo>
                    <a:pt x="204" y="147"/>
                    <a:pt x="207" y="149"/>
                    <a:pt x="210" y="153"/>
                  </a:cubicBezTo>
                  <a:cubicBezTo>
                    <a:pt x="216" y="158"/>
                    <a:pt x="221" y="165"/>
                    <a:pt x="227" y="171"/>
                  </a:cubicBezTo>
                  <a:cubicBezTo>
                    <a:pt x="229" y="172"/>
                    <a:pt x="230" y="174"/>
                    <a:pt x="232" y="175"/>
                  </a:cubicBezTo>
                  <a:cubicBezTo>
                    <a:pt x="237" y="179"/>
                    <a:pt x="237" y="179"/>
                    <a:pt x="237" y="179"/>
                  </a:cubicBezTo>
                  <a:cubicBezTo>
                    <a:pt x="246" y="187"/>
                    <a:pt x="246" y="187"/>
                    <a:pt x="246" y="187"/>
                  </a:cubicBezTo>
                  <a:cubicBezTo>
                    <a:pt x="266" y="203"/>
                    <a:pt x="266" y="203"/>
                    <a:pt x="266" y="203"/>
                  </a:cubicBezTo>
                  <a:cubicBezTo>
                    <a:pt x="268" y="205"/>
                    <a:pt x="269" y="205"/>
                    <a:pt x="270" y="203"/>
                  </a:cubicBezTo>
                  <a:cubicBezTo>
                    <a:pt x="270" y="203"/>
                    <a:pt x="270" y="203"/>
                    <a:pt x="270" y="203"/>
                  </a:cubicBezTo>
                  <a:cubicBezTo>
                    <a:pt x="276" y="209"/>
                    <a:pt x="284" y="208"/>
                    <a:pt x="289" y="203"/>
                  </a:cubicBezTo>
                  <a:cubicBezTo>
                    <a:pt x="357" y="136"/>
                    <a:pt x="357" y="136"/>
                    <a:pt x="357" y="136"/>
                  </a:cubicBezTo>
                  <a:cubicBezTo>
                    <a:pt x="390" y="103"/>
                    <a:pt x="421" y="68"/>
                    <a:pt x="450" y="32"/>
                  </a:cubicBezTo>
                  <a:cubicBezTo>
                    <a:pt x="450" y="37"/>
                    <a:pt x="450" y="42"/>
                    <a:pt x="449" y="47"/>
                  </a:cubicBezTo>
                  <a:cubicBezTo>
                    <a:pt x="447" y="69"/>
                    <a:pt x="447" y="69"/>
                    <a:pt x="447" y="69"/>
                  </a:cubicBezTo>
                  <a:cubicBezTo>
                    <a:pt x="447" y="73"/>
                    <a:pt x="452" y="77"/>
                    <a:pt x="460" y="77"/>
                  </a:cubicBezTo>
                  <a:cubicBezTo>
                    <a:pt x="467" y="77"/>
                    <a:pt x="472" y="75"/>
                    <a:pt x="473" y="72"/>
                  </a:cubicBezTo>
                  <a:cubicBezTo>
                    <a:pt x="475" y="49"/>
                    <a:pt x="475" y="49"/>
                    <a:pt x="475" y="49"/>
                  </a:cubicBezTo>
                  <a:cubicBezTo>
                    <a:pt x="475" y="42"/>
                    <a:pt x="476" y="34"/>
                    <a:pt x="475" y="25"/>
                  </a:cubicBezTo>
                  <a:cubicBezTo>
                    <a:pt x="475" y="23"/>
                    <a:pt x="475" y="23"/>
                    <a:pt x="475" y="23"/>
                  </a:cubicBezTo>
                  <a:cubicBezTo>
                    <a:pt x="475" y="21"/>
                    <a:pt x="474" y="20"/>
                    <a:pt x="474" y="18"/>
                  </a:cubicBezTo>
                  <a:cubicBezTo>
                    <a:pt x="473" y="14"/>
                    <a:pt x="473" y="14"/>
                    <a:pt x="473" y="14"/>
                  </a:cubicBezTo>
                  <a:cubicBezTo>
                    <a:pt x="471" y="10"/>
                    <a:pt x="471" y="10"/>
                    <a:pt x="471" y="10"/>
                  </a:cubicBezTo>
                  <a:cubicBezTo>
                    <a:pt x="470" y="9"/>
                    <a:pt x="469" y="8"/>
                    <a:pt x="468" y="7"/>
                  </a:cubicBezTo>
                  <a:cubicBezTo>
                    <a:pt x="467" y="6"/>
                    <a:pt x="466" y="5"/>
                    <a:pt x="465" y="4"/>
                  </a:cubicBezTo>
                  <a:cubicBezTo>
                    <a:pt x="461" y="2"/>
                    <a:pt x="461" y="2"/>
                    <a:pt x="461" y="2"/>
                  </a:cubicBezTo>
                  <a:cubicBezTo>
                    <a:pt x="460" y="2"/>
                    <a:pt x="458" y="1"/>
                    <a:pt x="456" y="1"/>
                  </a:cubicBezTo>
                  <a:cubicBezTo>
                    <a:pt x="455" y="1"/>
                    <a:pt x="454" y="0"/>
                    <a:pt x="452" y="0"/>
                  </a:cubicBezTo>
                  <a:cubicBezTo>
                    <a:pt x="449" y="0"/>
                    <a:pt x="449" y="0"/>
                    <a:pt x="449" y="0"/>
                  </a:cubicBezTo>
                  <a:cubicBezTo>
                    <a:pt x="447" y="0"/>
                    <a:pt x="445" y="0"/>
                    <a:pt x="444" y="1"/>
                  </a:cubicBezTo>
                  <a:cubicBezTo>
                    <a:pt x="440" y="1"/>
                    <a:pt x="437" y="1"/>
                    <a:pt x="434" y="2"/>
                  </a:cubicBezTo>
                  <a:cubicBezTo>
                    <a:pt x="421" y="4"/>
                    <a:pt x="409" y="8"/>
                    <a:pt x="398" y="12"/>
                  </a:cubicBezTo>
                  <a:cubicBezTo>
                    <a:pt x="396" y="12"/>
                    <a:pt x="396" y="18"/>
                    <a:pt x="398" y="18"/>
                  </a:cubicBezTo>
                  <a:cubicBezTo>
                    <a:pt x="411" y="21"/>
                    <a:pt x="423" y="21"/>
                    <a:pt x="435" y="23"/>
                  </a:cubicBezTo>
                  <a:cubicBezTo>
                    <a:pt x="443" y="23"/>
                    <a:pt x="443" y="23"/>
                    <a:pt x="443" y="23"/>
                  </a:cubicBezTo>
                  <a:cubicBezTo>
                    <a:pt x="444" y="23"/>
                    <a:pt x="444" y="23"/>
                    <a:pt x="444" y="23"/>
                  </a:cubicBezTo>
                  <a:cubicBezTo>
                    <a:pt x="406" y="53"/>
                    <a:pt x="371" y="85"/>
                    <a:pt x="338" y="118"/>
                  </a:cubicBezTo>
                  <a:cubicBezTo>
                    <a:pt x="270" y="185"/>
                    <a:pt x="270" y="185"/>
                    <a:pt x="270" y="185"/>
                  </a:cubicBezTo>
                  <a:cubicBezTo>
                    <a:pt x="267" y="188"/>
                    <a:pt x="266" y="191"/>
                    <a:pt x="266" y="195"/>
                  </a:cubicBezTo>
                  <a:cubicBezTo>
                    <a:pt x="253" y="180"/>
                    <a:pt x="253" y="180"/>
                    <a:pt x="253" y="180"/>
                  </a:cubicBezTo>
                  <a:cubicBezTo>
                    <a:pt x="245" y="170"/>
                    <a:pt x="245" y="170"/>
                    <a:pt x="245" y="170"/>
                  </a:cubicBezTo>
                  <a:cubicBezTo>
                    <a:pt x="241" y="165"/>
                    <a:pt x="241" y="165"/>
                    <a:pt x="241" y="165"/>
                  </a:cubicBezTo>
                  <a:cubicBezTo>
                    <a:pt x="240" y="164"/>
                    <a:pt x="239" y="163"/>
                    <a:pt x="238" y="161"/>
                  </a:cubicBezTo>
                  <a:cubicBezTo>
                    <a:pt x="233" y="155"/>
                    <a:pt x="228" y="147"/>
                    <a:pt x="223" y="141"/>
                  </a:cubicBezTo>
                  <a:cubicBezTo>
                    <a:pt x="220" y="137"/>
                    <a:pt x="217" y="134"/>
                    <a:pt x="214" y="131"/>
                  </a:cubicBezTo>
                  <a:cubicBezTo>
                    <a:pt x="212" y="129"/>
                    <a:pt x="211" y="127"/>
                    <a:pt x="208" y="126"/>
                  </a:cubicBezTo>
                  <a:cubicBezTo>
                    <a:pt x="208" y="125"/>
                    <a:pt x="206" y="124"/>
                    <a:pt x="204" y="123"/>
                  </a:cubicBezTo>
                  <a:cubicBezTo>
                    <a:pt x="203" y="122"/>
                    <a:pt x="201" y="121"/>
                    <a:pt x="200" y="121"/>
                  </a:cubicBezTo>
                  <a:cubicBezTo>
                    <a:pt x="196" y="120"/>
                    <a:pt x="191" y="120"/>
                    <a:pt x="187" y="122"/>
                  </a:cubicBezTo>
                  <a:cubicBezTo>
                    <a:pt x="182" y="124"/>
                    <a:pt x="180" y="125"/>
                    <a:pt x="178" y="127"/>
                  </a:cubicBezTo>
                  <a:cubicBezTo>
                    <a:pt x="173" y="131"/>
                    <a:pt x="169" y="134"/>
                    <a:pt x="165" y="138"/>
                  </a:cubicBezTo>
                  <a:cubicBezTo>
                    <a:pt x="162" y="142"/>
                    <a:pt x="158" y="145"/>
                    <a:pt x="155" y="14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7" name="Group 17"/>
          <p:cNvGrpSpPr>
            <a:grpSpLocks noChangeAspect="1"/>
          </p:cNvGrpSpPr>
          <p:nvPr/>
        </p:nvGrpSpPr>
        <p:grpSpPr bwMode="auto">
          <a:xfrm>
            <a:off x="788987" y="3906838"/>
            <a:ext cx="755650" cy="876300"/>
            <a:chOff x="450" y="1635"/>
            <a:chExt cx="476" cy="552"/>
          </a:xfrm>
        </p:grpSpPr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545" y="1681"/>
              <a:ext cx="120" cy="116"/>
            </a:xfrm>
            <a:custGeom>
              <a:avLst/>
              <a:gdLst>
                <a:gd name="T0" fmla="*/ 28 w 44"/>
                <a:gd name="T1" fmla="*/ 17 h 43"/>
                <a:gd name="T2" fmla="*/ 28 w 44"/>
                <a:gd name="T3" fmla="*/ 31 h 43"/>
                <a:gd name="T4" fmla="*/ 12 w 44"/>
                <a:gd name="T5" fmla="*/ 31 h 43"/>
                <a:gd name="T6" fmla="*/ 10 w 44"/>
                <a:gd name="T7" fmla="*/ 18 h 43"/>
                <a:gd name="T8" fmla="*/ 25 w 44"/>
                <a:gd name="T9" fmla="*/ 13 h 43"/>
                <a:gd name="T10" fmla="*/ 31 w 44"/>
                <a:gd name="T11" fmla="*/ 5 h 43"/>
                <a:gd name="T12" fmla="*/ 3 w 44"/>
                <a:gd name="T13" fmla="*/ 12 h 43"/>
                <a:gd name="T14" fmla="*/ 0 w 44"/>
                <a:gd name="T15" fmla="*/ 28 h 43"/>
                <a:gd name="T16" fmla="*/ 8 w 44"/>
                <a:gd name="T17" fmla="*/ 40 h 43"/>
                <a:gd name="T18" fmla="*/ 24 w 44"/>
                <a:gd name="T19" fmla="*/ 43 h 43"/>
                <a:gd name="T20" fmla="*/ 37 w 44"/>
                <a:gd name="T21" fmla="*/ 36 h 43"/>
                <a:gd name="T22" fmla="*/ 33 w 44"/>
                <a:gd name="T23" fmla="*/ 8 h 43"/>
                <a:gd name="T24" fmla="*/ 28 w 44"/>
                <a:gd name="T25" fmla="*/ 17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4" h="43">
                  <a:moveTo>
                    <a:pt x="28" y="17"/>
                  </a:moveTo>
                  <a:cubicBezTo>
                    <a:pt x="34" y="19"/>
                    <a:pt x="32" y="27"/>
                    <a:pt x="28" y="31"/>
                  </a:cubicBezTo>
                  <a:cubicBezTo>
                    <a:pt x="24" y="34"/>
                    <a:pt x="16" y="34"/>
                    <a:pt x="12" y="31"/>
                  </a:cubicBezTo>
                  <a:cubicBezTo>
                    <a:pt x="10" y="29"/>
                    <a:pt x="9" y="21"/>
                    <a:pt x="10" y="18"/>
                  </a:cubicBezTo>
                  <a:cubicBezTo>
                    <a:pt x="12" y="14"/>
                    <a:pt x="21" y="11"/>
                    <a:pt x="25" y="13"/>
                  </a:cubicBezTo>
                  <a:cubicBezTo>
                    <a:pt x="31" y="17"/>
                    <a:pt x="36" y="8"/>
                    <a:pt x="31" y="5"/>
                  </a:cubicBezTo>
                  <a:cubicBezTo>
                    <a:pt x="22" y="0"/>
                    <a:pt x="8" y="4"/>
                    <a:pt x="3" y="12"/>
                  </a:cubicBezTo>
                  <a:cubicBezTo>
                    <a:pt x="0" y="17"/>
                    <a:pt x="0" y="23"/>
                    <a:pt x="0" y="28"/>
                  </a:cubicBezTo>
                  <a:cubicBezTo>
                    <a:pt x="1" y="33"/>
                    <a:pt x="4" y="38"/>
                    <a:pt x="8" y="40"/>
                  </a:cubicBezTo>
                  <a:cubicBezTo>
                    <a:pt x="13" y="43"/>
                    <a:pt x="19" y="43"/>
                    <a:pt x="24" y="43"/>
                  </a:cubicBezTo>
                  <a:cubicBezTo>
                    <a:pt x="30" y="42"/>
                    <a:pt x="34" y="40"/>
                    <a:pt x="37" y="36"/>
                  </a:cubicBezTo>
                  <a:cubicBezTo>
                    <a:pt x="44" y="27"/>
                    <a:pt x="44" y="13"/>
                    <a:pt x="33" y="8"/>
                  </a:cubicBezTo>
                  <a:cubicBezTo>
                    <a:pt x="27" y="5"/>
                    <a:pt x="22" y="14"/>
                    <a:pt x="28" y="1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464" y="1635"/>
              <a:ext cx="258" cy="314"/>
            </a:xfrm>
            <a:custGeom>
              <a:avLst/>
              <a:gdLst>
                <a:gd name="T0" fmla="*/ 78 w 95"/>
                <a:gd name="T1" fmla="*/ 28 h 116"/>
                <a:gd name="T2" fmla="*/ 45 w 95"/>
                <a:gd name="T3" fmla="*/ 108 h 116"/>
                <a:gd name="T4" fmla="*/ 54 w 95"/>
                <a:gd name="T5" fmla="*/ 108 h 116"/>
                <a:gd name="T6" fmla="*/ 27 w 95"/>
                <a:gd name="T7" fmla="*/ 51 h 116"/>
                <a:gd name="T8" fmla="*/ 37 w 95"/>
                <a:gd name="T9" fmla="*/ 12 h 116"/>
                <a:gd name="T10" fmla="*/ 77 w 95"/>
                <a:gd name="T11" fmla="*/ 23 h 116"/>
                <a:gd name="T12" fmla="*/ 86 w 95"/>
                <a:gd name="T13" fmla="*/ 18 h 116"/>
                <a:gd name="T14" fmla="*/ 54 w 95"/>
                <a:gd name="T15" fmla="*/ 0 h 116"/>
                <a:gd name="T16" fmla="*/ 20 w 95"/>
                <a:gd name="T17" fmla="*/ 14 h 116"/>
                <a:gd name="T18" fmla="*/ 46 w 95"/>
                <a:gd name="T19" fmla="*/ 113 h 116"/>
                <a:gd name="T20" fmla="*/ 54 w 95"/>
                <a:gd name="T21" fmla="*/ 113 h 116"/>
                <a:gd name="T22" fmla="*/ 90 w 95"/>
                <a:gd name="T23" fmla="*/ 50 h 116"/>
                <a:gd name="T24" fmla="*/ 84 w 95"/>
                <a:gd name="T25" fmla="*/ 20 h 116"/>
                <a:gd name="T26" fmla="*/ 78 w 95"/>
                <a:gd name="T27" fmla="*/ 2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5" h="116">
                  <a:moveTo>
                    <a:pt x="78" y="28"/>
                  </a:moveTo>
                  <a:cubicBezTo>
                    <a:pt x="95" y="40"/>
                    <a:pt x="52" y="98"/>
                    <a:pt x="45" y="108"/>
                  </a:cubicBezTo>
                  <a:cubicBezTo>
                    <a:pt x="48" y="108"/>
                    <a:pt x="51" y="108"/>
                    <a:pt x="54" y="108"/>
                  </a:cubicBezTo>
                  <a:cubicBezTo>
                    <a:pt x="44" y="90"/>
                    <a:pt x="33" y="71"/>
                    <a:pt x="27" y="51"/>
                  </a:cubicBezTo>
                  <a:cubicBezTo>
                    <a:pt x="23" y="38"/>
                    <a:pt x="22" y="18"/>
                    <a:pt x="37" y="12"/>
                  </a:cubicBezTo>
                  <a:cubicBezTo>
                    <a:pt x="50" y="7"/>
                    <a:pt x="71" y="10"/>
                    <a:pt x="77" y="23"/>
                  </a:cubicBezTo>
                  <a:cubicBezTo>
                    <a:pt x="80" y="29"/>
                    <a:pt x="88" y="24"/>
                    <a:pt x="86" y="18"/>
                  </a:cubicBezTo>
                  <a:cubicBezTo>
                    <a:pt x="79" y="3"/>
                    <a:pt x="70" y="0"/>
                    <a:pt x="54" y="0"/>
                  </a:cubicBezTo>
                  <a:cubicBezTo>
                    <a:pt x="40" y="1"/>
                    <a:pt x="28" y="2"/>
                    <a:pt x="20" y="14"/>
                  </a:cubicBezTo>
                  <a:cubicBezTo>
                    <a:pt x="0" y="42"/>
                    <a:pt x="32" y="88"/>
                    <a:pt x="46" y="113"/>
                  </a:cubicBezTo>
                  <a:cubicBezTo>
                    <a:pt x="48" y="116"/>
                    <a:pt x="52" y="116"/>
                    <a:pt x="54" y="113"/>
                  </a:cubicBezTo>
                  <a:cubicBezTo>
                    <a:pt x="68" y="93"/>
                    <a:pt x="81" y="73"/>
                    <a:pt x="90" y="50"/>
                  </a:cubicBezTo>
                  <a:cubicBezTo>
                    <a:pt x="95" y="39"/>
                    <a:pt x="95" y="28"/>
                    <a:pt x="84" y="20"/>
                  </a:cubicBezTo>
                  <a:cubicBezTo>
                    <a:pt x="78" y="16"/>
                    <a:pt x="73" y="25"/>
                    <a:pt x="78" y="2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450" y="1738"/>
              <a:ext cx="476" cy="449"/>
            </a:xfrm>
            <a:custGeom>
              <a:avLst/>
              <a:gdLst>
                <a:gd name="T0" fmla="*/ 92 w 175"/>
                <a:gd name="T1" fmla="*/ 12 h 166"/>
                <a:gd name="T2" fmla="*/ 132 w 175"/>
                <a:gd name="T3" fmla="*/ 26 h 166"/>
                <a:gd name="T4" fmla="*/ 159 w 175"/>
                <a:gd name="T5" fmla="*/ 68 h 166"/>
                <a:gd name="T6" fmla="*/ 127 w 175"/>
                <a:gd name="T7" fmla="*/ 134 h 166"/>
                <a:gd name="T8" fmla="*/ 45 w 175"/>
                <a:gd name="T9" fmla="*/ 129 h 166"/>
                <a:gd name="T10" fmla="*/ 35 w 175"/>
                <a:gd name="T11" fmla="*/ 39 h 166"/>
                <a:gd name="T12" fmla="*/ 30 w 175"/>
                <a:gd name="T13" fmla="*/ 30 h 166"/>
                <a:gd name="T14" fmla="*/ 29 w 175"/>
                <a:gd name="T15" fmla="*/ 126 h 166"/>
                <a:gd name="T16" fmla="*/ 121 w 175"/>
                <a:gd name="T17" fmla="*/ 149 h 166"/>
                <a:gd name="T18" fmla="*/ 168 w 175"/>
                <a:gd name="T19" fmla="*/ 62 h 166"/>
                <a:gd name="T20" fmla="*/ 136 w 175"/>
                <a:gd name="T21" fmla="*/ 16 h 166"/>
                <a:gd name="T22" fmla="*/ 91 w 175"/>
                <a:gd name="T23" fmla="*/ 2 h 166"/>
                <a:gd name="T24" fmla="*/ 92 w 175"/>
                <a:gd name="T25" fmla="*/ 1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5" h="166">
                  <a:moveTo>
                    <a:pt x="92" y="12"/>
                  </a:moveTo>
                  <a:cubicBezTo>
                    <a:pt x="109" y="11"/>
                    <a:pt x="121" y="14"/>
                    <a:pt x="132" y="26"/>
                  </a:cubicBezTo>
                  <a:cubicBezTo>
                    <a:pt x="143" y="39"/>
                    <a:pt x="157" y="50"/>
                    <a:pt x="159" y="68"/>
                  </a:cubicBezTo>
                  <a:cubicBezTo>
                    <a:pt x="163" y="94"/>
                    <a:pt x="148" y="120"/>
                    <a:pt x="127" y="134"/>
                  </a:cubicBezTo>
                  <a:cubicBezTo>
                    <a:pt x="101" y="153"/>
                    <a:pt x="67" y="152"/>
                    <a:pt x="45" y="129"/>
                  </a:cubicBezTo>
                  <a:cubicBezTo>
                    <a:pt x="25" y="110"/>
                    <a:pt x="7" y="59"/>
                    <a:pt x="35" y="39"/>
                  </a:cubicBezTo>
                  <a:cubicBezTo>
                    <a:pt x="41" y="35"/>
                    <a:pt x="36" y="26"/>
                    <a:pt x="30" y="30"/>
                  </a:cubicBezTo>
                  <a:cubicBezTo>
                    <a:pt x="0" y="51"/>
                    <a:pt x="11" y="100"/>
                    <a:pt x="29" y="126"/>
                  </a:cubicBezTo>
                  <a:cubicBezTo>
                    <a:pt x="51" y="156"/>
                    <a:pt x="85" y="166"/>
                    <a:pt x="121" y="149"/>
                  </a:cubicBezTo>
                  <a:cubicBezTo>
                    <a:pt x="153" y="134"/>
                    <a:pt x="175" y="97"/>
                    <a:pt x="168" y="62"/>
                  </a:cubicBezTo>
                  <a:cubicBezTo>
                    <a:pt x="165" y="44"/>
                    <a:pt x="148" y="29"/>
                    <a:pt x="136" y="16"/>
                  </a:cubicBezTo>
                  <a:cubicBezTo>
                    <a:pt x="123" y="2"/>
                    <a:pt x="110" y="0"/>
                    <a:pt x="91" y="2"/>
                  </a:cubicBezTo>
                  <a:cubicBezTo>
                    <a:pt x="85" y="3"/>
                    <a:pt x="85" y="13"/>
                    <a:pt x="92" y="1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689" y="1748"/>
              <a:ext cx="30" cy="401"/>
            </a:xfrm>
            <a:custGeom>
              <a:avLst/>
              <a:gdLst>
                <a:gd name="T0" fmla="*/ 1 w 11"/>
                <a:gd name="T1" fmla="*/ 6 h 148"/>
                <a:gd name="T2" fmla="*/ 1 w 11"/>
                <a:gd name="T3" fmla="*/ 142 h 148"/>
                <a:gd name="T4" fmla="*/ 11 w 11"/>
                <a:gd name="T5" fmla="*/ 142 h 148"/>
                <a:gd name="T6" fmla="*/ 11 w 11"/>
                <a:gd name="T7" fmla="*/ 6 h 148"/>
                <a:gd name="T8" fmla="*/ 1 w 11"/>
                <a:gd name="T9" fmla="*/ 6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48">
                  <a:moveTo>
                    <a:pt x="1" y="6"/>
                  </a:moveTo>
                  <a:cubicBezTo>
                    <a:pt x="1" y="51"/>
                    <a:pt x="1" y="96"/>
                    <a:pt x="1" y="142"/>
                  </a:cubicBezTo>
                  <a:cubicBezTo>
                    <a:pt x="1" y="148"/>
                    <a:pt x="11" y="148"/>
                    <a:pt x="11" y="142"/>
                  </a:cubicBezTo>
                  <a:cubicBezTo>
                    <a:pt x="11" y="96"/>
                    <a:pt x="11" y="51"/>
                    <a:pt x="11" y="6"/>
                  </a:cubicBezTo>
                  <a:cubicBezTo>
                    <a:pt x="10" y="0"/>
                    <a:pt x="0" y="0"/>
                    <a:pt x="1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491" y="1938"/>
              <a:ext cx="413" cy="27"/>
            </a:xfrm>
            <a:custGeom>
              <a:avLst/>
              <a:gdLst>
                <a:gd name="T0" fmla="*/ 7 w 152"/>
                <a:gd name="T1" fmla="*/ 10 h 10"/>
                <a:gd name="T2" fmla="*/ 146 w 152"/>
                <a:gd name="T3" fmla="*/ 10 h 10"/>
                <a:gd name="T4" fmla="*/ 146 w 152"/>
                <a:gd name="T5" fmla="*/ 0 h 10"/>
                <a:gd name="T6" fmla="*/ 7 w 152"/>
                <a:gd name="T7" fmla="*/ 0 h 10"/>
                <a:gd name="T8" fmla="*/ 7 w 152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0">
                  <a:moveTo>
                    <a:pt x="7" y="10"/>
                  </a:moveTo>
                  <a:cubicBezTo>
                    <a:pt x="53" y="10"/>
                    <a:pt x="99" y="10"/>
                    <a:pt x="146" y="10"/>
                  </a:cubicBezTo>
                  <a:cubicBezTo>
                    <a:pt x="152" y="10"/>
                    <a:pt x="152" y="0"/>
                    <a:pt x="146" y="0"/>
                  </a:cubicBezTo>
                  <a:cubicBezTo>
                    <a:pt x="99" y="0"/>
                    <a:pt x="53" y="0"/>
                    <a:pt x="7" y="0"/>
                  </a:cubicBezTo>
                  <a:cubicBezTo>
                    <a:pt x="0" y="0"/>
                    <a:pt x="0" y="10"/>
                    <a:pt x="7" y="1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703" y="1743"/>
              <a:ext cx="109" cy="412"/>
            </a:xfrm>
            <a:custGeom>
              <a:avLst/>
              <a:gdLst>
                <a:gd name="T0" fmla="*/ 6 w 40"/>
                <a:gd name="T1" fmla="*/ 12 h 152"/>
                <a:gd name="T2" fmla="*/ 29 w 40"/>
                <a:gd name="T3" fmla="*/ 72 h 152"/>
                <a:gd name="T4" fmla="*/ 6 w 40"/>
                <a:gd name="T5" fmla="*/ 141 h 152"/>
                <a:gd name="T6" fmla="*/ 12 w 40"/>
                <a:gd name="T7" fmla="*/ 150 h 152"/>
                <a:gd name="T8" fmla="*/ 39 w 40"/>
                <a:gd name="T9" fmla="*/ 76 h 152"/>
                <a:gd name="T10" fmla="*/ 11 w 40"/>
                <a:gd name="T11" fmla="*/ 3 h 152"/>
                <a:gd name="T12" fmla="*/ 6 w 40"/>
                <a:gd name="T13" fmla="*/ 1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152">
                  <a:moveTo>
                    <a:pt x="6" y="12"/>
                  </a:moveTo>
                  <a:cubicBezTo>
                    <a:pt x="29" y="23"/>
                    <a:pt x="29" y="49"/>
                    <a:pt x="29" y="72"/>
                  </a:cubicBezTo>
                  <a:cubicBezTo>
                    <a:pt x="30" y="95"/>
                    <a:pt x="30" y="128"/>
                    <a:pt x="6" y="141"/>
                  </a:cubicBezTo>
                  <a:cubicBezTo>
                    <a:pt x="1" y="144"/>
                    <a:pt x="6" y="152"/>
                    <a:pt x="12" y="150"/>
                  </a:cubicBezTo>
                  <a:cubicBezTo>
                    <a:pt x="39" y="134"/>
                    <a:pt x="40" y="103"/>
                    <a:pt x="39" y="76"/>
                  </a:cubicBezTo>
                  <a:cubicBezTo>
                    <a:pt x="39" y="48"/>
                    <a:pt x="40" y="17"/>
                    <a:pt x="11" y="3"/>
                  </a:cubicBezTo>
                  <a:cubicBezTo>
                    <a:pt x="5" y="0"/>
                    <a:pt x="0" y="9"/>
                    <a:pt x="6" y="1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583" y="1927"/>
              <a:ext cx="128" cy="238"/>
            </a:xfrm>
            <a:custGeom>
              <a:avLst/>
              <a:gdLst>
                <a:gd name="T0" fmla="*/ 4 w 47"/>
                <a:gd name="T1" fmla="*/ 7 h 88"/>
                <a:gd name="T2" fmla="*/ 8 w 47"/>
                <a:gd name="T3" fmla="*/ 51 h 88"/>
                <a:gd name="T4" fmla="*/ 35 w 47"/>
                <a:gd name="T5" fmla="*/ 83 h 88"/>
                <a:gd name="T6" fmla="*/ 42 w 47"/>
                <a:gd name="T7" fmla="*/ 76 h 88"/>
                <a:gd name="T8" fmla="*/ 20 w 47"/>
                <a:gd name="T9" fmla="*/ 50 h 88"/>
                <a:gd name="T10" fmla="*/ 14 w 47"/>
                <a:gd name="T11" fmla="*/ 7 h 88"/>
                <a:gd name="T12" fmla="*/ 4 w 47"/>
                <a:gd name="T13" fmla="*/ 7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88">
                  <a:moveTo>
                    <a:pt x="4" y="7"/>
                  </a:moveTo>
                  <a:cubicBezTo>
                    <a:pt x="3" y="21"/>
                    <a:pt x="0" y="38"/>
                    <a:pt x="8" y="51"/>
                  </a:cubicBezTo>
                  <a:cubicBezTo>
                    <a:pt x="16" y="62"/>
                    <a:pt x="26" y="73"/>
                    <a:pt x="35" y="83"/>
                  </a:cubicBezTo>
                  <a:cubicBezTo>
                    <a:pt x="40" y="88"/>
                    <a:pt x="47" y="81"/>
                    <a:pt x="42" y="76"/>
                  </a:cubicBezTo>
                  <a:cubicBezTo>
                    <a:pt x="35" y="68"/>
                    <a:pt x="27" y="59"/>
                    <a:pt x="20" y="50"/>
                  </a:cubicBezTo>
                  <a:cubicBezTo>
                    <a:pt x="11" y="37"/>
                    <a:pt x="14" y="22"/>
                    <a:pt x="14" y="7"/>
                  </a:cubicBezTo>
                  <a:cubicBezTo>
                    <a:pt x="14" y="0"/>
                    <a:pt x="4" y="0"/>
                    <a:pt x="4" y="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545" y="2017"/>
              <a:ext cx="305" cy="75"/>
            </a:xfrm>
            <a:custGeom>
              <a:avLst/>
              <a:gdLst>
                <a:gd name="T0" fmla="*/ 101 w 112"/>
                <a:gd name="T1" fmla="*/ 20 h 28"/>
                <a:gd name="T2" fmla="*/ 101 w 112"/>
                <a:gd name="T3" fmla="*/ 21 h 28"/>
                <a:gd name="T4" fmla="*/ 108 w 112"/>
                <a:gd name="T5" fmla="*/ 18 h 28"/>
                <a:gd name="T6" fmla="*/ 85 w 112"/>
                <a:gd name="T7" fmla="*/ 5 h 28"/>
                <a:gd name="T8" fmla="*/ 53 w 112"/>
                <a:gd name="T9" fmla="*/ 1 h 28"/>
                <a:gd name="T10" fmla="*/ 4 w 112"/>
                <a:gd name="T11" fmla="*/ 17 h 28"/>
                <a:gd name="T12" fmla="*/ 12 w 112"/>
                <a:gd name="T13" fmla="*/ 22 h 28"/>
                <a:gd name="T14" fmla="*/ 69 w 112"/>
                <a:gd name="T15" fmla="*/ 13 h 28"/>
                <a:gd name="T16" fmla="*/ 80 w 112"/>
                <a:gd name="T17" fmla="*/ 15 h 28"/>
                <a:gd name="T18" fmla="*/ 103 w 112"/>
                <a:gd name="T19" fmla="*/ 27 h 28"/>
                <a:gd name="T20" fmla="*/ 110 w 112"/>
                <a:gd name="T21" fmla="*/ 24 h 28"/>
                <a:gd name="T22" fmla="*/ 110 w 112"/>
                <a:gd name="T23" fmla="*/ 23 h 28"/>
                <a:gd name="T24" fmla="*/ 101 w 112"/>
                <a:gd name="T25" fmla="*/ 2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2" h="28">
                  <a:moveTo>
                    <a:pt x="101" y="20"/>
                  </a:moveTo>
                  <a:cubicBezTo>
                    <a:pt x="101" y="21"/>
                    <a:pt x="101" y="21"/>
                    <a:pt x="101" y="21"/>
                  </a:cubicBezTo>
                  <a:cubicBezTo>
                    <a:pt x="104" y="20"/>
                    <a:pt x="106" y="19"/>
                    <a:pt x="108" y="18"/>
                  </a:cubicBezTo>
                  <a:cubicBezTo>
                    <a:pt x="100" y="13"/>
                    <a:pt x="96" y="7"/>
                    <a:pt x="85" y="5"/>
                  </a:cubicBezTo>
                  <a:cubicBezTo>
                    <a:pt x="75" y="3"/>
                    <a:pt x="64" y="1"/>
                    <a:pt x="53" y="1"/>
                  </a:cubicBezTo>
                  <a:cubicBezTo>
                    <a:pt x="35" y="0"/>
                    <a:pt x="15" y="1"/>
                    <a:pt x="4" y="17"/>
                  </a:cubicBezTo>
                  <a:cubicBezTo>
                    <a:pt x="0" y="22"/>
                    <a:pt x="9" y="27"/>
                    <a:pt x="12" y="22"/>
                  </a:cubicBezTo>
                  <a:cubicBezTo>
                    <a:pt x="24" y="6"/>
                    <a:pt x="52" y="11"/>
                    <a:pt x="69" y="13"/>
                  </a:cubicBezTo>
                  <a:cubicBezTo>
                    <a:pt x="72" y="13"/>
                    <a:pt x="78" y="14"/>
                    <a:pt x="80" y="15"/>
                  </a:cubicBezTo>
                  <a:cubicBezTo>
                    <a:pt x="93" y="17"/>
                    <a:pt x="93" y="20"/>
                    <a:pt x="103" y="27"/>
                  </a:cubicBezTo>
                  <a:cubicBezTo>
                    <a:pt x="106" y="28"/>
                    <a:pt x="110" y="27"/>
                    <a:pt x="110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2" y="17"/>
                    <a:pt x="103" y="14"/>
                    <a:pt x="101" y="2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627" y="1816"/>
              <a:ext cx="236" cy="90"/>
            </a:xfrm>
            <a:custGeom>
              <a:avLst/>
              <a:gdLst>
                <a:gd name="T0" fmla="*/ 6 w 87"/>
                <a:gd name="T1" fmla="*/ 27 h 33"/>
                <a:gd name="T2" fmla="*/ 83 w 87"/>
                <a:gd name="T3" fmla="*/ 12 h 33"/>
                <a:gd name="T4" fmla="*/ 76 w 87"/>
                <a:gd name="T5" fmla="*/ 5 h 33"/>
                <a:gd name="T6" fmla="*/ 6 w 87"/>
                <a:gd name="T7" fmla="*/ 17 h 33"/>
                <a:gd name="T8" fmla="*/ 6 w 87"/>
                <a:gd name="T9" fmla="*/ 2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" h="33">
                  <a:moveTo>
                    <a:pt x="6" y="27"/>
                  </a:moveTo>
                  <a:cubicBezTo>
                    <a:pt x="31" y="29"/>
                    <a:pt x="65" y="33"/>
                    <a:pt x="83" y="12"/>
                  </a:cubicBezTo>
                  <a:cubicBezTo>
                    <a:pt x="87" y="7"/>
                    <a:pt x="80" y="0"/>
                    <a:pt x="76" y="5"/>
                  </a:cubicBezTo>
                  <a:cubicBezTo>
                    <a:pt x="60" y="24"/>
                    <a:pt x="28" y="19"/>
                    <a:pt x="6" y="17"/>
                  </a:cubicBezTo>
                  <a:cubicBezTo>
                    <a:pt x="0" y="17"/>
                    <a:pt x="0" y="27"/>
                    <a:pt x="6" y="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9" name="Group 29"/>
          <p:cNvGrpSpPr>
            <a:grpSpLocks noChangeAspect="1"/>
          </p:cNvGrpSpPr>
          <p:nvPr/>
        </p:nvGrpSpPr>
        <p:grpSpPr bwMode="auto">
          <a:xfrm>
            <a:off x="732631" y="5440367"/>
            <a:ext cx="868363" cy="841375"/>
            <a:chOff x="1659" y="2385"/>
            <a:chExt cx="547" cy="530"/>
          </a:xfrm>
        </p:grpSpPr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2085" y="2390"/>
              <a:ext cx="121" cy="108"/>
            </a:xfrm>
            <a:custGeom>
              <a:avLst/>
              <a:gdLst>
                <a:gd name="T0" fmla="*/ 29 w 45"/>
                <a:gd name="T1" fmla="*/ 16 h 40"/>
                <a:gd name="T2" fmla="*/ 31 w 45"/>
                <a:gd name="T3" fmla="*/ 22 h 40"/>
                <a:gd name="T4" fmla="*/ 28 w 45"/>
                <a:gd name="T5" fmla="*/ 27 h 40"/>
                <a:gd name="T6" fmla="*/ 12 w 45"/>
                <a:gd name="T7" fmla="*/ 30 h 40"/>
                <a:gd name="T8" fmla="*/ 11 w 45"/>
                <a:gd name="T9" fmla="*/ 14 h 40"/>
                <a:gd name="T10" fmla="*/ 23 w 45"/>
                <a:gd name="T11" fmla="*/ 12 h 40"/>
                <a:gd name="T12" fmla="*/ 32 w 45"/>
                <a:gd name="T13" fmla="*/ 7 h 40"/>
                <a:gd name="T14" fmla="*/ 19 w 45"/>
                <a:gd name="T15" fmla="*/ 0 h 40"/>
                <a:gd name="T16" fmla="*/ 4 w 45"/>
                <a:gd name="T17" fmla="*/ 6 h 40"/>
                <a:gd name="T18" fmla="*/ 0 w 45"/>
                <a:gd name="T19" fmla="*/ 22 h 40"/>
                <a:gd name="T20" fmla="*/ 5 w 45"/>
                <a:gd name="T21" fmla="*/ 36 h 40"/>
                <a:gd name="T22" fmla="*/ 21 w 45"/>
                <a:gd name="T23" fmla="*/ 39 h 40"/>
                <a:gd name="T24" fmla="*/ 38 w 45"/>
                <a:gd name="T25" fmla="*/ 33 h 40"/>
                <a:gd name="T26" fmla="*/ 34 w 45"/>
                <a:gd name="T27" fmla="*/ 7 h 40"/>
                <a:gd name="T28" fmla="*/ 29 w 45"/>
                <a:gd name="T29" fmla="*/ 1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5" h="40">
                  <a:moveTo>
                    <a:pt x="29" y="16"/>
                  </a:moveTo>
                  <a:cubicBezTo>
                    <a:pt x="31" y="17"/>
                    <a:pt x="31" y="20"/>
                    <a:pt x="31" y="22"/>
                  </a:cubicBezTo>
                  <a:cubicBezTo>
                    <a:pt x="31" y="25"/>
                    <a:pt x="31" y="26"/>
                    <a:pt x="28" y="27"/>
                  </a:cubicBezTo>
                  <a:cubicBezTo>
                    <a:pt x="25" y="28"/>
                    <a:pt x="15" y="32"/>
                    <a:pt x="12" y="30"/>
                  </a:cubicBezTo>
                  <a:cubicBezTo>
                    <a:pt x="9" y="28"/>
                    <a:pt x="9" y="17"/>
                    <a:pt x="11" y="14"/>
                  </a:cubicBezTo>
                  <a:cubicBezTo>
                    <a:pt x="12" y="12"/>
                    <a:pt x="21" y="9"/>
                    <a:pt x="23" y="12"/>
                  </a:cubicBezTo>
                  <a:cubicBezTo>
                    <a:pt x="27" y="18"/>
                    <a:pt x="36" y="13"/>
                    <a:pt x="32" y="7"/>
                  </a:cubicBezTo>
                  <a:cubicBezTo>
                    <a:pt x="29" y="3"/>
                    <a:pt x="25" y="0"/>
                    <a:pt x="19" y="0"/>
                  </a:cubicBezTo>
                  <a:cubicBezTo>
                    <a:pt x="15" y="0"/>
                    <a:pt x="7" y="3"/>
                    <a:pt x="4" y="6"/>
                  </a:cubicBezTo>
                  <a:cubicBezTo>
                    <a:pt x="0" y="10"/>
                    <a:pt x="0" y="17"/>
                    <a:pt x="0" y="22"/>
                  </a:cubicBezTo>
                  <a:cubicBezTo>
                    <a:pt x="0" y="27"/>
                    <a:pt x="1" y="32"/>
                    <a:pt x="5" y="36"/>
                  </a:cubicBezTo>
                  <a:cubicBezTo>
                    <a:pt x="9" y="40"/>
                    <a:pt x="15" y="40"/>
                    <a:pt x="21" y="39"/>
                  </a:cubicBezTo>
                  <a:cubicBezTo>
                    <a:pt x="26" y="38"/>
                    <a:pt x="34" y="37"/>
                    <a:pt x="38" y="33"/>
                  </a:cubicBezTo>
                  <a:cubicBezTo>
                    <a:pt x="45" y="26"/>
                    <a:pt x="41" y="12"/>
                    <a:pt x="34" y="7"/>
                  </a:cubicBezTo>
                  <a:cubicBezTo>
                    <a:pt x="28" y="3"/>
                    <a:pt x="23" y="12"/>
                    <a:pt x="29" y="1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auto">
            <a:xfrm>
              <a:off x="1659" y="2385"/>
              <a:ext cx="128" cy="116"/>
            </a:xfrm>
            <a:custGeom>
              <a:avLst/>
              <a:gdLst>
                <a:gd name="T0" fmla="*/ 31 w 47"/>
                <a:gd name="T1" fmla="*/ 14 h 43"/>
                <a:gd name="T2" fmla="*/ 34 w 47"/>
                <a:gd name="T3" fmla="*/ 29 h 43"/>
                <a:gd name="T4" fmla="*/ 25 w 47"/>
                <a:gd name="T5" fmla="*/ 32 h 43"/>
                <a:gd name="T6" fmla="*/ 17 w 47"/>
                <a:gd name="T7" fmla="*/ 31 h 43"/>
                <a:gd name="T8" fmla="*/ 12 w 47"/>
                <a:gd name="T9" fmla="*/ 25 h 43"/>
                <a:gd name="T10" fmla="*/ 16 w 47"/>
                <a:gd name="T11" fmla="*/ 16 h 43"/>
                <a:gd name="T12" fmla="*/ 26 w 47"/>
                <a:gd name="T13" fmla="*/ 11 h 43"/>
                <a:gd name="T14" fmla="*/ 36 w 47"/>
                <a:gd name="T15" fmla="*/ 14 h 43"/>
                <a:gd name="T16" fmla="*/ 39 w 47"/>
                <a:gd name="T17" fmla="*/ 5 h 43"/>
                <a:gd name="T18" fmla="*/ 20 w 47"/>
                <a:gd name="T19" fmla="*/ 2 h 43"/>
                <a:gd name="T20" fmla="*/ 7 w 47"/>
                <a:gd name="T21" fmla="*/ 12 h 43"/>
                <a:gd name="T22" fmla="*/ 2 w 47"/>
                <a:gd name="T23" fmla="*/ 27 h 43"/>
                <a:gd name="T24" fmla="*/ 7 w 47"/>
                <a:gd name="T25" fmla="*/ 34 h 43"/>
                <a:gd name="T26" fmla="*/ 12 w 47"/>
                <a:gd name="T27" fmla="*/ 40 h 43"/>
                <a:gd name="T28" fmla="*/ 28 w 47"/>
                <a:gd name="T29" fmla="*/ 42 h 43"/>
                <a:gd name="T30" fmla="*/ 42 w 47"/>
                <a:gd name="T31" fmla="*/ 36 h 43"/>
                <a:gd name="T32" fmla="*/ 38 w 47"/>
                <a:gd name="T33" fmla="*/ 7 h 43"/>
                <a:gd name="T34" fmla="*/ 31 w 47"/>
                <a:gd name="T35" fmla="*/ 14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7" h="43">
                  <a:moveTo>
                    <a:pt x="31" y="14"/>
                  </a:moveTo>
                  <a:cubicBezTo>
                    <a:pt x="35" y="16"/>
                    <a:pt x="36" y="24"/>
                    <a:pt x="34" y="29"/>
                  </a:cubicBezTo>
                  <a:cubicBezTo>
                    <a:pt x="33" y="33"/>
                    <a:pt x="28" y="32"/>
                    <a:pt x="25" y="32"/>
                  </a:cubicBezTo>
                  <a:cubicBezTo>
                    <a:pt x="22" y="32"/>
                    <a:pt x="19" y="33"/>
                    <a:pt x="17" y="31"/>
                  </a:cubicBezTo>
                  <a:cubicBezTo>
                    <a:pt x="16" y="30"/>
                    <a:pt x="13" y="26"/>
                    <a:pt x="12" y="25"/>
                  </a:cubicBezTo>
                  <a:cubicBezTo>
                    <a:pt x="11" y="22"/>
                    <a:pt x="14" y="19"/>
                    <a:pt x="16" y="16"/>
                  </a:cubicBezTo>
                  <a:cubicBezTo>
                    <a:pt x="19" y="12"/>
                    <a:pt x="21" y="11"/>
                    <a:pt x="26" y="11"/>
                  </a:cubicBezTo>
                  <a:cubicBezTo>
                    <a:pt x="30" y="12"/>
                    <a:pt x="33" y="13"/>
                    <a:pt x="36" y="14"/>
                  </a:cubicBezTo>
                  <a:cubicBezTo>
                    <a:pt x="42" y="16"/>
                    <a:pt x="45" y="7"/>
                    <a:pt x="39" y="5"/>
                  </a:cubicBezTo>
                  <a:cubicBezTo>
                    <a:pt x="33" y="3"/>
                    <a:pt x="26" y="0"/>
                    <a:pt x="20" y="2"/>
                  </a:cubicBezTo>
                  <a:cubicBezTo>
                    <a:pt x="14" y="3"/>
                    <a:pt x="10" y="8"/>
                    <a:pt x="7" y="12"/>
                  </a:cubicBezTo>
                  <a:cubicBezTo>
                    <a:pt x="4" y="17"/>
                    <a:pt x="0" y="21"/>
                    <a:pt x="2" y="27"/>
                  </a:cubicBezTo>
                  <a:cubicBezTo>
                    <a:pt x="3" y="30"/>
                    <a:pt x="6" y="32"/>
                    <a:pt x="7" y="34"/>
                  </a:cubicBezTo>
                  <a:cubicBezTo>
                    <a:pt x="9" y="36"/>
                    <a:pt x="10" y="38"/>
                    <a:pt x="12" y="40"/>
                  </a:cubicBezTo>
                  <a:cubicBezTo>
                    <a:pt x="16" y="43"/>
                    <a:pt x="23" y="42"/>
                    <a:pt x="28" y="42"/>
                  </a:cubicBezTo>
                  <a:cubicBezTo>
                    <a:pt x="34" y="42"/>
                    <a:pt x="39" y="41"/>
                    <a:pt x="42" y="36"/>
                  </a:cubicBezTo>
                  <a:cubicBezTo>
                    <a:pt x="47" y="28"/>
                    <a:pt x="46" y="13"/>
                    <a:pt x="38" y="7"/>
                  </a:cubicBezTo>
                  <a:cubicBezTo>
                    <a:pt x="33" y="3"/>
                    <a:pt x="26" y="10"/>
                    <a:pt x="31" y="1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2074" y="2791"/>
              <a:ext cx="127" cy="124"/>
            </a:xfrm>
            <a:custGeom>
              <a:avLst/>
              <a:gdLst>
                <a:gd name="T0" fmla="*/ 32 w 47"/>
                <a:gd name="T1" fmla="*/ 19 h 46"/>
                <a:gd name="T2" fmla="*/ 16 w 47"/>
                <a:gd name="T3" fmla="*/ 32 h 46"/>
                <a:gd name="T4" fmla="*/ 14 w 47"/>
                <a:gd name="T5" fmla="*/ 16 h 46"/>
                <a:gd name="T6" fmla="*/ 31 w 47"/>
                <a:gd name="T7" fmla="*/ 16 h 46"/>
                <a:gd name="T8" fmla="*/ 36 w 47"/>
                <a:gd name="T9" fmla="*/ 8 h 46"/>
                <a:gd name="T10" fmla="*/ 7 w 47"/>
                <a:gd name="T11" fmla="*/ 10 h 46"/>
                <a:gd name="T12" fmla="*/ 10 w 47"/>
                <a:gd name="T13" fmla="*/ 40 h 46"/>
                <a:gd name="T14" fmla="*/ 38 w 47"/>
                <a:gd name="T15" fmla="*/ 37 h 46"/>
                <a:gd name="T16" fmla="*/ 39 w 47"/>
                <a:gd name="T17" fmla="*/ 12 h 46"/>
                <a:gd name="T18" fmla="*/ 32 w 47"/>
                <a:gd name="T19" fmla="*/ 1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46">
                  <a:moveTo>
                    <a:pt x="32" y="19"/>
                  </a:moveTo>
                  <a:cubicBezTo>
                    <a:pt x="41" y="27"/>
                    <a:pt x="24" y="37"/>
                    <a:pt x="16" y="32"/>
                  </a:cubicBezTo>
                  <a:cubicBezTo>
                    <a:pt x="11" y="29"/>
                    <a:pt x="11" y="21"/>
                    <a:pt x="14" y="16"/>
                  </a:cubicBezTo>
                  <a:cubicBezTo>
                    <a:pt x="18" y="10"/>
                    <a:pt x="26" y="13"/>
                    <a:pt x="31" y="16"/>
                  </a:cubicBezTo>
                  <a:cubicBezTo>
                    <a:pt x="36" y="20"/>
                    <a:pt x="41" y="12"/>
                    <a:pt x="36" y="8"/>
                  </a:cubicBezTo>
                  <a:cubicBezTo>
                    <a:pt x="27" y="1"/>
                    <a:pt x="14" y="0"/>
                    <a:pt x="7" y="10"/>
                  </a:cubicBezTo>
                  <a:cubicBezTo>
                    <a:pt x="0" y="19"/>
                    <a:pt x="1" y="33"/>
                    <a:pt x="10" y="40"/>
                  </a:cubicBezTo>
                  <a:cubicBezTo>
                    <a:pt x="18" y="46"/>
                    <a:pt x="30" y="44"/>
                    <a:pt x="38" y="37"/>
                  </a:cubicBezTo>
                  <a:cubicBezTo>
                    <a:pt x="45" y="30"/>
                    <a:pt x="47" y="18"/>
                    <a:pt x="39" y="12"/>
                  </a:cubicBezTo>
                  <a:cubicBezTo>
                    <a:pt x="34" y="8"/>
                    <a:pt x="27" y="15"/>
                    <a:pt x="32" y="1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1668" y="2802"/>
              <a:ext cx="113" cy="113"/>
            </a:xfrm>
            <a:custGeom>
              <a:avLst/>
              <a:gdLst>
                <a:gd name="T0" fmla="*/ 31 w 42"/>
                <a:gd name="T1" fmla="*/ 19 h 42"/>
                <a:gd name="T2" fmla="*/ 29 w 42"/>
                <a:gd name="T3" fmla="*/ 27 h 42"/>
                <a:gd name="T4" fmla="*/ 22 w 42"/>
                <a:gd name="T5" fmla="*/ 31 h 42"/>
                <a:gd name="T6" fmla="*/ 10 w 42"/>
                <a:gd name="T7" fmla="*/ 20 h 42"/>
                <a:gd name="T8" fmla="*/ 21 w 42"/>
                <a:gd name="T9" fmla="*/ 11 h 42"/>
                <a:gd name="T10" fmla="*/ 31 w 42"/>
                <a:gd name="T11" fmla="*/ 23 h 42"/>
                <a:gd name="T12" fmla="*/ 41 w 42"/>
                <a:gd name="T13" fmla="*/ 23 h 42"/>
                <a:gd name="T14" fmla="*/ 21 w 42"/>
                <a:gd name="T15" fmla="*/ 1 h 42"/>
                <a:gd name="T16" fmla="*/ 0 w 42"/>
                <a:gd name="T17" fmla="*/ 20 h 42"/>
                <a:gd name="T18" fmla="*/ 21 w 42"/>
                <a:gd name="T19" fmla="*/ 41 h 42"/>
                <a:gd name="T20" fmla="*/ 36 w 42"/>
                <a:gd name="T21" fmla="*/ 34 h 42"/>
                <a:gd name="T22" fmla="*/ 41 w 42"/>
                <a:gd name="T23" fmla="*/ 20 h 42"/>
                <a:gd name="T24" fmla="*/ 31 w 42"/>
                <a:gd name="T25" fmla="*/ 1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2" h="42">
                  <a:moveTo>
                    <a:pt x="31" y="19"/>
                  </a:moveTo>
                  <a:cubicBezTo>
                    <a:pt x="31" y="22"/>
                    <a:pt x="31" y="24"/>
                    <a:pt x="29" y="27"/>
                  </a:cubicBezTo>
                  <a:cubicBezTo>
                    <a:pt x="27" y="29"/>
                    <a:pt x="24" y="31"/>
                    <a:pt x="22" y="31"/>
                  </a:cubicBezTo>
                  <a:cubicBezTo>
                    <a:pt x="17" y="32"/>
                    <a:pt x="10" y="25"/>
                    <a:pt x="10" y="20"/>
                  </a:cubicBezTo>
                  <a:cubicBezTo>
                    <a:pt x="10" y="15"/>
                    <a:pt x="16" y="11"/>
                    <a:pt x="21" y="11"/>
                  </a:cubicBezTo>
                  <a:cubicBezTo>
                    <a:pt x="29" y="11"/>
                    <a:pt x="30" y="16"/>
                    <a:pt x="31" y="23"/>
                  </a:cubicBezTo>
                  <a:cubicBezTo>
                    <a:pt x="32" y="29"/>
                    <a:pt x="42" y="29"/>
                    <a:pt x="41" y="23"/>
                  </a:cubicBezTo>
                  <a:cubicBezTo>
                    <a:pt x="40" y="10"/>
                    <a:pt x="35" y="1"/>
                    <a:pt x="21" y="1"/>
                  </a:cubicBezTo>
                  <a:cubicBezTo>
                    <a:pt x="11" y="0"/>
                    <a:pt x="0" y="9"/>
                    <a:pt x="0" y="20"/>
                  </a:cubicBezTo>
                  <a:cubicBezTo>
                    <a:pt x="0" y="30"/>
                    <a:pt x="11" y="40"/>
                    <a:pt x="21" y="41"/>
                  </a:cubicBezTo>
                  <a:cubicBezTo>
                    <a:pt x="27" y="42"/>
                    <a:pt x="32" y="38"/>
                    <a:pt x="36" y="34"/>
                  </a:cubicBezTo>
                  <a:cubicBezTo>
                    <a:pt x="40" y="30"/>
                    <a:pt x="41" y="26"/>
                    <a:pt x="41" y="20"/>
                  </a:cubicBezTo>
                  <a:cubicBezTo>
                    <a:pt x="40" y="13"/>
                    <a:pt x="30" y="13"/>
                    <a:pt x="31" y="1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1697" y="2498"/>
              <a:ext cx="469" cy="301"/>
            </a:xfrm>
            <a:custGeom>
              <a:avLst/>
              <a:gdLst>
                <a:gd name="T0" fmla="*/ 80 w 173"/>
                <a:gd name="T1" fmla="*/ 34 h 111"/>
                <a:gd name="T2" fmla="*/ 106 w 173"/>
                <a:gd name="T3" fmla="*/ 14 h 111"/>
                <a:gd name="T4" fmla="*/ 140 w 173"/>
                <a:gd name="T5" fmla="*/ 56 h 111"/>
                <a:gd name="T6" fmla="*/ 143 w 173"/>
                <a:gd name="T7" fmla="*/ 62 h 111"/>
                <a:gd name="T8" fmla="*/ 144 w 173"/>
                <a:gd name="T9" fmla="*/ 91 h 111"/>
                <a:gd name="T10" fmla="*/ 132 w 173"/>
                <a:gd name="T11" fmla="*/ 91 h 111"/>
                <a:gd name="T12" fmla="*/ 90 w 173"/>
                <a:gd name="T13" fmla="*/ 91 h 111"/>
                <a:gd name="T14" fmla="*/ 52 w 173"/>
                <a:gd name="T15" fmla="*/ 91 h 111"/>
                <a:gd name="T16" fmla="*/ 32 w 173"/>
                <a:gd name="T17" fmla="*/ 91 h 111"/>
                <a:gd name="T18" fmla="*/ 16 w 173"/>
                <a:gd name="T19" fmla="*/ 82 h 111"/>
                <a:gd name="T20" fmla="*/ 32 w 173"/>
                <a:gd name="T21" fmla="*/ 62 h 111"/>
                <a:gd name="T22" fmla="*/ 39 w 173"/>
                <a:gd name="T23" fmla="*/ 58 h 111"/>
                <a:gd name="T24" fmla="*/ 72 w 173"/>
                <a:gd name="T25" fmla="*/ 39 h 111"/>
                <a:gd name="T26" fmla="*/ 78 w 173"/>
                <a:gd name="T27" fmla="*/ 30 h 111"/>
                <a:gd name="T28" fmla="*/ 29 w 173"/>
                <a:gd name="T29" fmla="*/ 58 h 111"/>
                <a:gd name="T30" fmla="*/ 35 w 173"/>
                <a:gd name="T31" fmla="*/ 53 h 111"/>
                <a:gd name="T32" fmla="*/ 6 w 173"/>
                <a:gd name="T33" fmla="*/ 82 h 111"/>
                <a:gd name="T34" fmla="*/ 78 w 173"/>
                <a:gd name="T35" fmla="*/ 101 h 111"/>
                <a:gd name="T36" fmla="*/ 140 w 173"/>
                <a:gd name="T37" fmla="*/ 101 h 111"/>
                <a:gd name="T38" fmla="*/ 162 w 173"/>
                <a:gd name="T39" fmla="*/ 91 h 111"/>
                <a:gd name="T40" fmla="*/ 146 w 173"/>
                <a:gd name="T41" fmla="*/ 52 h 111"/>
                <a:gd name="T42" fmla="*/ 149 w 173"/>
                <a:gd name="T43" fmla="*/ 58 h 111"/>
                <a:gd name="T44" fmla="*/ 119 w 173"/>
                <a:gd name="T45" fmla="*/ 3 h 111"/>
                <a:gd name="T46" fmla="*/ 70 w 173"/>
                <a:gd name="T47" fmla="*/ 31 h 111"/>
                <a:gd name="T48" fmla="*/ 80 w 173"/>
                <a:gd name="T49" fmla="*/ 34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3" h="111">
                  <a:moveTo>
                    <a:pt x="80" y="34"/>
                  </a:moveTo>
                  <a:cubicBezTo>
                    <a:pt x="84" y="23"/>
                    <a:pt x="96" y="15"/>
                    <a:pt x="106" y="14"/>
                  </a:cubicBezTo>
                  <a:cubicBezTo>
                    <a:pt x="130" y="12"/>
                    <a:pt x="145" y="32"/>
                    <a:pt x="140" y="56"/>
                  </a:cubicBezTo>
                  <a:cubicBezTo>
                    <a:pt x="139" y="58"/>
                    <a:pt x="140" y="61"/>
                    <a:pt x="143" y="62"/>
                  </a:cubicBezTo>
                  <a:cubicBezTo>
                    <a:pt x="154" y="64"/>
                    <a:pt x="168" y="81"/>
                    <a:pt x="144" y="91"/>
                  </a:cubicBezTo>
                  <a:cubicBezTo>
                    <a:pt x="141" y="92"/>
                    <a:pt x="135" y="91"/>
                    <a:pt x="132" y="91"/>
                  </a:cubicBezTo>
                  <a:cubicBezTo>
                    <a:pt x="118" y="91"/>
                    <a:pt x="104" y="91"/>
                    <a:pt x="90" y="91"/>
                  </a:cubicBezTo>
                  <a:cubicBezTo>
                    <a:pt x="77" y="91"/>
                    <a:pt x="64" y="91"/>
                    <a:pt x="52" y="91"/>
                  </a:cubicBezTo>
                  <a:cubicBezTo>
                    <a:pt x="46" y="91"/>
                    <a:pt x="38" y="93"/>
                    <a:pt x="32" y="91"/>
                  </a:cubicBezTo>
                  <a:cubicBezTo>
                    <a:pt x="27" y="88"/>
                    <a:pt x="22" y="85"/>
                    <a:pt x="16" y="82"/>
                  </a:cubicBezTo>
                  <a:cubicBezTo>
                    <a:pt x="14" y="69"/>
                    <a:pt x="19" y="62"/>
                    <a:pt x="32" y="62"/>
                  </a:cubicBezTo>
                  <a:cubicBezTo>
                    <a:pt x="35" y="63"/>
                    <a:pt x="39" y="61"/>
                    <a:pt x="39" y="58"/>
                  </a:cubicBezTo>
                  <a:cubicBezTo>
                    <a:pt x="37" y="36"/>
                    <a:pt x="60" y="32"/>
                    <a:pt x="72" y="39"/>
                  </a:cubicBezTo>
                  <a:cubicBezTo>
                    <a:pt x="78" y="42"/>
                    <a:pt x="83" y="34"/>
                    <a:pt x="78" y="30"/>
                  </a:cubicBezTo>
                  <a:cubicBezTo>
                    <a:pt x="56" y="20"/>
                    <a:pt x="26" y="30"/>
                    <a:pt x="29" y="58"/>
                  </a:cubicBezTo>
                  <a:cubicBezTo>
                    <a:pt x="31" y="56"/>
                    <a:pt x="33" y="54"/>
                    <a:pt x="35" y="53"/>
                  </a:cubicBezTo>
                  <a:cubicBezTo>
                    <a:pt x="19" y="48"/>
                    <a:pt x="0" y="65"/>
                    <a:pt x="6" y="82"/>
                  </a:cubicBezTo>
                  <a:cubicBezTo>
                    <a:pt x="14" y="111"/>
                    <a:pt x="56" y="101"/>
                    <a:pt x="78" y="101"/>
                  </a:cubicBezTo>
                  <a:cubicBezTo>
                    <a:pt x="99" y="101"/>
                    <a:pt x="119" y="102"/>
                    <a:pt x="140" y="101"/>
                  </a:cubicBezTo>
                  <a:cubicBezTo>
                    <a:pt x="149" y="101"/>
                    <a:pt x="156" y="99"/>
                    <a:pt x="162" y="91"/>
                  </a:cubicBezTo>
                  <a:cubicBezTo>
                    <a:pt x="173" y="76"/>
                    <a:pt x="162" y="56"/>
                    <a:pt x="146" y="52"/>
                  </a:cubicBezTo>
                  <a:cubicBezTo>
                    <a:pt x="147" y="54"/>
                    <a:pt x="148" y="56"/>
                    <a:pt x="149" y="58"/>
                  </a:cubicBezTo>
                  <a:cubicBezTo>
                    <a:pt x="154" y="36"/>
                    <a:pt x="144" y="6"/>
                    <a:pt x="119" y="3"/>
                  </a:cubicBezTo>
                  <a:cubicBezTo>
                    <a:pt x="99" y="0"/>
                    <a:pt x="77" y="10"/>
                    <a:pt x="70" y="31"/>
                  </a:cubicBezTo>
                  <a:cubicBezTo>
                    <a:pt x="68" y="38"/>
                    <a:pt x="78" y="40"/>
                    <a:pt x="80" y="3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1746" y="2460"/>
              <a:ext cx="127" cy="139"/>
            </a:xfrm>
            <a:custGeom>
              <a:avLst/>
              <a:gdLst>
                <a:gd name="T0" fmla="*/ 4 w 47"/>
                <a:gd name="T1" fmla="*/ 12 h 51"/>
                <a:gd name="T2" fmla="*/ 35 w 47"/>
                <a:gd name="T3" fmla="*/ 46 h 51"/>
                <a:gd name="T4" fmla="*/ 44 w 47"/>
                <a:gd name="T5" fmla="*/ 40 h 51"/>
                <a:gd name="T6" fmla="*/ 11 w 47"/>
                <a:gd name="T7" fmla="*/ 5 h 51"/>
                <a:gd name="T8" fmla="*/ 4 w 47"/>
                <a:gd name="T9" fmla="*/ 12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51">
                  <a:moveTo>
                    <a:pt x="4" y="12"/>
                  </a:moveTo>
                  <a:cubicBezTo>
                    <a:pt x="14" y="24"/>
                    <a:pt x="27" y="33"/>
                    <a:pt x="35" y="46"/>
                  </a:cubicBezTo>
                  <a:cubicBezTo>
                    <a:pt x="39" y="51"/>
                    <a:pt x="47" y="46"/>
                    <a:pt x="44" y="40"/>
                  </a:cubicBezTo>
                  <a:cubicBezTo>
                    <a:pt x="35" y="27"/>
                    <a:pt x="22" y="17"/>
                    <a:pt x="11" y="5"/>
                  </a:cubicBezTo>
                  <a:cubicBezTo>
                    <a:pt x="6" y="0"/>
                    <a:pt x="0" y="8"/>
                    <a:pt x="4" y="1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2044" y="2466"/>
              <a:ext cx="84" cy="81"/>
            </a:xfrm>
            <a:custGeom>
              <a:avLst/>
              <a:gdLst>
                <a:gd name="T0" fmla="*/ 21 w 31"/>
                <a:gd name="T1" fmla="*/ 4 h 30"/>
                <a:gd name="T2" fmla="*/ 12 w 31"/>
                <a:gd name="T3" fmla="*/ 11 h 30"/>
                <a:gd name="T4" fmla="*/ 9 w 31"/>
                <a:gd name="T5" fmla="*/ 14 h 30"/>
                <a:gd name="T6" fmla="*/ 4 w 31"/>
                <a:gd name="T7" fmla="*/ 18 h 30"/>
                <a:gd name="T8" fmla="*/ 12 w 31"/>
                <a:gd name="T9" fmla="*/ 26 h 30"/>
                <a:gd name="T10" fmla="*/ 15 w 31"/>
                <a:gd name="T11" fmla="*/ 22 h 30"/>
                <a:gd name="T12" fmla="*/ 19 w 31"/>
                <a:gd name="T13" fmla="*/ 19 h 30"/>
                <a:gd name="T14" fmla="*/ 26 w 31"/>
                <a:gd name="T15" fmla="*/ 13 h 30"/>
                <a:gd name="T16" fmla="*/ 21 w 31"/>
                <a:gd name="T17" fmla="*/ 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0">
                  <a:moveTo>
                    <a:pt x="21" y="4"/>
                  </a:moveTo>
                  <a:cubicBezTo>
                    <a:pt x="18" y="6"/>
                    <a:pt x="15" y="8"/>
                    <a:pt x="12" y="11"/>
                  </a:cubicBezTo>
                  <a:cubicBezTo>
                    <a:pt x="12" y="12"/>
                    <a:pt x="10" y="12"/>
                    <a:pt x="9" y="14"/>
                  </a:cubicBezTo>
                  <a:cubicBezTo>
                    <a:pt x="7" y="15"/>
                    <a:pt x="6" y="16"/>
                    <a:pt x="4" y="18"/>
                  </a:cubicBezTo>
                  <a:cubicBezTo>
                    <a:pt x="0" y="23"/>
                    <a:pt x="7" y="30"/>
                    <a:pt x="12" y="26"/>
                  </a:cubicBezTo>
                  <a:cubicBezTo>
                    <a:pt x="13" y="24"/>
                    <a:pt x="14" y="23"/>
                    <a:pt x="15" y="22"/>
                  </a:cubicBezTo>
                  <a:cubicBezTo>
                    <a:pt x="16" y="21"/>
                    <a:pt x="18" y="20"/>
                    <a:pt x="19" y="19"/>
                  </a:cubicBezTo>
                  <a:cubicBezTo>
                    <a:pt x="22" y="17"/>
                    <a:pt x="24" y="15"/>
                    <a:pt x="26" y="13"/>
                  </a:cubicBezTo>
                  <a:cubicBezTo>
                    <a:pt x="31" y="9"/>
                    <a:pt x="26" y="0"/>
                    <a:pt x="21" y="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1741" y="2753"/>
              <a:ext cx="89" cy="89"/>
            </a:xfrm>
            <a:custGeom>
              <a:avLst/>
              <a:gdLst>
                <a:gd name="T0" fmla="*/ 21 w 33"/>
                <a:gd name="T1" fmla="*/ 5 h 33"/>
                <a:gd name="T2" fmla="*/ 4 w 33"/>
                <a:gd name="T3" fmla="*/ 22 h 33"/>
                <a:gd name="T4" fmla="*/ 11 w 33"/>
                <a:gd name="T5" fmla="*/ 29 h 33"/>
                <a:gd name="T6" fmla="*/ 28 w 33"/>
                <a:gd name="T7" fmla="*/ 12 h 33"/>
                <a:gd name="T8" fmla="*/ 21 w 33"/>
                <a:gd name="T9" fmla="*/ 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3">
                  <a:moveTo>
                    <a:pt x="21" y="5"/>
                  </a:moveTo>
                  <a:cubicBezTo>
                    <a:pt x="16" y="10"/>
                    <a:pt x="10" y="16"/>
                    <a:pt x="4" y="22"/>
                  </a:cubicBezTo>
                  <a:cubicBezTo>
                    <a:pt x="0" y="26"/>
                    <a:pt x="6" y="33"/>
                    <a:pt x="11" y="29"/>
                  </a:cubicBezTo>
                  <a:cubicBezTo>
                    <a:pt x="17" y="23"/>
                    <a:pt x="22" y="18"/>
                    <a:pt x="28" y="12"/>
                  </a:cubicBezTo>
                  <a:cubicBezTo>
                    <a:pt x="33" y="7"/>
                    <a:pt x="26" y="0"/>
                    <a:pt x="21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2025" y="2745"/>
              <a:ext cx="97" cy="92"/>
            </a:xfrm>
            <a:custGeom>
              <a:avLst/>
              <a:gdLst>
                <a:gd name="T0" fmla="*/ 5 w 36"/>
                <a:gd name="T1" fmla="*/ 12 h 34"/>
                <a:gd name="T2" fmla="*/ 15 w 36"/>
                <a:gd name="T3" fmla="*/ 20 h 34"/>
                <a:gd name="T4" fmla="*/ 24 w 36"/>
                <a:gd name="T5" fmla="*/ 30 h 34"/>
                <a:gd name="T6" fmla="*/ 31 w 36"/>
                <a:gd name="T7" fmla="*/ 23 h 34"/>
                <a:gd name="T8" fmla="*/ 21 w 36"/>
                <a:gd name="T9" fmla="*/ 12 h 34"/>
                <a:gd name="T10" fmla="*/ 11 w 36"/>
                <a:gd name="T11" fmla="*/ 4 h 34"/>
                <a:gd name="T12" fmla="*/ 5 w 36"/>
                <a:gd name="T13" fmla="*/ 1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34">
                  <a:moveTo>
                    <a:pt x="5" y="12"/>
                  </a:moveTo>
                  <a:cubicBezTo>
                    <a:pt x="9" y="14"/>
                    <a:pt x="12" y="17"/>
                    <a:pt x="15" y="20"/>
                  </a:cubicBezTo>
                  <a:cubicBezTo>
                    <a:pt x="18" y="23"/>
                    <a:pt x="20" y="27"/>
                    <a:pt x="24" y="30"/>
                  </a:cubicBezTo>
                  <a:cubicBezTo>
                    <a:pt x="29" y="34"/>
                    <a:pt x="36" y="27"/>
                    <a:pt x="31" y="23"/>
                  </a:cubicBezTo>
                  <a:cubicBezTo>
                    <a:pt x="27" y="19"/>
                    <a:pt x="25" y="15"/>
                    <a:pt x="21" y="12"/>
                  </a:cubicBezTo>
                  <a:cubicBezTo>
                    <a:pt x="18" y="9"/>
                    <a:pt x="15" y="6"/>
                    <a:pt x="11" y="4"/>
                  </a:cubicBezTo>
                  <a:cubicBezTo>
                    <a:pt x="5" y="0"/>
                    <a:pt x="0" y="9"/>
                    <a:pt x="5" y="1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1" name="Group 41"/>
          <p:cNvGrpSpPr>
            <a:grpSpLocks noChangeAspect="1"/>
          </p:cNvGrpSpPr>
          <p:nvPr/>
        </p:nvGrpSpPr>
        <p:grpSpPr bwMode="auto">
          <a:xfrm>
            <a:off x="6523328" y="3921919"/>
            <a:ext cx="855663" cy="846138"/>
            <a:chOff x="2141" y="3169"/>
            <a:chExt cx="539" cy="533"/>
          </a:xfrm>
        </p:grpSpPr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2260" y="3361"/>
              <a:ext cx="314" cy="341"/>
            </a:xfrm>
            <a:custGeom>
              <a:avLst/>
              <a:gdLst>
                <a:gd name="T0" fmla="*/ 56 w 116"/>
                <a:gd name="T1" fmla="*/ 20 h 126"/>
                <a:gd name="T2" fmla="*/ 82 w 116"/>
                <a:gd name="T3" fmla="*/ 68 h 126"/>
                <a:gd name="T4" fmla="*/ 106 w 116"/>
                <a:gd name="T5" fmla="*/ 122 h 126"/>
                <a:gd name="T6" fmla="*/ 110 w 116"/>
                <a:gd name="T7" fmla="*/ 116 h 126"/>
                <a:gd name="T8" fmla="*/ 6 w 116"/>
                <a:gd name="T9" fmla="*/ 116 h 126"/>
                <a:gd name="T10" fmla="*/ 10 w 116"/>
                <a:gd name="T11" fmla="*/ 122 h 126"/>
                <a:gd name="T12" fmla="*/ 36 w 116"/>
                <a:gd name="T13" fmla="*/ 71 h 126"/>
                <a:gd name="T14" fmla="*/ 44 w 116"/>
                <a:gd name="T15" fmla="*/ 58 h 126"/>
                <a:gd name="T16" fmla="*/ 56 w 116"/>
                <a:gd name="T17" fmla="*/ 21 h 126"/>
                <a:gd name="T18" fmla="*/ 63 w 116"/>
                <a:gd name="T19" fmla="*/ 14 h 126"/>
                <a:gd name="T20" fmla="*/ 38 w 116"/>
                <a:gd name="T21" fmla="*/ 42 h 126"/>
                <a:gd name="T22" fmla="*/ 1 w 116"/>
                <a:gd name="T23" fmla="*/ 119 h 126"/>
                <a:gd name="T24" fmla="*/ 6 w 116"/>
                <a:gd name="T25" fmla="*/ 126 h 126"/>
                <a:gd name="T26" fmla="*/ 110 w 116"/>
                <a:gd name="T27" fmla="*/ 126 h 126"/>
                <a:gd name="T28" fmla="*/ 115 w 116"/>
                <a:gd name="T29" fmla="*/ 119 h 126"/>
                <a:gd name="T30" fmla="*/ 104 w 116"/>
                <a:gd name="T31" fmla="*/ 95 h 126"/>
                <a:gd name="T32" fmla="*/ 89 w 116"/>
                <a:gd name="T33" fmla="*/ 59 h 126"/>
                <a:gd name="T34" fmla="*/ 65 w 116"/>
                <a:gd name="T35" fmla="*/ 15 h 126"/>
                <a:gd name="T36" fmla="*/ 56 w 116"/>
                <a:gd name="T37" fmla="*/ 2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6" h="126">
                  <a:moveTo>
                    <a:pt x="56" y="20"/>
                  </a:moveTo>
                  <a:cubicBezTo>
                    <a:pt x="66" y="33"/>
                    <a:pt x="76" y="53"/>
                    <a:pt x="82" y="68"/>
                  </a:cubicBezTo>
                  <a:cubicBezTo>
                    <a:pt x="89" y="86"/>
                    <a:pt x="101" y="103"/>
                    <a:pt x="106" y="122"/>
                  </a:cubicBezTo>
                  <a:cubicBezTo>
                    <a:pt x="107" y="120"/>
                    <a:pt x="109" y="118"/>
                    <a:pt x="110" y="116"/>
                  </a:cubicBezTo>
                  <a:cubicBezTo>
                    <a:pt x="76" y="116"/>
                    <a:pt x="41" y="116"/>
                    <a:pt x="6" y="116"/>
                  </a:cubicBezTo>
                  <a:cubicBezTo>
                    <a:pt x="7" y="118"/>
                    <a:pt x="9" y="120"/>
                    <a:pt x="10" y="122"/>
                  </a:cubicBezTo>
                  <a:cubicBezTo>
                    <a:pt x="15" y="105"/>
                    <a:pt x="25" y="87"/>
                    <a:pt x="36" y="71"/>
                  </a:cubicBezTo>
                  <a:cubicBezTo>
                    <a:pt x="39" y="67"/>
                    <a:pt x="42" y="63"/>
                    <a:pt x="44" y="58"/>
                  </a:cubicBezTo>
                  <a:cubicBezTo>
                    <a:pt x="46" y="55"/>
                    <a:pt x="55" y="19"/>
                    <a:pt x="56" y="21"/>
                  </a:cubicBezTo>
                  <a:cubicBezTo>
                    <a:pt x="61" y="25"/>
                    <a:pt x="68" y="18"/>
                    <a:pt x="63" y="14"/>
                  </a:cubicBezTo>
                  <a:cubicBezTo>
                    <a:pt x="48" y="0"/>
                    <a:pt x="40" y="33"/>
                    <a:pt x="38" y="42"/>
                  </a:cubicBezTo>
                  <a:cubicBezTo>
                    <a:pt x="32" y="70"/>
                    <a:pt x="8" y="91"/>
                    <a:pt x="1" y="119"/>
                  </a:cubicBezTo>
                  <a:cubicBezTo>
                    <a:pt x="0" y="123"/>
                    <a:pt x="2" y="126"/>
                    <a:pt x="6" y="126"/>
                  </a:cubicBezTo>
                  <a:cubicBezTo>
                    <a:pt x="40" y="126"/>
                    <a:pt x="75" y="126"/>
                    <a:pt x="110" y="126"/>
                  </a:cubicBezTo>
                  <a:cubicBezTo>
                    <a:pt x="114" y="126"/>
                    <a:pt x="116" y="123"/>
                    <a:pt x="115" y="119"/>
                  </a:cubicBezTo>
                  <a:cubicBezTo>
                    <a:pt x="113" y="110"/>
                    <a:pt x="108" y="103"/>
                    <a:pt x="104" y="95"/>
                  </a:cubicBezTo>
                  <a:cubicBezTo>
                    <a:pt x="98" y="83"/>
                    <a:pt x="94" y="71"/>
                    <a:pt x="89" y="59"/>
                  </a:cubicBezTo>
                  <a:cubicBezTo>
                    <a:pt x="83" y="44"/>
                    <a:pt x="74" y="28"/>
                    <a:pt x="65" y="15"/>
                  </a:cubicBezTo>
                  <a:cubicBezTo>
                    <a:pt x="61" y="9"/>
                    <a:pt x="52" y="15"/>
                    <a:pt x="56" y="2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2404" y="3491"/>
              <a:ext cx="30" cy="46"/>
            </a:xfrm>
            <a:custGeom>
              <a:avLst/>
              <a:gdLst>
                <a:gd name="T0" fmla="*/ 0 w 11"/>
                <a:gd name="T1" fmla="*/ 5 h 17"/>
                <a:gd name="T2" fmla="*/ 0 w 11"/>
                <a:gd name="T3" fmla="*/ 12 h 17"/>
                <a:gd name="T4" fmla="*/ 5 w 11"/>
                <a:gd name="T5" fmla="*/ 17 h 17"/>
                <a:gd name="T6" fmla="*/ 11 w 11"/>
                <a:gd name="T7" fmla="*/ 12 h 17"/>
                <a:gd name="T8" fmla="*/ 11 w 11"/>
                <a:gd name="T9" fmla="*/ 5 h 17"/>
                <a:gd name="T10" fmla="*/ 5 w 11"/>
                <a:gd name="T11" fmla="*/ 0 h 17"/>
                <a:gd name="T12" fmla="*/ 0 w 11"/>
                <a:gd name="T13" fmla="*/ 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7">
                  <a:moveTo>
                    <a:pt x="0" y="5"/>
                  </a:moveTo>
                  <a:cubicBezTo>
                    <a:pt x="1" y="8"/>
                    <a:pt x="1" y="10"/>
                    <a:pt x="0" y="12"/>
                  </a:cubicBezTo>
                  <a:cubicBezTo>
                    <a:pt x="0" y="15"/>
                    <a:pt x="3" y="17"/>
                    <a:pt x="5" y="17"/>
                  </a:cubicBezTo>
                  <a:cubicBezTo>
                    <a:pt x="8" y="17"/>
                    <a:pt x="10" y="15"/>
                    <a:pt x="11" y="12"/>
                  </a:cubicBezTo>
                  <a:cubicBezTo>
                    <a:pt x="11" y="10"/>
                    <a:pt x="11" y="8"/>
                    <a:pt x="11" y="5"/>
                  </a:cubicBezTo>
                  <a:cubicBezTo>
                    <a:pt x="10" y="3"/>
                    <a:pt x="9" y="0"/>
                    <a:pt x="5" y="0"/>
                  </a:cubicBezTo>
                  <a:cubicBezTo>
                    <a:pt x="3" y="1"/>
                    <a:pt x="0" y="3"/>
                    <a:pt x="0" y="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2406" y="3548"/>
              <a:ext cx="28" cy="125"/>
            </a:xfrm>
            <a:custGeom>
              <a:avLst/>
              <a:gdLst>
                <a:gd name="T0" fmla="*/ 0 w 10"/>
                <a:gd name="T1" fmla="*/ 6 h 46"/>
                <a:gd name="T2" fmla="*/ 0 w 10"/>
                <a:gd name="T3" fmla="*/ 40 h 46"/>
                <a:gd name="T4" fmla="*/ 10 w 10"/>
                <a:gd name="T5" fmla="*/ 40 h 46"/>
                <a:gd name="T6" fmla="*/ 10 w 10"/>
                <a:gd name="T7" fmla="*/ 6 h 46"/>
                <a:gd name="T8" fmla="*/ 0 w 10"/>
                <a:gd name="T9" fmla="*/ 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46">
                  <a:moveTo>
                    <a:pt x="0" y="6"/>
                  </a:moveTo>
                  <a:cubicBezTo>
                    <a:pt x="0" y="18"/>
                    <a:pt x="0" y="29"/>
                    <a:pt x="0" y="40"/>
                  </a:cubicBezTo>
                  <a:cubicBezTo>
                    <a:pt x="0" y="46"/>
                    <a:pt x="10" y="46"/>
                    <a:pt x="10" y="40"/>
                  </a:cubicBezTo>
                  <a:cubicBezTo>
                    <a:pt x="10" y="28"/>
                    <a:pt x="10" y="17"/>
                    <a:pt x="10" y="6"/>
                  </a:cubicBezTo>
                  <a:cubicBezTo>
                    <a:pt x="10" y="0"/>
                    <a:pt x="0" y="0"/>
                    <a:pt x="0" y="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2141" y="3169"/>
              <a:ext cx="539" cy="357"/>
            </a:xfrm>
            <a:custGeom>
              <a:avLst/>
              <a:gdLst>
                <a:gd name="T0" fmla="*/ 127 w 199"/>
                <a:gd name="T1" fmla="*/ 127 h 132"/>
                <a:gd name="T2" fmla="*/ 198 w 199"/>
                <a:gd name="T3" fmla="*/ 97 h 132"/>
                <a:gd name="T4" fmla="*/ 190 w 199"/>
                <a:gd name="T5" fmla="*/ 70 h 132"/>
                <a:gd name="T6" fmla="*/ 174 w 199"/>
                <a:gd name="T7" fmla="*/ 67 h 132"/>
                <a:gd name="T8" fmla="*/ 163 w 199"/>
                <a:gd name="T9" fmla="*/ 65 h 132"/>
                <a:gd name="T10" fmla="*/ 162 w 199"/>
                <a:gd name="T11" fmla="*/ 60 h 132"/>
                <a:gd name="T12" fmla="*/ 151 w 199"/>
                <a:gd name="T13" fmla="*/ 50 h 132"/>
                <a:gd name="T14" fmla="*/ 138 w 199"/>
                <a:gd name="T15" fmla="*/ 38 h 132"/>
                <a:gd name="T16" fmla="*/ 123 w 199"/>
                <a:gd name="T17" fmla="*/ 15 h 132"/>
                <a:gd name="T18" fmla="*/ 60 w 199"/>
                <a:gd name="T19" fmla="*/ 40 h 132"/>
                <a:gd name="T20" fmla="*/ 66 w 199"/>
                <a:gd name="T21" fmla="*/ 37 h 132"/>
                <a:gd name="T22" fmla="*/ 29 w 199"/>
                <a:gd name="T23" fmla="*/ 78 h 132"/>
                <a:gd name="T24" fmla="*/ 33 w 199"/>
                <a:gd name="T25" fmla="*/ 70 h 132"/>
                <a:gd name="T26" fmla="*/ 8 w 199"/>
                <a:gd name="T27" fmla="*/ 111 h 132"/>
                <a:gd name="T28" fmla="*/ 26 w 199"/>
                <a:gd name="T29" fmla="*/ 124 h 132"/>
                <a:gd name="T30" fmla="*/ 80 w 199"/>
                <a:gd name="T31" fmla="*/ 125 h 132"/>
                <a:gd name="T32" fmla="*/ 80 w 199"/>
                <a:gd name="T33" fmla="*/ 115 h 132"/>
                <a:gd name="T34" fmla="*/ 48 w 199"/>
                <a:gd name="T35" fmla="*/ 114 h 132"/>
                <a:gd name="T36" fmla="*/ 34 w 199"/>
                <a:gd name="T37" fmla="*/ 115 h 132"/>
                <a:gd name="T38" fmla="*/ 33 w 199"/>
                <a:gd name="T39" fmla="*/ 80 h 132"/>
                <a:gd name="T40" fmla="*/ 38 w 199"/>
                <a:gd name="T41" fmla="*/ 72 h 132"/>
                <a:gd name="T42" fmla="*/ 63 w 199"/>
                <a:gd name="T43" fmla="*/ 46 h 132"/>
                <a:gd name="T44" fmla="*/ 69 w 199"/>
                <a:gd name="T45" fmla="*/ 42 h 132"/>
                <a:gd name="T46" fmla="*/ 112 w 199"/>
                <a:gd name="T47" fmla="*/ 20 h 132"/>
                <a:gd name="T48" fmla="*/ 127 w 199"/>
                <a:gd name="T49" fmla="*/ 48 h 132"/>
                <a:gd name="T50" fmla="*/ 131 w 199"/>
                <a:gd name="T51" fmla="*/ 52 h 132"/>
                <a:gd name="T52" fmla="*/ 152 w 199"/>
                <a:gd name="T53" fmla="*/ 72 h 132"/>
                <a:gd name="T54" fmla="*/ 157 w 199"/>
                <a:gd name="T55" fmla="*/ 76 h 132"/>
                <a:gd name="T56" fmla="*/ 173 w 199"/>
                <a:gd name="T57" fmla="*/ 76 h 132"/>
                <a:gd name="T58" fmla="*/ 187 w 199"/>
                <a:gd name="T59" fmla="*/ 89 h 132"/>
                <a:gd name="T60" fmla="*/ 180 w 199"/>
                <a:gd name="T61" fmla="*/ 108 h 132"/>
                <a:gd name="T62" fmla="*/ 126 w 199"/>
                <a:gd name="T63" fmla="*/ 116 h 132"/>
                <a:gd name="T64" fmla="*/ 127 w 199"/>
                <a:gd name="T65" fmla="*/ 127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99" h="132">
                  <a:moveTo>
                    <a:pt x="127" y="127"/>
                  </a:moveTo>
                  <a:cubicBezTo>
                    <a:pt x="152" y="127"/>
                    <a:pt x="193" y="132"/>
                    <a:pt x="198" y="97"/>
                  </a:cubicBezTo>
                  <a:cubicBezTo>
                    <a:pt x="199" y="87"/>
                    <a:pt x="198" y="76"/>
                    <a:pt x="190" y="70"/>
                  </a:cubicBezTo>
                  <a:cubicBezTo>
                    <a:pt x="185" y="68"/>
                    <a:pt x="180" y="68"/>
                    <a:pt x="174" y="67"/>
                  </a:cubicBezTo>
                  <a:cubicBezTo>
                    <a:pt x="170" y="67"/>
                    <a:pt x="166" y="68"/>
                    <a:pt x="163" y="65"/>
                  </a:cubicBezTo>
                  <a:cubicBezTo>
                    <a:pt x="162" y="64"/>
                    <a:pt x="163" y="62"/>
                    <a:pt x="162" y="60"/>
                  </a:cubicBezTo>
                  <a:cubicBezTo>
                    <a:pt x="158" y="56"/>
                    <a:pt x="157" y="54"/>
                    <a:pt x="151" y="50"/>
                  </a:cubicBezTo>
                  <a:cubicBezTo>
                    <a:pt x="142" y="45"/>
                    <a:pt x="140" y="46"/>
                    <a:pt x="138" y="38"/>
                  </a:cubicBezTo>
                  <a:cubicBezTo>
                    <a:pt x="134" y="27"/>
                    <a:pt x="134" y="21"/>
                    <a:pt x="123" y="15"/>
                  </a:cubicBezTo>
                  <a:cubicBezTo>
                    <a:pt x="98" y="0"/>
                    <a:pt x="64" y="7"/>
                    <a:pt x="60" y="40"/>
                  </a:cubicBezTo>
                  <a:cubicBezTo>
                    <a:pt x="62" y="39"/>
                    <a:pt x="64" y="38"/>
                    <a:pt x="66" y="37"/>
                  </a:cubicBezTo>
                  <a:cubicBezTo>
                    <a:pt x="41" y="31"/>
                    <a:pt x="13" y="52"/>
                    <a:pt x="29" y="78"/>
                  </a:cubicBezTo>
                  <a:cubicBezTo>
                    <a:pt x="30" y="75"/>
                    <a:pt x="32" y="72"/>
                    <a:pt x="33" y="70"/>
                  </a:cubicBezTo>
                  <a:cubicBezTo>
                    <a:pt x="13" y="69"/>
                    <a:pt x="0" y="92"/>
                    <a:pt x="8" y="111"/>
                  </a:cubicBezTo>
                  <a:cubicBezTo>
                    <a:pt x="11" y="119"/>
                    <a:pt x="17" y="123"/>
                    <a:pt x="26" y="124"/>
                  </a:cubicBezTo>
                  <a:cubicBezTo>
                    <a:pt x="43" y="128"/>
                    <a:pt x="62" y="124"/>
                    <a:pt x="80" y="125"/>
                  </a:cubicBezTo>
                  <a:cubicBezTo>
                    <a:pt x="86" y="126"/>
                    <a:pt x="86" y="116"/>
                    <a:pt x="80" y="115"/>
                  </a:cubicBezTo>
                  <a:cubicBezTo>
                    <a:pt x="70" y="114"/>
                    <a:pt x="59" y="114"/>
                    <a:pt x="48" y="114"/>
                  </a:cubicBezTo>
                  <a:cubicBezTo>
                    <a:pt x="44" y="114"/>
                    <a:pt x="38" y="114"/>
                    <a:pt x="34" y="115"/>
                  </a:cubicBezTo>
                  <a:cubicBezTo>
                    <a:pt x="10" y="105"/>
                    <a:pt x="10" y="93"/>
                    <a:pt x="33" y="80"/>
                  </a:cubicBezTo>
                  <a:cubicBezTo>
                    <a:pt x="37" y="80"/>
                    <a:pt x="40" y="75"/>
                    <a:pt x="38" y="72"/>
                  </a:cubicBezTo>
                  <a:cubicBezTo>
                    <a:pt x="24" y="50"/>
                    <a:pt x="50" y="43"/>
                    <a:pt x="63" y="46"/>
                  </a:cubicBezTo>
                  <a:cubicBezTo>
                    <a:pt x="65" y="46"/>
                    <a:pt x="68" y="45"/>
                    <a:pt x="69" y="42"/>
                  </a:cubicBezTo>
                  <a:cubicBezTo>
                    <a:pt x="72" y="21"/>
                    <a:pt x="93" y="10"/>
                    <a:pt x="112" y="20"/>
                  </a:cubicBezTo>
                  <a:cubicBezTo>
                    <a:pt x="124" y="26"/>
                    <a:pt x="128" y="34"/>
                    <a:pt x="127" y="48"/>
                  </a:cubicBezTo>
                  <a:cubicBezTo>
                    <a:pt x="127" y="50"/>
                    <a:pt x="129" y="52"/>
                    <a:pt x="131" y="52"/>
                  </a:cubicBezTo>
                  <a:cubicBezTo>
                    <a:pt x="142" y="55"/>
                    <a:pt x="151" y="60"/>
                    <a:pt x="152" y="72"/>
                  </a:cubicBezTo>
                  <a:cubicBezTo>
                    <a:pt x="153" y="74"/>
                    <a:pt x="155" y="76"/>
                    <a:pt x="157" y="76"/>
                  </a:cubicBezTo>
                  <a:cubicBezTo>
                    <a:pt x="162" y="76"/>
                    <a:pt x="168" y="75"/>
                    <a:pt x="173" y="76"/>
                  </a:cubicBezTo>
                  <a:cubicBezTo>
                    <a:pt x="182" y="75"/>
                    <a:pt x="186" y="79"/>
                    <a:pt x="187" y="89"/>
                  </a:cubicBezTo>
                  <a:cubicBezTo>
                    <a:pt x="189" y="98"/>
                    <a:pt x="186" y="104"/>
                    <a:pt x="180" y="108"/>
                  </a:cubicBezTo>
                  <a:cubicBezTo>
                    <a:pt x="166" y="121"/>
                    <a:pt x="143" y="116"/>
                    <a:pt x="126" y="116"/>
                  </a:cubicBezTo>
                  <a:cubicBezTo>
                    <a:pt x="120" y="117"/>
                    <a:pt x="120" y="127"/>
                    <a:pt x="127" y="1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8" name="Group 48"/>
          <p:cNvGrpSpPr>
            <a:grpSpLocks noChangeAspect="1"/>
          </p:cNvGrpSpPr>
          <p:nvPr/>
        </p:nvGrpSpPr>
        <p:grpSpPr bwMode="auto">
          <a:xfrm>
            <a:off x="6501897" y="5411792"/>
            <a:ext cx="898525" cy="898525"/>
            <a:chOff x="1527" y="2223"/>
            <a:chExt cx="566" cy="566"/>
          </a:xfrm>
        </p:grpSpPr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1671" y="2391"/>
              <a:ext cx="319" cy="308"/>
            </a:xfrm>
            <a:custGeom>
              <a:avLst/>
              <a:gdLst>
                <a:gd name="T0" fmla="*/ 84 w 118"/>
                <a:gd name="T1" fmla="*/ 18 h 114"/>
                <a:gd name="T2" fmla="*/ 92 w 118"/>
                <a:gd name="T3" fmla="*/ 78 h 114"/>
                <a:gd name="T4" fmla="*/ 34 w 118"/>
                <a:gd name="T5" fmla="*/ 86 h 114"/>
                <a:gd name="T6" fmla="*/ 25 w 118"/>
                <a:gd name="T7" fmla="*/ 25 h 114"/>
                <a:gd name="T8" fmla="*/ 84 w 118"/>
                <a:gd name="T9" fmla="*/ 17 h 114"/>
                <a:gd name="T10" fmla="*/ 91 w 118"/>
                <a:gd name="T11" fmla="*/ 10 h 114"/>
                <a:gd name="T12" fmla="*/ 54 w 118"/>
                <a:gd name="T13" fmla="*/ 2 h 114"/>
                <a:gd name="T14" fmla="*/ 20 w 118"/>
                <a:gd name="T15" fmla="*/ 16 h 114"/>
                <a:gd name="T16" fmla="*/ 27 w 118"/>
                <a:gd name="T17" fmla="*/ 93 h 114"/>
                <a:gd name="T18" fmla="*/ 99 w 118"/>
                <a:gd name="T19" fmla="*/ 85 h 114"/>
                <a:gd name="T20" fmla="*/ 92 w 118"/>
                <a:gd name="T21" fmla="*/ 11 h 114"/>
                <a:gd name="T22" fmla="*/ 84 w 118"/>
                <a:gd name="T23" fmla="*/ 1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8" h="114">
                  <a:moveTo>
                    <a:pt x="84" y="18"/>
                  </a:moveTo>
                  <a:cubicBezTo>
                    <a:pt x="100" y="32"/>
                    <a:pt x="106" y="61"/>
                    <a:pt x="92" y="78"/>
                  </a:cubicBezTo>
                  <a:cubicBezTo>
                    <a:pt x="78" y="94"/>
                    <a:pt x="52" y="102"/>
                    <a:pt x="34" y="86"/>
                  </a:cubicBezTo>
                  <a:cubicBezTo>
                    <a:pt x="18" y="72"/>
                    <a:pt x="11" y="42"/>
                    <a:pt x="25" y="25"/>
                  </a:cubicBezTo>
                  <a:cubicBezTo>
                    <a:pt x="35" y="14"/>
                    <a:pt x="70" y="4"/>
                    <a:pt x="84" y="17"/>
                  </a:cubicBezTo>
                  <a:cubicBezTo>
                    <a:pt x="88" y="22"/>
                    <a:pt x="95" y="15"/>
                    <a:pt x="91" y="10"/>
                  </a:cubicBezTo>
                  <a:cubicBezTo>
                    <a:pt x="81" y="0"/>
                    <a:pt x="66" y="2"/>
                    <a:pt x="54" y="2"/>
                  </a:cubicBezTo>
                  <a:cubicBezTo>
                    <a:pt x="40" y="3"/>
                    <a:pt x="30" y="6"/>
                    <a:pt x="20" y="16"/>
                  </a:cubicBezTo>
                  <a:cubicBezTo>
                    <a:pt x="0" y="38"/>
                    <a:pt x="6" y="74"/>
                    <a:pt x="27" y="93"/>
                  </a:cubicBezTo>
                  <a:cubicBezTo>
                    <a:pt x="50" y="114"/>
                    <a:pt x="80" y="104"/>
                    <a:pt x="99" y="85"/>
                  </a:cubicBezTo>
                  <a:cubicBezTo>
                    <a:pt x="118" y="64"/>
                    <a:pt x="111" y="28"/>
                    <a:pt x="92" y="11"/>
                  </a:cubicBezTo>
                  <a:cubicBezTo>
                    <a:pt x="87" y="6"/>
                    <a:pt x="80" y="14"/>
                    <a:pt x="84" y="1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1638" y="2331"/>
              <a:ext cx="190" cy="198"/>
            </a:xfrm>
            <a:custGeom>
              <a:avLst/>
              <a:gdLst>
                <a:gd name="T0" fmla="*/ 68 w 70"/>
                <a:gd name="T1" fmla="*/ 25 h 73"/>
                <a:gd name="T2" fmla="*/ 18 w 70"/>
                <a:gd name="T3" fmla="*/ 11 h 73"/>
                <a:gd name="T4" fmla="*/ 3 w 70"/>
                <a:gd name="T5" fmla="*/ 38 h 73"/>
                <a:gd name="T6" fmla="*/ 2 w 70"/>
                <a:gd name="T7" fmla="*/ 54 h 73"/>
                <a:gd name="T8" fmla="*/ 13 w 70"/>
                <a:gd name="T9" fmla="*/ 67 h 73"/>
                <a:gd name="T10" fmla="*/ 23 w 70"/>
                <a:gd name="T11" fmla="*/ 64 h 73"/>
                <a:gd name="T12" fmla="*/ 15 w 70"/>
                <a:gd name="T13" fmla="*/ 54 h 73"/>
                <a:gd name="T14" fmla="*/ 14 w 70"/>
                <a:gd name="T15" fmla="*/ 38 h 73"/>
                <a:gd name="T16" fmla="*/ 16 w 70"/>
                <a:gd name="T17" fmla="*/ 29 h 73"/>
                <a:gd name="T18" fmla="*/ 58 w 70"/>
                <a:gd name="T19" fmla="*/ 28 h 73"/>
                <a:gd name="T20" fmla="*/ 68 w 70"/>
                <a:gd name="T21" fmla="*/ 2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0" h="73">
                  <a:moveTo>
                    <a:pt x="68" y="25"/>
                  </a:moveTo>
                  <a:cubicBezTo>
                    <a:pt x="60" y="3"/>
                    <a:pt x="37" y="0"/>
                    <a:pt x="18" y="11"/>
                  </a:cubicBezTo>
                  <a:cubicBezTo>
                    <a:pt x="8" y="18"/>
                    <a:pt x="7" y="27"/>
                    <a:pt x="3" y="38"/>
                  </a:cubicBezTo>
                  <a:cubicBezTo>
                    <a:pt x="1" y="44"/>
                    <a:pt x="0" y="49"/>
                    <a:pt x="2" y="54"/>
                  </a:cubicBezTo>
                  <a:cubicBezTo>
                    <a:pt x="5" y="59"/>
                    <a:pt x="12" y="62"/>
                    <a:pt x="13" y="67"/>
                  </a:cubicBezTo>
                  <a:cubicBezTo>
                    <a:pt x="15" y="73"/>
                    <a:pt x="25" y="71"/>
                    <a:pt x="23" y="64"/>
                  </a:cubicBezTo>
                  <a:cubicBezTo>
                    <a:pt x="21" y="59"/>
                    <a:pt x="18" y="58"/>
                    <a:pt x="15" y="54"/>
                  </a:cubicBezTo>
                  <a:cubicBezTo>
                    <a:pt x="10" y="48"/>
                    <a:pt x="11" y="44"/>
                    <a:pt x="14" y="38"/>
                  </a:cubicBezTo>
                  <a:cubicBezTo>
                    <a:pt x="15" y="35"/>
                    <a:pt x="15" y="32"/>
                    <a:pt x="16" y="29"/>
                  </a:cubicBezTo>
                  <a:cubicBezTo>
                    <a:pt x="22" y="11"/>
                    <a:pt x="52" y="9"/>
                    <a:pt x="58" y="28"/>
                  </a:cubicBezTo>
                  <a:cubicBezTo>
                    <a:pt x="60" y="34"/>
                    <a:pt x="70" y="32"/>
                    <a:pt x="68" y="2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auto">
            <a:xfrm>
              <a:off x="1527" y="2223"/>
              <a:ext cx="374" cy="384"/>
            </a:xfrm>
            <a:custGeom>
              <a:avLst/>
              <a:gdLst>
                <a:gd name="T0" fmla="*/ 133 w 138"/>
                <a:gd name="T1" fmla="*/ 65 h 142"/>
                <a:gd name="T2" fmla="*/ 128 w 138"/>
                <a:gd name="T3" fmla="*/ 53 h 142"/>
                <a:gd name="T4" fmla="*/ 133 w 138"/>
                <a:gd name="T5" fmla="*/ 50 h 142"/>
                <a:gd name="T6" fmla="*/ 138 w 138"/>
                <a:gd name="T7" fmla="*/ 38 h 142"/>
                <a:gd name="T8" fmla="*/ 128 w 138"/>
                <a:gd name="T9" fmla="*/ 25 h 142"/>
                <a:gd name="T10" fmla="*/ 110 w 138"/>
                <a:gd name="T11" fmla="*/ 28 h 142"/>
                <a:gd name="T12" fmla="*/ 105 w 138"/>
                <a:gd name="T13" fmla="*/ 28 h 142"/>
                <a:gd name="T14" fmla="*/ 93 w 138"/>
                <a:gd name="T15" fmla="*/ 27 h 142"/>
                <a:gd name="T16" fmla="*/ 98 w 138"/>
                <a:gd name="T17" fmla="*/ 32 h 142"/>
                <a:gd name="T18" fmla="*/ 73 w 138"/>
                <a:gd name="T19" fmla="*/ 7 h 142"/>
                <a:gd name="T20" fmla="*/ 64 w 138"/>
                <a:gd name="T21" fmla="*/ 15 h 142"/>
                <a:gd name="T22" fmla="*/ 62 w 138"/>
                <a:gd name="T23" fmla="*/ 26 h 142"/>
                <a:gd name="T24" fmla="*/ 51 w 138"/>
                <a:gd name="T25" fmla="*/ 34 h 142"/>
                <a:gd name="T26" fmla="*/ 59 w 138"/>
                <a:gd name="T27" fmla="*/ 36 h 142"/>
                <a:gd name="T28" fmla="*/ 27 w 138"/>
                <a:gd name="T29" fmla="*/ 26 h 142"/>
                <a:gd name="T30" fmla="*/ 32 w 138"/>
                <a:gd name="T31" fmla="*/ 58 h 142"/>
                <a:gd name="T32" fmla="*/ 32 w 138"/>
                <a:gd name="T33" fmla="*/ 50 h 142"/>
                <a:gd name="T34" fmla="*/ 26 w 138"/>
                <a:gd name="T35" fmla="*/ 72 h 142"/>
                <a:gd name="T36" fmla="*/ 31 w 138"/>
                <a:gd name="T37" fmla="*/ 66 h 142"/>
                <a:gd name="T38" fmla="*/ 5 w 138"/>
                <a:gd name="T39" fmla="*/ 74 h 142"/>
                <a:gd name="T40" fmla="*/ 5 w 138"/>
                <a:gd name="T41" fmla="*/ 94 h 142"/>
                <a:gd name="T42" fmla="*/ 17 w 138"/>
                <a:gd name="T43" fmla="*/ 98 h 142"/>
                <a:gd name="T44" fmla="*/ 23 w 138"/>
                <a:gd name="T45" fmla="*/ 98 h 142"/>
                <a:gd name="T46" fmla="*/ 25 w 138"/>
                <a:gd name="T47" fmla="*/ 104 h 142"/>
                <a:gd name="T48" fmla="*/ 37 w 138"/>
                <a:gd name="T49" fmla="*/ 115 h 142"/>
                <a:gd name="T50" fmla="*/ 34 w 138"/>
                <a:gd name="T51" fmla="*/ 106 h 142"/>
                <a:gd name="T52" fmla="*/ 27 w 138"/>
                <a:gd name="T53" fmla="*/ 138 h 142"/>
                <a:gd name="T54" fmla="*/ 39 w 138"/>
                <a:gd name="T55" fmla="*/ 140 h 142"/>
                <a:gd name="T56" fmla="*/ 49 w 138"/>
                <a:gd name="T57" fmla="*/ 134 h 142"/>
                <a:gd name="T58" fmla="*/ 63 w 138"/>
                <a:gd name="T59" fmla="*/ 134 h 142"/>
                <a:gd name="T60" fmla="*/ 63 w 138"/>
                <a:gd name="T61" fmla="*/ 124 h 142"/>
                <a:gd name="T62" fmla="*/ 47 w 138"/>
                <a:gd name="T63" fmla="*/ 122 h 142"/>
                <a:gd name="T64" fmla="*/ 41 w 138"/>
                <a:gd name="T65" fmla="*/ 125 h 142"/>
                <a:gd name="T66" fmla="*/ 37 w 138"/>
                <a:gd name="T67" fmla="*/ 123 h 142"/>
                <a:gd name="T68" fmla="*/ 40 w 138"/>
                <a:gd name="T69" fmla="*/ 113 h 142"/>
                <a:gd name="T70" fmla="*/ 36 w 138"/>
                <a:gd name="T71" fmla="*/ 104 h 142"/>
                <a:gd name="T72" fmla="*/ 30 w 138"/>
                <a:gd name="T73" fmla="*/ 89 h 142"/>
                <a:gd name="T74" fmla="*/ 27 w 138"/>
                <a:gd name="T75" fmla="*/ 88 h 142"/>
                <a:gd name="T76" fmla="*/ 21 w 138"/>
                <a:gd name="T77" fmla="*/ 87 h 142"/>
                <a:gd name="T78" fmla="*/ 30 w 138"/>
                <a:gd name="T79" fmla="*/ 76 h 142"/>
                <a:gd name="T80" fmla="*/ 35 w 138"/>
                <a:gd name="T81" fmla="*/ 71 h 142"/>
                <a:gd name="T82" fmla="*/ 39 w 138"/>
                <a:gd name="T83" fmla="*/ 57 h 142"/>
                <a:gd name="T84" fmla="*/ 39 w 138"/>
                <a:gd name="T85" fmla="*/ 50 h 142"/>
                <a:gd name="T86" fmla="*/ 33 w 138"/>
                <a:gd name="T87" fmla="*/ 44 h 142"/>
                <a:gd name="T88" fmla="*/ 49 w 138"/>
                <a:gd name="T89" fmla="*/ 40 h 142"/>
                <a:gd name="T90" fmla="*/ 57 w 138"/>
                <a:gd name="T91" fmla="*/ 41 h 142"/>
                <a:gd name="T92" fmla="*/ 70 w 138"/>
                <a:gd name="T93" fmla="*/ 34 h 142"/>
                <a:gd name="T94" fmla="*/ 73 w 138"/>
                <a:gd name="T95" fmla="*/ 29 h 142"/>
                <a:gd name="T96" fmla="*/ 77 w 138"/>
                <a:gd name="T97" fmla="*/ 17 h 142"/>
                <a:gd name="T98" fmla="*/ 87 w 138"/>
                <a:gd name="T99" fmla="*/ 32 h 142"/>
                <a:gd name="T100" fmla="*/ 93 w 138"/>
                <a:gd name="T101" fmla="*/ 37 h 142"/>
                <a:gd name="T102" fmla="*/ 109 w 138"/>
                <a:gd name="T103" fmla="*/ 41 h 142"/>
                <a:gd name="T104" fmla="*/ 117 w 138"/>
                <a:gd name="T105" fmla="*/ 36 h 142"/>
                <a:gd name="T106" fmla="*/ 118 w 138"/>
                <a:gd name="T107" fmla="*/ 52 h 142"/>
                <a:gd name="T108" fmla="*/ 123 w 138"/>
                <a:gd name="T109" fmla="*/ 68 h 142"/>
                <a:gd name="T110" fmla="*/ 133 w 138"/>
                <a:gd name="T111" fmla="*/ 65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38" h="142">
                  <a:moveTo>
                    <a:pt x="133" y="65"/>
                  </a:moveTo>
                  <a:cubicBezTo>
                    <a:pt x="131" y="61"/>
                    <a:pt x="130" y="57"/>
                    <a:pt x="128" y="53"/>
                  </a:cubicBezTo>
                  <a:cubicBezTo>
                    <a:pt x="130" y="52"/>
                    <a:pt x="132" y="52"/>
                    <a:pt x="133" y="50"/>
                  </a:cubicBezTo>
                  <a:cubicBezTo>
                    <a:pt x="135" y="45"/>
                    <a:pt x="138" y="44"/>
                    <a:pt x="138" y="38"/>
                  </a:cubicBezTo>
                  <a:cubicBezTo>
                    <a:pt x="138" y="32"/>
                    <a:pt x="134" y="27"/>
                    <a:pt x="128" y="25"/>
                  </a:cubicBezTo>
                  <a:cubicBezTo>
                    <a:pt x="121" y="22"/>
                    <a:pt x="116" y="26"/>
                    <a:pt x="110" y="28"/>
                  </a:cubicBezTo>
                  <a:cubicBezTo>
                    <a:pt x="99" y="31"/>
                    <a:pt x="118" y="32"/>
                    <a:pt x="105" y="28"/>
                  </a:cubicBezTo>
                  <a:cubicBezTo>
                    <a:pt x="100" y="27"/>
                    <a:pt x="98" y="26"/>
                    <a:pt x="93" y="27"/>
                  </a:cubicBezTo>
                  <a:cubicBezTo>
                    <a:pt x="95" y="28"/>
                    <a:pt x="96" y="30"/>
                    <a:pt x="98" y="32"/>
                  </a:cubicBezTo>
                  <a:cubicBezTo>
                    <a:pt x="98" y="17"/>
                    <a:pt x="91" y="0"/>
                    <a:pt x="73" y="7"/>
                  </a:cubicBezTo>
                  <a:cubicBezTo>
                    <a:pt x="68" y="8"/>
                    <a:pt x="66" y="10"/>
                    <a:pt x="64" y="15"/>
                  </a:cubicBezTo>
                  <a:cubicBezTo>
                    <a:pt x="63" y="19"/>
                    <a:pt x="65" y="23"/>
                    <a:pt x="62" y="26"/>
                  </a:cubicBezTo>
                  <a:cubicBezTo>
                    <a:pt x="61" y="28"/>
                    <a:pt x="53" y="33"/>
                    <a:pt x="51" y="34"/>
                  </a:cubicBezTo>
                  <a:cubicBezTo>
                    <a:pt x="53" y="35"/>
                    <a:pt x="56" y="35"/>
                    <a:pt x="59" y="36"/>
                  </a:cubicBezTo>
                  <a:cubicBezTo>
                    <a:pt x="51" y="26"/>
                    <a:pt x="39" y="18"/>
                    <a:pt x="27" y="26"/>
                  </a:cubicBezTo>
                  <a:cubicBezTo>
                    <a:pt x="11" y="36"/>
                    <a:pt x="23" y="49"/>
                    <a:pt x="32" y="58"/>
                  </a:cubicBezTo>
                  <a:cubicBezTo>
                    <a:pt x="32" y="55"/>
                    <a:pt x="32" y="53"/>
                    <a:pt x="32" y="50"/>
                  </a:cubicBezTo>
                  <a:cubicBezTo>
                    <a:pt x="26" y="57"/>
                    <a:pt x="25" y="63"/>
                    <a:pt x="26" y="72"/>
                  </a:cubicBezTo>
                  <a:cubicBezTo>
                    <a:pt x="28" y="70"/>
                    <a:pt x="29" y="68"/>
                    <a:pt x="31" y="66"/>
                  </a:cubicBezTo>
                  <a:cubicBezTo>
                    <a:pt x="22" y="66"/>
                    <a:pt x="12" y="66"/>
                    <a:pt x="5" y="74"/>
                  </a:cubicBezTo>
                  <a:cubicBezTo>
                    <a:pt x="1" y="79"/>
                    <a:pt x="0" y="88"/>
                    <a:pt x="5" y="94"/>
                  </a:cubicBezTo>
                  <a:cubicBezTo>
                    <a:pt x="9" y="97"/>
                    <a:pt x="11" y="97"/>
                    <a:pt x="17" y="98"/>
                  </a:cubicBezTo>
                  <a:cubicBezTo>
                    <a:pt x="18" y="98"/>
                    <a:pt x="22" y="97"/>
                    <a:pt x="23" y="98"/>
                  </a:cubicBezTo>
                  <a:cubicBezTo>
                    <a:pt x="25" y="100"/>
                    <a:pt x="23" y="101"/>
                    <a:pt x="25" y="104"/>
                  </a:cubicBezTo>
                  <a:cubicBezTo>
                    <a:pt x="29" y="110"/>
                    <a:pt x="28" y="114"/>
                    <a:pt x="37" y="115"/>
                  </a:cubicBezTo>
                  <a:cubicBezTo>
                    <a:pt x="36" y="112"/>
                    <a:pt x="35" y="109"/>
                    <a:pt x="34" y="106"/>
                  </a:cubicBezTo>
                  <a:cubicBezTo>
                    <a:pt x="25" y="114"/>
                    <a:pt x="14" y="127"/>
                    <a:pt x="27" y="138"/>
                  </a:cubicBezTo>
                  <a:cubicBezTo>
                    <a:pt x="31" y="141"/>
                    <a:pt x="33" y="142"/>
                    <a:pt x="39" y="140"/>
                  </a:cubicBezTo>
                  <a:cubicBezTo>
                    <a:pt x="42" y="139"/>
                    <a:pt x="45" y="135"/>
                    <a:pt x="49" y="134"/>
                  </a:cubicBezTo>
                  <a:cubicBezTo>
                    <a:pt x="54" y="132"/>
                    <a:pt x="57" y="134"/>
                    <a:pt x="63" y="134"/>
                  </a:cubicBezTo>
                  <a:cubicBezTo>
                    <a:pt x="69" y="134"/>
                    <a:pt x="69" y="124"/>
                    <a:pt x="63" y="124"/>
                  </a:cubicBezTo>
                  <a:cubicBezTo>
                    <a:pt x="57" y="124"/>
                    <a:pt x="52" y="120"/>
                    <a:pt x="47" y="122"/>
                  </a:cubicBezTo>
                  <a:cubicBezTo>
                    <a:pt x="45" y="122"/>
                    <a:pt x="43" y="124"/>
                    <a:pt x="41" y="125"/>
                  </a:cubicBezTo>
                  <a:cubicBezTo>
                    <a:pt x="37" y="131"/>
                    <a:pt x="36" y="130"/>
                    <a:pt x="37" y="123"/>
                  </a:cubicBezTo>
                  <a:cubicBezTo>
                    <a:pt x="35" y="118"/>
                    <a:pt x="36" y="115"/>
                    <a:pt x="40" y="113"/>
                  </a:cubicBezTo>
                  <a:cubicBezTo>
                    <a:pt x="43" y="109"/>
                    <a:pt x="41" y="105"/>
                    <a:pt x="36" y="104"/>
                  </a:cubicBezTo>
                  <a:cubicBezTo>
                    <a:pt x="35" y="104"/>
                    <a:pt x="33" y="91"/>
                    <a:pt x="30" y="89"/>
                  </a:cubicBezTo>
                  <a:cubicBezTo>
                    <a:pt x="29" y="88"/>
                    <a:pt x="27" y="88"/>
                    <a:pt x="27" y="88"/>
                  </a:cubicBezTo>
                  <a:cubicBezTo>
                    <a:pt x="25" y="87"/>
                    <a:pt x="23" y="87"/>
                    <a:pt x="21" y="87"/>
                  </a:cubicBezTo>
                  <a:cubicBezTo>
                    <a:pt x="19" y="77"/>
                    <a:pt x="22" y="73"/>
                    <a:pt x="30" y="76"/>
                  </a:cubicBezTo>
                  <a:cubicBezTo>
                    <a:pt x="33" y="76"/>
                    <a:pt x="35" y="74"/>
                    <a:pt x="35" y="71"/>
                  </a:cubicBezTo>
                  <a:cubicBezTo>
                    <a:pt x="35" y="66"/>
                    <a:pt x="35" y="61"/>
                    <a:pt x="39" y="57"/>
                  </a:cubicBezTo>
                  <a:cubicBezTo>
                    <a:pt x="40" y="55"/>
                    <a:pt x="41" y="52"/>
                    <a:pt x="39" y="50"/>
                  </a:cubicBezTo>
                  <a:cubicBezTo>
                    <a:pt x="37" y="48"/>
                    <a:pt x="35" y="46"/>
                    <a:pt x="33" y="44"/>
                  </a:cubicBezTo>
                  <a:cubicBezTo>
                    <a:pt x="25" y="38"/>
                    <a:pt x="31" y="36"/>
                    <a:pt x="49" y="40"/>
                  </a:cubicBezTo>
                  <a:cubicBezTo>
                    <a:pt x="51" y="42"/>
                    <a:pt x="54" y="43"/>
                    <a:pt x="57" y="41"/>
                  </a:cubicBezTo>
                  <a:cubicBezTo>
                    <a:pt x="61" y="38"/>
                    <a:pt x="66" y="36"/>
                    <a:pt x="70" y="34"/>
                  </a:cubicBezTo>
                  <a:cubicBezTo>
                    <a:pt x="72" y="34"/>
                    <a:pt x="73" y="31"/>
                    <a:pt x="73" y="29"/>
                  </a:cubicBezTo>
                  <a:cubicBezTo>
                    <a:pt x="73" y="24"/>
                    <a:pt x="71" y="19"/>
                    <a:pt x="77" y="17"/>
                  </a:cubicBezTo>
                  <a:cubicBezTo>
                    <a:pt x="85" y="14"/>
                    <a:pt x="87" y="25"/>
                    <a:pt x="87" y="32"/>
                  </a:cubicBezTo>
                  <a:cubicBezTo>
                    <a:pt x="87" y="34"/>
                    <a:pt x="90" y="37"/>
                    <a:pt x="93" y="37"/>
                  </a:cubicBezTo>
                  <a:cubicBezTo>
                    <a:pt x="98" y="37"/>
                    <a:pt x="103" y="42"/>
                    <a:pt x="109" y="41"/>
                  </a:cubicBezTo>
                  <a:cubicBezTo>
                    <a:pt x="112" y="40"/>
                    <a:pt x="114" y="36"/>
                    <a:pt x="117" y="36"/>
                  </a:cubicBezTo>
                  <a:cubicBezTo>
                    <a:pt x="128" y="34"/>
                    <a:pt x="118" y="46"/>
                    <a:pt x="118" y="52"/>
                  </a:cubicBezTo>
                  <a:cubicBezTo>
                    <a:pt x="118" y="57"/>
                    <a:pt x="121" y="62"/>
                    <a:pt x="123" y="68"/>
                  </a:cubicBezTo>
                  <a:cubicBezTo>
                    <a:pt x="125" y="74"/>
                    <a:pt x="135" y="71"/>
                    <a:pt x="133" y="6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1923" y="2618"/>
              <a:ext cx="170" cy="171"/>
            </a:xfrm>
            <a:custGeom>
              <a:avLst/>
              <a:gdLst>
                <a:gd name="T0" fmla="*/ 13 w 63"/>
                <a:gd name="T1" fmla="*/ 11 h 63"/>
                <a:gd name="T2" fmla="*/ 33 w 63"/>
                <a:gd name="T3" fmla="*/ 28 h 63"/>
                <a:gd name="T4" fmla="*/ 37 w 63"/>
                <a:gd name="T5" fmla="*/ 33 h 63"/>
                <a:gd name="T6" fmla="*/ 39 w 63"/>
                <a:gd name="T7" fmla="*/ 42 h 63"/>
                <a:gd name="T8" fmla="*/ 24 w 63"/>
                <a:gd name="T9" fmla="*/ 28 h 63"/>
                <a:gd name="T10" fmla="*/ 10 w 63"/>
                <a:gd name="T11" fmla="*/ 12 h 63"/>
                <a:gd name="T12" fmla="*/ 10 w 63"/>
                <a:gd name="T13" fmla="*/ 20 h 63"/>
                <a:gd name="T14" fmla="*/ 18 w 63"/>
                <a:gd name="T15" fmla="*/ 12 h 63"/>
                <a:gd name="T16" fmla="*/ 13 w 63"/>
                <a:gd name="T17" fmla="*/ 4 h 63"/>
                <a:gd name="T18" fmla="*/ 3 w 63"/>
                <a:gd name="T19" fmla="*/ 12 h 63"/>
                <a:gd name="T20" fmla="*/ 3 w 63"/>
                <a:gd name="T21" fmla="*/ 20 h 63"/>
                <a:gd name="T22" fmla="*/ 47 w 63"/>
                <a:gd name="T23" fmla="*/ 50 h 63"/>
                <a:gd name="T24" fmla="*/ 20 w 63"/>
                <a:gd name="T25" fmla="*/ 4 h 63"/>
                <a:gd name="T26" fmla="*/ 13 w 63"/>
                <a:gd name="T27" fmla="*/ 11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3" h="63">
                  <a:moveTo>
                    <a:pt x="13" y="11"/>
                  </a:moveTo>
                  <a:cubicBezTo>
                    <a:pt x="20" y="16"/>
                    <a:pt x="26" y="22"/>
                    <a:pt x="33" y="28"/>
                  </a:cubicBezTo>
                  <a:cubicBezTo>
                    <a:pt x="34" y="30"/>
                    <a:pt x="36" y="31"/>
                    <a:pt x="37" y="33"/>
                  </a:cubicBezTo>
                  <a:cubicBezTo>
                    <a:pt x="39" y="34"/>
                    <a:pt x="44" y="43"/>
                    <a:pt x="39" y="42"/>
                  </a:cubicBezTo>
                  <a:cubicBezTo>
                    <a:pt x="34" y="41"/>
                    <a:pt x="27" y="32"/>
                    <a:pt x="24" y="28"/>
                  </a:cubicBezTo>
                  <a:cubicBezTo>
                    <a:pt x="19" y="22"/>
                    <a:pt x="15" y="17"/>
                    <a:pt x="10" y="12"/>
                  </a:cubicBezTo>
                  <a:cubicBezTo>
                    <a:pt x="10" y="15"/>
                    <a:pt x="10" y="17"/>
                    <a:pt x="10" y="20"/>
                  </a:cubicBezTo>
                  <a:cubicBezTo>
                    <a:pt x="12" y="17"/>
                    <a:pt x="15" y="14"/>
                    <a:pt x="18" y="12"/>
                  </a:cubicBezTo>
                  <a:cubicBezTo>
                    <a:pt x="23" y="9"/>
                    <a:pt x="18" y="0"/>
                    <a:pt x="13" y="4"/>
                  </a:cubicBezTo>
                  <a:cubicBezTo>
                    <a:pt x="9" y="6"/>
                    <a:pt x="5" y="9"/>
                    <a:pt x="3" y="12"/>
                  </a:cubicBezTo>
                  <a:cubicBezTo>
                    <a:pt x="1" y="14"/>
                    <a:pt x="0" y="18"/>
                    <a:pt x="3" y="20"/>
                  </a:cubicBezTo>
                  <a:cubicBezTo>
                    <a:pt x="11" y="26"/>
                    <a:pt x="33" y="63"/>
                    <a:pt x="47" y="50"/>
                  </a:cubicBezTo>
                  <a:cubicBezTo>
                    <a:pt x="63" y="34"/>
                    <a:pt x="29" y="12"/>
                    <a:pt x="20" y="4"/>
                  </a:cubicBezTo>
                  <a:cubicBezTo>
                    <a:pt x="16" y="0"/>
                    <a:pt x="9" y="7"/>
                    <a:pt x="13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auto">
            <a:xfrm>
              <a:off x="1909" y="2610"/>
              <a:ext cx="51" cy="52"/>
            </a:xfrm>
            <a:custGeom>
              <a:avLst/>
              <a:gdLst>
                <a:gd name="T0" fmla="*/ 2 w 19"/>
                <a:gd name="T1" fmla="*/ 9 h 19"/>
                <a:gd name="T2" fmla="*/ 10 w 19"/>
                <a:gd name="T3" fmla="*/ 17 h 19"/>
                <a:gd name="T4" fmla="*/ 17 w 19"/>
                <a:gd name="T5" fmla="*/ 17 h 19"/>
                <a:gd name="T6" fmla="*/ 17 w 19"/>
                <a:gd name="T7" fmla="*/ 9 h 19"/>
                <a:gd name="T8" fmla="*/ 9 w 19"/>
                <a:gd name="T9" fmla="*/ 2 h 19"/>
                <a:gd name="T10" fmla="*/ 2 w 19"/>
                <a:gd name="T11" fmla="*/ 2 h 19"/>
                <a:gd name="T12" fmla="*/ 2 w 19"/>
                <a:gd name="T13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19">
                  <a:moveTo>
                    <a:pt x="2" y="9"/>
                  </a:moveTo>
                  <a:cubicBezTo>
                    <a:pt x="5" y="12"/>
                    <a:pt x="7" y="14"/>
                    <a:pt x="10" y="17"/>
                  </a:cubicBezTo>
                  <a:cubicBezTo>
                    <a:pt x="11" y="19"/>
                    <a:pt x="15" y="19"/>
                    <a:pt x="17" y="17"/>
                  </a:cubicBezTo>
                  <a:cubicBezTo>
                    <a:pt x="19" y="15"/>
                    <a:pt x="18" y="11"/>
                    <a:pt x="17" y="9"/>
                  </a:cubicBezTo>
                  <a:cubicBezTo>
                    <a:pt x="14" y="7"/>
                    <a:pt x="12" y="4"/>
                    <a:pt x="9" y="2"/>
                  </a:cubicBezTo>
                  <a:cubicBezTo>
                    <a:pt x="7" y="1"/>
                    <a:pt x="4" y="0"/>
                    <a:pt x="2" y="2"/>
                  </a:cubicBezTo>
                  <a:cubicBezTo>
                    <a:pt x="0" y="4"/>
                    <a:pt x="0" y="8"/>
                    <a:pt x="2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5" name="文本框 54"/>
          <p:cNvSpPr txBox="1"/>
          <p:nvPr/>
        </p:nvSpPr>
        <p:spPr>
          <a:xfrm>
            <a:off x="1640033" y="4063661"/>
            <a:ext cx="386556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点击修改的格子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1640033" y="5579727"/>
            <a:ext cx="386556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弹出修改窗口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480819" y="4063661"/>
            <a:ext cx="386556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点击修改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7480819" y="5579727"/>
            <a:ext cx="386556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填写修改内容确认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594AB6C7-F99D-4AE4-A32E-EF9608C0F66C}"/>
              </a:ext>
            </a:extLst>
          </p:cNvPr>
          <p:cNvCxnSpPr/>
          <p:nvPr/>
        </p:nvCxnSpPr>
        <p:spPr>
          <a:xfrm>
            <a:off x="590550" y="625398"/>
            <a:ext cx="0" cy="71437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6B2BCF45-E406-4106-A5E2-D7857BC48B1D}"/>
              </a:ext>
            </a:extLst>
          </p:cNvPr>
          <p:cNvSpPr txBox="1"/>
          <p:nvPr/>
        </p:nvSpPr>
        <p:spPr>
          <a:xfrm>
            <a:off x="633942" y="504825"/>
            <a:ext cx="1181100" cy="56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spc="600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修改</a:t>
            </a:r>
            <a:endParaRPr kumimoji="0" lang="zh-CN" altLang="en-US" sz="2800" b="0" i="0" u="none" strike="noStrike" kern="1200" cap="none" spc="600" normalizeH="0" baseline="0" noProof="0" dirty="0">
              <a:ln>
                <a:noFill/>
              </a:ln>
              <a:effectLst/>
              <a:uLnTx/>
              <a:uFillTx/>
              <a:latin typeface="思源黑体 CN Light" panose="020B0300000000000000" pitchFamily="34" charset="-122"/>
              <a:ea typeface="思源黑体 CN Light" panose="020B0300000000000000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4821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afterEffect">
                                  <p:stCondLst>
                                    <p:cond delay="50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675"/>
                            </p:stCondLst>
                            <p:childTnLst>
                              <p:par>
                                <p:cTn id="8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325"/>
                            </p:stCondLst>
                            <p:childTnLst>
                              <p:par>
                                <p:cTn id="15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75"/>
                            </p:stCondLst>
                            <p:childTnLst>
                              <p:par>
                                <p:cTn id="22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925"/>
                            </p:stCondLst>
                            <p:childTnLst>
                              <p:par>
                                <p:cTn id="29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78 0.0074 L -0.00378 0.0074 C 0.00234 0.00069 0.00312 -0.00324 0.01133 0.00208 C 0.01237 0.00277 0.01341 0.01134 0.01367 0.01296 C 0.01315 0.01967 0.01406 0.0243 0.01054 0.02777 C 0.00924 0.02916 0.00599 0.03055 0.00599 0.03055 C 0.00195 0.03009 -0.00209 0.03055 -0.00612 0.02916 C -0.00847 0.02824 -0.00834 0.02384 -0.00912 0.02106 C -0.00951 0.01944 -0.01016 0.01828 -0.01068 0.0169 C -0.01094 0.01551 -0.01133 0.01435 -0.01133 0.01296 C -0.01133 0.01157 -0.01133 0.00972 -0.01068 0.00879 C -0.00781 0.00532 -0.00495 0.00764 -0.00378 0.0074 Z " pathEditMode="relative" ptsTypes="AAAAAAAAAAAA">
                                      <p:cBhvr>
                                        <p:cTn id="35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6" grpId="0"/>
      <p:bldP spid="57" grpId="0"/>
      <p:bldP spid="58" grpId="0"/>
      <p:bldP spid="5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组合 35"/>
          <p:cNvGrpSpPr/>
          <p:nvPr/>
        </p:nvGrpSpPr>
        <p:grpSpPr>
          <a:xfrm>
            <a:off x="3934062" y="1338310"/>
            <a:ext cx="4323876" cy="4181380"/>
            <a:chOff x="3687784" y="1558319"/>
            <a:chExt cx="4323876" cy="4181380"/>
          </a:xfrm>
        </p:grpSpPr>
        <p:sp>
          <p:nvSpPr>
            <p:cNvPr id="32" name="Freeform 13"/>
            <p:cNvSpPr>
              <a:spLocks noEditPoints="1"/>
            </p:cNvSpPr>
            <p:nvPr/>
          </p:nvSpPr>
          <p:spPr bwMode="auto">
            <a:xfrm>
              <a:off x="3687784" y="1558319"/>
              <a:ext cx="4323876" cy="4181380"/>
            </a:xfrm>
            <a:custGeom>
              <a:avLst/>
              <a:gdLst>
                <a:gd name="T0" fmla="*/ 6 w 361"/>
                <a:gd name="T1" fmla="*/ 226 h 349"/>
                <a:gd name="T2" fmla="*/ 4 w 361"/>
                <a:gd name="T3" fmla="*/ 194 h 349"/>
                <a:gd name="T4" fmla="*/ 7 w 361"/>
                <a:gd name="T5" fmla="*/ 156 h 349"/>
                <a:gd name="T6" fmla="*/ 0 w 361"/>
                <a:gd name="T7" fmla="*/ 112 h 349"/>
                <a:gd name="T8" fmla="*/ 3 w 361"/>
                <a:gd name="T9" fmla="*/ 71 h 349"/>
                <a:gd name="T10" fmla="*/ 25 w 361"/>
                <a:gd name="T11" fmla="*/ 16 h 349"/>
                <a:gd name="T12" fmla="*/ 67 w 361"/>
                <a:gd name="T13" fmla="*/ 0 h 349"/>
                <a:gd name="T14" fmla="*/ 147 w 361"/>
                <a:gd name="T15" fmla="*/ 4 h 349"/>
                <a:gd name="T16" fmla="*/ 252 w 361"/>
                <a:gd name="T17" fmla="*/ 8 h 349"/>
                <a:gd name="T18" fmla="*/ 334 w 361"/>
                <a:gd name="T19" fmla="*/ 10 h 349"/>
                <a:gd name="T20" fmla="*/ 356 w 361"/>
                <a:gd name="T21" fmla="*/ 56 h 349"/>
                <a:gd name="T22" fmla="*/ 359 w 361"/>
                <a:gd name="T23" fmla="*/ 133 h 349"/>
                <a:gd name="T24" fmla="*/ 359 w 361"/>
                <a:gd name="T25" fmla="*/ 181 h 349"/>
                <a:gd name="T26" fmla="*/ 360 w 361"/>
                <a:gd name="T27" fmla="*/ 212 h 349"/>
                <a:gd name="T28" fmla="*/ 335 w 361"/>
                <a:gd name="T29" fmla="*/ 243 h 349"/>
                <a:gd name="T30" fmla="*/ 281 w 361"/>
                <a:gd name="T31" fmla="*/ 248 h 349"/>
                <a:gd name="T32" fmla="*/ 248 w 361"/>
                <a:gd name="T33" fmla="*/ 252 h 349"/>
                <a:gd name="T34" fmla="*/ 269 w 361"/>
                <a:gd name="T35" fmla="*/ 279 h 349"/>
                <a:gd name="T36" fmla="*/ 273 w 361"/>
                <a:gd name="T37" fmla="*/ 328 h 349"/>
                <a:gd name="T38" fmla="*/ 228 w 361"/>
                <a:gd name="T39" fmla="*/ 343 h 349"/>
                <a:gd name="T40" fmla="*/ 182 w 361"/>
                <a:gd name="T41" fmla="*/ 349 h 349"/>
                <a:gd name="T42" fmla="*/ 126 w 361"/>
                <a:gd name="T43" fmla="*/ 343 h 349"/>
                <a:gd name="T44" fmla="*/ 86 w 361"/>
                <a:gd name="T45" fmla="*/ 286 h 349"/>
                <a:gd name="T46" fmla="*/ 112 w 361"/>
                <a:gd name="T47" fmla="*/ 268 h 349"/>
                <a:gd name="T48" fmla="*/ 74 w 361"/>
                <a:gd name="T49" fmla="*/ 258 h 349"/>
                <a:gd name="T50" fmla="*/ 18 w 361"/>
                <a:gd name="T51" fmla="*/ 242 h 349"/>
                <a:gd name="T52" fmla="*/ 301 w 361"/>
                <a:gd name="T53" fmla="*/ 232 h 349"/>
                <a:gd name="T54" fmla="*/ 342 w 361"/>
                <a:gd name="T55" fmla="*/ 214 h 349"/>
                <a:gd name="T56" fmla="*/ 341 w 361"/>
                <a:gd name="T57" fmla="*/ 168 h 349"/>
                <a:gd name="T58" fmla="*/ 341 w 361"/>
                <a:gd name="T59" fmla="*/ 119 h 349"/>
                <a:gd name="T60" fmla="*/ 338 w 361"/>
                <a:gd name="T61" fmla="*/ 49 h 349"/>
                <a:gd name="T62" fmla="*/ 294 w 361"/>
                <a:gd name="T63" fmla="*/ 21 h 349"/>
                <a:gd name="T64" fmla="*/ 236 w 361"/>
                <a:gd name="T65" fmla="*/ 22 h 349"/>
                <a:gd name="T66" fmla="*/ 152 w 361"/>
                <a:gd name="T67" fmla="*/ 18 h 349"/>
                <a:gd name="T68" fmla="*/ 120 w 361"/>
                <a:gd name="T69" fmla="*/ 18 h 349"/>
                <a:gd name="T70" fmla="*/ 42 w 361"/>
                <a:gd name="T71" fmla="*/ 21 h 349"/>
                <a:gd name="T72" fmla="*/ 16 w 361"/>
                <a:gd name="T73" fmla="*/ 68 h 349"/>
                <a:gd name="T74" fmla="*/ 22 w 361"/>
                <a:gd name="T75" fmla="*/ 90 h 349"/>
                <a:gd name="T76" fmla="*/ 18 w 361"/>
                <a:gd name="T77" fmla="*/ 136 h 349"/>
                <a:gd name="T78" fmla="*/ 21 w 361"/>
                <a:gd name="T79" fmla="*/ 183 h 349"/>
                <a:gd name="T80" fmla="*/ 29 w 361"/>
                <a:gd name="T81" fmla="*/ 230 h 349"/>
                <a:gd name="T82" fmla="*/ 83 w 361"/>
                <a:gd name="T83" fmla="*/ 243 h 349"/>
                <a:gd name="T84" fmla="*/ 152 w 361"/>
                <a:gd name="T85" fmla="*/ 239 h 349"/>
                <a:gd name="T86" fmla="*/ 214 w 361"/>
                <a:gd name="T87" fmla="*/ 234 h 349"/>
                <a:gd name="T88" fmla="*/ 284 w 361"/>
                <a:gd name="T89" fmla="*/ 234 h 349"/>
                <a:gd name="T90" fmla="*/ 228 w 361"/>
                <a:gd name="T91" fmla="*/ 327 h 349"/>
                <a:gd name="T92" fmla="*/ 261 w 361"/>
                <a:gd name="T93" fmla="*/ 291 h 349"/>
                <a:gd name="T94" fmla="*/ 232 w 361"/>
                <a:gd name="T95" fmla="*/ 287 h 349"/>
                <a:gd name="T96" fmla="*/ 165 w 361"/>
                <a:gd name="T97" fmla="*/ 299 h 349"/>
                <a:gd name="T98" fmla="*/ 117 w 361"/>
                <a:gd name="T99" fmla="*/ 286 h 349"/>
                <a:gd name="T100" fmla="*/ 93 w 361"/>
                <a:gd name="T101" fmla="*/ 306 h 349"/>
                <a:gd name="T102" fmla="*/ 143 w 361"/>
                <a:gd name="T103" fmla="*/ 331 h 349"/>
                <a:gd name="T104" fmla="*/ 201 w 361"/>
                <a:gd name="T105" fmla="*/ 331 h 349"/>
                <a:gd name="T106" fmla="*/ 131 w 361"/>
                <a:gd name="T107" fmla="*/ 253 h 349"/>
                <a:gd name="T108" fmla="*/ 143 w 361"/>
                <a:gd name="T109" fmla="*/ 282 h 349"/>
                <a:gd name="T110" fmla="*/ 201 w 361"/>
                <a:gd name="T111" fmla="*/ 281 h 349"/>
                <a:gd name="T112" fmla="*/ 232 w 361"/>
                <a:gd name="T113" fmla="*/ 256 h 349"/>
                <a:gd name="T114" fmla="*/ 211 w 361"/>
                <a:gd name="T115" fmla="*/ 253 h 349"/>
                <a:gd name="T116" fmla="*/ 174 w 361"/>
                <a:gd name="T117" fmla="*/ 25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61" h="349">
                  <a:moveTo>
                    <a:pt x="10" y="244"/>
                  </a:moveTo>
                  <a:cubicBezTo>
                    <a:pt x="7" y="242"/>
                    <a:pt x="8" y="240"/>
                    <a:pt x="8" y="239"/>
                  </a:cubicBezTo>
                  <a:cubicBezTo>
                    <a:pt x="9" y="234"/>
                    <a:pt x="8" y="230"/>
                    <a:pt x="6" y="226"/>
                  </a:cubicBezTo>
                  <a:cubicBezTo>
                    <a:pt x="4" y="224"/>
                    <a:pt x="4" y="220"/>
                    <a:pt x="4" y="217"/>
                  </a:cubicBezTo>
                  <a:cubicBezTo>
                    <a:pt x="5" y="210"/>
                    <a:pt x="6" y="203"/>
                    <a:pt x="4" y="196"/>
                  </a:cubicBezTo>
                  <a:cubicBezTo>
                    <a:pt x="4" y="196"/>
                    <a:pt x="4" y="195"/>
                    <a:pt x="4" y="194"/>
                  </a:cubicBezTo>
                  <a:cubicBezTo>
                    <a:pt x="7" y="188"/>
                    <a:pt x="5" y="182"/>
                    <a:pt x="5" y="175"/>
                  </a:cubicBezTo>
                  <a:cubicBezTo>
                    <a:pt x="5" y="171"/>
                    <a:pt x="6" y="167"/>
                    <a:pt x="7" y="164"/>
                  </a:cubicBezTo>
                  <a:cubicBezTo>
                    <a:pt x="7" y="161"/>
                    <a:pt x="7" y="158"/>
                    <a:pt x="7" y="156"/>
                  </a:cubicBezTo>
                  <a:cubicBezTo>
                    <a:pt x="6" y="151"/>
                    <a:pt x="4" y="146"/>
                    <a:pt x="4" y="142"/>
                  </a:cubicBezTo>
                  <a:cubicBezTo>
                    <a:pt x="3" y="138"/>
                    <a:pt x="4" y="134"/>
                    <a:pt x="4" y="130"/>
                  </a:cubicBezTo>
                  <a:cubicBezTo>
                    <a:pt x="3" y="124"/>
                    <a:pt x="2" y="118"/>
                    <a:pt x="0" y="112"/>
                  </a:cubicBezTo>
                  <a:cubicBezTo>
                    <a:pt x="0" y="109"/>
                    <a:pt x="0" y="105"/>
                    <a:pt x="1" y="102"/>
                  </a:cubicBezTo>
                  <a:cubicBezTo>
                    <a:pt x="3" y="97"/>
                    <a:pt x="4" y="92"/>
                    <a:pt x="3" y="87"/>
                  </a:cubicBezTo>
                  <a:cubicBezTo>
                    <a:pt x="2" y="82"/>
                    <a:pt x="2" y="76"/>
                    <a:pt x="3" y="71"/>
                  </a:cubicBezTo>
                  <a:cubicBezTo>
                    <a:pt x="4" y="61"/>
                    <a:pt x="6" y="51"/>
                    <a:pt x="8" y="41"/>
                  </a:cubicBezTo>
                  <a:cubicBezTo>
                    <a:pt x="9" y="39"/>
                    <a:pt x="10" y="37"/>
                    <a:pt x="11" y="36"/>
                  </a:cubicBezTo>
                  <a:cubicBezTo>
                    <a:pt x="17" y="30"/>
                    <a:pt x="20" y="23"/>
                    <a:pt x="25" y="16"/>
                  </a:cubicBezTo>
                  <a:cubicBezTo>
                    <a:pt x="28" y="12"/>
                    <a:pt x="31" y="10"/>
                    <a:pt x="35" y="8"/>
                  </a:cubicBezTo>
                  <a:cubicBezTo>
                    <a:pt x="44" y="6"/>
                    <a:pt x="53" y="3"/>
                    <a:pt x="62" y="1"/>
                  </a:cubicBezTo>
                  <a:cubicBezTo>
                    <a:pt x="63" y="0"/>
                    <a:pt x="65" y="0"/>
                    <a:pt x="67" y="0"/>
                  </a:cubicBezTo>
                  <a:cubicBezTo>
                    <a:pt x="74" y="0"/>
                    <a:pt x="82" y="0"/>
                    <a:pt x="89" y="0"/>
                  </a:cubicBezTo>
                  <a:cubicBezTo>
                    <a:pt x="103" y="2"/>
                    <a:pt x="117" y="3"/>
                    <a:pt x="131" y="4"/>
                  </a:cubicBezTo>
                  <a:cubicBezTo>
                    <a:pt x="136" y="4"/>
                    <a:pt x="141" y="4"/>
                    <a:pt x="147" y="4"/>
                  </a:cubicBezTo>
                  <a:cubicBezTo>
                    <a:pt x="161" y="4"/>
                    <a:pt x="176" y="5"/>
                    <a:pt x="190" y="6"/>
                  </a:cubicBezTo>
                  <a:cubicBezTo>
                    <a:pt x="200" y="6"/>
                    <a:pt x="210" y="8"/>
                    <a:pt x="221" y="8"/>
                  </a:cubicBezTo>
                  <a:cubicBezTo>
                    <a:pt x="231" y="8"/>
                    <a:pt x="242" y="8"/>
                    <a:pt x="252" y="8"/>
                  </a:cubicBezTo>
                  <a:cubicBezTo>
                    <a:pt x="267" y="8"/>
                    <a:pt x="282" y="7"/>
                    <a:pt x="296" y="6"/>
                  </a:cubicBezTo>
                  <a:cubicBezTo>
                    <a:pt x="305" y="6"/>
                    <a:pt x="313" y="6"/>
                    <a:pt x="322" y="8"/>
                  </a:cubicBezTo>
                  <a:cubicBezTo>
                    <a:pt x="326" y="9"/>
                    <a:pt x="330" y="10"/>
                    <a:pt x="334" y="10"/>
                  </a:cubicBezTo>
                  <a:cubicBezTo>
                    <a:pt x="337" y="11"/>
                    <a:pt x="339" y="13"/>
                    <a:pt x="340" y="15"/>
                  </a:cubicBezTo>
                  <a:cubicBezTo>
                    <a:pt x="348" y="24"/>
                    <a:pt x="352" y="34"/>
                    <a:pt x="353" y="46"/>
                  </a:cubicBezTo>
                  <a:cubicBezTo>
                    <a:pt x="353" y="50"/>
                    <a:pt x="355" y="53"/>
                    <a:pt x="356" y="56"/>
                  </a:cubicBezTo>
                  <a:cubicBezTo>
                    <a:pt x="358" y="61"/>
                    <a:pt x="358" y="65"/>
                    <a:pt x="359" y="70"/>
                  </a:cubicBezTo>
                  <a:cubicBezTo>
                    <a:pt x="361" y="86"/>
                    <a:pt x="358" y="102"/>
                    <a:pt x="359" y="118"/>
                  </a:cubicBezTo>
                  <a:cubicBezTo>
                    <a:pt x="359" y="123"/>
                    <a:pt x="359" y="128"/>
                    <a:pt x="359" y="133"/>
                  </a:cubicBezTo>
                  <a:cubicBezTo>
                    <a:pt x="359" y="138"/>
                    <a:pt x="359" y="142"/>
                    <a:pt x="358" y="148"/>
                  </a:cubicBezTo>
                  <a:cubicBezTo>
                    <a:pt x="357" y="155"/>
                    <a:pt x="356" y="163"/>
                    <a:pt x="358" y="171"/>
                  </a:cubicBezTo>
                  <a:cubicBezTo>
                    <a:pt x="358" y="174"/>
                    <a:pt x="358" y="178"/>
                    <a:pt x="359" y="181"/>
                  </a:cubicBezTo>
                  <a:cubicBezTo>
                    <a:pt x="359" y="184"/>
                    <a:pt x="360" y="188"/>
                    <a:pt x="360" y="191"/>
                  </a:cubicBezTo>
                  <a:cubicBezTo>
                    <a:pt x="360" y="193"/>
                    <a:pt x="360" y="196"/>
                    <a:pt x="360" y="199"/>
                  </a:cubicBezTo>
                  <a:cubicBezTo>
                    <a:pt x="360" y="203"/>
                    <a:pt x="360" y="208"/>
                    <a:pt x="360" y="212"/>
                  </a:cubicBezTo>
                  <a:cubicBezTo>
                    <a:pt x="360" y="215"/>
                    <a:pt x="359" y="218"/>
                    <a:pt x="357" y="221"/>
                  </a:cubicBezTo>
                  <a:cubicBezTo>
                    <a:pt x="356" y="222"/>
                    <a:pt x="354" y="224"/>
                    <a:pt x="354" y="226"/>
                  </a:cubicBezTo>
                  <a:cubicBezTo>
                    <a:pt x="351" y="235"/>
                    <a:pt x="344" y="240"/>
                    <a:pt x="335" y="243"/>
                  </a:cubicBezTo>
                  <a:cubicBezTo>
                    <a:pt x="323" y="248"/>
                    <a:pt x="312" y="247"/>
                    <a:pt x="300" y="247"/>
                  </a:cubicBezTo>
                  <a:cubicBezTo>
                    <a:pt x="295" y="246"/>
                    <a:pt x="290" y="246"/>
                    <a:pt x="284" y="248"/>
                  </a:cubicBezTo>
                  <a:cubicBezTo>
                    <a:pt x="283" y="248"/>
                    <a:pt x="282" y="248"/>
                    <a:pt x="281" y="248"/>
                  </a:cubicBezTo>
                  <a:cubicBezTo>
                    <a:pt x="272" y="248"/>
                    <a:pt x="264" y="247"/>
                    <a:pt x="256" y="247"/>
                  </a:cubicBezTo>
                  <a:cubicBezTo>
                    <a:pt x="255" y="247"/>
                    <a:pt x="254" y="246"/>
                    <a:pt x="253" y="247"/>
                  </a:cubicBezTo>
                  <a:cubicBezTo>
                    <a:pt x="249" y="247"/>
                    <a:pt x="248" y="248"/>
                    <a:pt x="248" y="252"/>
                  </a:cubicBezTo>
                  <a:cubicBezTo>
                    <a:pt x="248" y="255"/>
                    <a:pt x="248" y="258"/>
                    <a:pt x="248" y="261"/>
                  </a:cubicBezTo>
                  <a:cubicBezTo>
                    <a:pt x="248" y="265"/>
                    <a:pt x="249" y="268"/>
                    <a:pt x="252" y="269"/>
                  </a:cubicBezTo>
                  <a:cubicBezTo>
                    <a:pt x="258" y="272"/>
                    <a:pt x="264" y="275"/>
                    <a:pt x="269" y="279"/>
                  </a:cubicBezTo>
                  <a:cubicBezTo>
                    <a:pt x="274" y="282"/>
                    <a:pt x="279" y="287"/>
                    <a:pt x="282" y="292"/>
                  </a:cubicBezTo>
                  <a:cubicBezTo>
                    <a:pt x="288" y="299"/>
                    <a:pt x="286" y="306"/>
                    <a:pt x="282" y="314"/>
                  </a:cubicBezTo>
                  <a:cubicBezTo>
                    <a:pt x="279" y="319"/>
                    <a:pt x="276" y="323"/>
                    <a:pt x="273" y="328"/>
                  </a:cubicBezTo>
                  <a:cubicBezTo>
                    <a:pt x="272" y="331"/>
                    <a:pt x="269" y="332"/>
                    <a:pt x="267" y="334"/>
                  </a:cubicBezTo>
                  <a:cubicBezTo>
                    <a:pt x="259" y="338"/>
                    <a:pt x="251" y="342"/>
                    <a:pt x="242" y="344"/>
                  </a:cubicBezTo>
                  <a:cubicBezTo>
                    <a:pt x="238" y="344"/>
                    <a:pt x="233" y="343"/>
                    <a:pt x="228" y="343"/>
                  </a:cubicBezTo>
                  <a:cubicBezTo>
                    <a:pt x="226" y="343"/>
                    <a:pt x="224" y="343"/>
                    <a:pt x="221" y="343"/>
                  </a:cubicBezTo>
                  <a:cubicBezTo>
                    <a:pt x="216" y="344"/>
                    <a:pt x="211" y="345"/>
                    <a:pt x="206" y="346"/>
                  </a:cubicBezTo>
                  <a:cubicBezTo>
                    <a:pt x="198" y="347"/>
                    <a:pt x="190" y="348"/>
                    <a:pt x="182" y="349"/>
                  </a:cubicBezTo>
                  <a:cubicBezTo>
                    <a:pt x="181" y="349"/>
                    <a:pt x="179" y="349"/>
                    <a:pt x="178" y="349"/>
                  </a:cubicBezTo>
                  <a:cubicBezTo>
                    <a:pt x="165" y="348"/>
                    <a:pt x="152" y="347"/>
                    <a:pt x="139" y="346"/>
                  </a:cubicBezTo>
                  <a:cubicBezTo>
                    <a:pt x="134" y="345"/>
                    <a:pt x="130" y="344"/>
                    <a:pt x="126" y="343"/>
                  </a:cubicBezTo>
                  <a:cubicBezTo>
                    <a:pt x="116" y="339"/>
                    <a:pt x="106" y="336"/>
                    <a:pt x="97" y="332"/>
                  </a:cubicBezTo>
                  <a:cubicBezTo>
                    <a:pt x="90" y="328"/>
                    <a:pt x="84" y="324"/>
                    <a:pt x="80" y="318"/>
                  </a:cubicBezTo>
                  <a:cubicBezTo>
                    <a:pt x="74" y="308"/>
                    <a:pt x="77" y="293"/>
                    <a:pt x="86" y="286"/>
                  </a:cubicBezTo>
                  <a:cubicBezTo>
                    <a:pt x="88" y="284"/>
                    <a:pt x="89" y="284"/>
                    <a:pt x="90" y="282"/>
                  </a:cubicBezTo>
                  <a:cubicBezTo>
                    <a:pt x="96" y="277"/>
                    <a:pt x="102" y="276"/>
                    <a:pt x="108" y="273"/>
                  </a:cubicBezTo>
                  <a:cubicBezTo>
                    <a:pt x="111" y="272"/>
                    <a:pt x="112" y="270"/>
                    <a:pt x="112" y="268"/>
                  </a:cubicBezTo>
                  <a:cubicBezTo>
                    <a:pt x="112" y="266"/>
                    <a:pt x="112" y="264"/>
                    <a:pt x="112" y="263"/>
                  </a:cubicBezTo>
                  <a:cubicBezTo>
                    <a:pt x="112" y="258"/>
                    <a:pt x="111" y="257"/>
                    <a:pt x="106" y="256"/>
                  </a:cubicBezTo>
                  <a:cubicBezTo>
                    <a:pt x="95" y="255"/>
                    <a:pt x="84" y="256"/>
                    <a:pt x="74" y="258"/>
                  </a:cubicBezTo>
                  <a:cubicBezTo>
                    <a:pt x="71" y="258"/>
                    <a:pt x="69" y="258"/>
                    <a:pt x="67" y="258"/>
                  </a:cubicBezTo>
                  <a:cubicBezTo>
                    <a:pt x="56" y="256"/>
                    <a:pt x="46" y="254"/>
                    <a:pt x="36" y="252"/>
                  </a:cubicBezTo>
                  <a:cubicBezTo>
                    <a:pt x="28" y="252"/>
                    <a:pt x="22" y="248"/>
                    <a:pt x="18" y="242"/>
                  </a:cubicBezTo>
                  <a:cubicBezTo>
                    <a:pt x="17" y="240"/>
                    <a:pt x="15" y="240"/>
                    <a:pt x="13" y="242"/>
                  </a:cubicBezTo>
                  <a:cubicBezTo>
                    <a:pt x="12" y="242"/>
                    <a:pt x="11" y="243"/>
                    <a:pt x="10" y="244"/>
                  </a:cubicBezTo>
                  <a:close/>
                  <a:moveTo>
                    <a:pt x="301" y="232"/>
                  </a:moveTo>
                  <a:cubicBezTo>
                    <a:pt x="301" y="232"/>
                    <a:pt x="301" y="232"/>
                    <a:pt x="301" y="233"/>
                  </a:cubicBezTo>
                  <a:cubicBezTo>
                    <a:pt x="309" y="232"/>
                    <a:pt x="318" y="232"/>
                    <a:pt x="326" y="230"/>
                  </a:cubicBezTo>
                  <a:cubicBezTo>
                    <a:pt x="333" y="228"/>
                    <a:pt x="338" y="221"/>
                    <a:pt x="342" y="214"/>
                  </a:cubicBezTo>
                  <a:cubicBezTo>
                    <a:pt x="342" y="214"/>
                    <a:pt x="342" y="214"/>
                    <a:pt x="342" y="213"/>
                  </a:cubicBezTo>
                  <a:cubicBezTo>
                    <a:pt x="342" y="210"/>
                    <a:pt x="343" y="206"/>
                    <a:pt x="343" y="202"/>
                  </a:cubicBezTo>
                  <a:cubicBezTo>
                    <a:pt x="342" y="191"/>
                    <a:pt x="341" y="179"/>
                    <a:pt x="341" y="168"/>
                  </a:cubicBezTo>
                  <a:cubicBezTo>
                    <a:pt x="342" y="159"/>
                    <a:pt x="341" y="151"/>
                    <a:pt x="341" y="143"/>
                  </a:cubicBezTo>
                  <a:cubicBezTo>
                    <a:pt x="340" y="138"/>
                    <a:pt x="340" y="133"/>
                    <a:pt x="341" y="127"/>
                  </a:cubicBezTo>
                  <a:cubicBezTo>
                    <a:pt x="341" y="124"/>
                    <a:pt x="341" y="122"/>
                    <a:pt x="341" y="119"/>
                  </a:cubicBezTo>
                  <a:cubicBezTo>
                    <a:pt x="342" y="112"/>
                    <a:pt x="341" y="104"/>
                    <a:pt x="342" y="97"/>
                  </a:cubicBezTo>
                  <a:cubicBezTo>
                    <a:pt x="345" y="85"/>
                    <a:pt x="344" y="74"/>
                    <a:pt x="341" y="62"/>
                  </a:cubicBezTo>
                  <a:cubicBezTo>
                    <a:pt x="340" y="58"/>
                    <a:pt x="338" y="54"/>
                    <a:pt x="338" y="49"/>
                  </a:cubicBezTo>
                  <a:cubicBezTo>
                    <a:pt x="338" y="44"/>
                    <a:pt x="336" y="40"/>
                    <a:pt x="334" y="36"/>
                  </a:cubicBezTo>
                  <a:cubicBezTo>
                    <a:pt x="330" y="29"/>
                    <a:pt x="325" y="22"/>
                    <a:pt x="315" y="22"/>
                  </a:cubicBezTo>
                  <a:cubicBezTo>
                    <a:pt x="308" y="22"/>
                    <a:pt x="301" y="22"/>
                    <a:pt x="294" y="21"/>
                  </a:cubicBezTo>
                  <a:cubicBezTo>
                    <a:pt x="283" y="20"/>
                    <a:pt x="272" y="19"/>
                    <a:pt x="261" y="22"/>
                  </a:cubicBezTo>
                  <a:cubicBezTo>
                    <a:pt x="257" y="22"/>
                    <a:pt x="252" y="22"/>
                    <a:pt x="248" y="22"/>
                  </a:cubicBezTo>
                  <a:cubicBezTo>
                    <a:pt x="244" y="22"/>
                    <a:pt x="240" y="22"/>
                    <a:pt x="236" y="22"/>
                  </a:cubicBezTo>
                  <a:cubicBezTo>
                    <a:pt x="233" y="22"/>
                    <a:pt x="230" y="22"/>
                    <a:pt x="227" y="22"/>
                  </a:cubicBezTo>
                  <a:cubicBezTo>
                    <a:pt x="216" y="21"/>
                    <a:pt x="206" y="21"/>
                    <a:pt x="195" y="20"/>
                  </a:cubicBezTo>
                  <a:cubicBezTo>
                    <a:pt x="181" y="20"/>
                    <a:pt x="166" y="19"/>
                    <a:pt x="152" y="18"/>
                  </a:cubicBezTo>
                  <a:cubicBezTo>
                    <a:pt x="152" y="18"/>
                    <a:pt x="152" y="18"/>
                    <a:pt x="152" y="18"/>
                  </a:cubicBezTo>
                  <a:cubicBezTo>
                    <a:pt x="145" y="16"/>
                    <a:pt x="138" y="17"/>
                    <a:pt x="131" y="18"/>
                  </a:cubicBezTo>
                  <a:cubicBezTo>
                    <a:pt x="127" y="18"/>
                    <a:pt x="124" y="18"/>
                    <a:pt x="120" y="18"/>
                  </a:cubicBezTo>
                  <a:cubicBezTo>
                    <a:pt x="108" y="17"/>
                    <a:pt x="97" y="16"/>
                    <a:pt x="86" y="15"/>
                  </a:cubicBezTo>
                  <a:cubicBezTo>
                    <a:pt x="82" y="15"/>
                    <a:pt x="78" y="14"/>
                    <a:pt x="75" y="14"/>
                  </a:cubicBezTo>
                  <a:cubicBezTo>
                    <a:pt x="63" y="14"/>
                    <a:pt x="52" y="18"/>
                    <a:pt x="42" y="21"/>
                  </a:cubicBezTo>
                  <a:cubicBezTo>
                    <a:pt x="36" y="23"/>
                    <a:pt x="32" y="27"/>
                    <a:pt x="29" y="33"/>
                  </a:cubicBezTo>
                  <a:cubicBezTo>
                    <a:pt x="27" y="36"/>
                    <a:pt x="26" y="39"/>
                    <a:pt x="24" y="41"/>
                  </a:cubicBezTo>
                  <a:cubicBezTo>
                    <a:pt x="18" y="49"/>
                    <a:pt x="17" y="59"/>
                    <a:pt x="16" y="68"/>
                  </a:cubicBezTo>
                  <a:cubicBezTo>
                    <a:pt x="16" y="70"/>
                    <a:pt x="17" y="72"/>
                    <a:pt x="17" y="74"/>
                  </a:cubicBezTo>
                  <a:cubicBezTo>
                    <a:pt x="18" y="78"/>
                    <a:pt x="20" y="82"/>
                    <a:pt x="21" y="86"/>
                  </a:cubicBezTo>
                  <a:cubicBezTo>
                    <a:pt x="22" y="87"/>
                    <a:pt x="22" y="89"/>
                    <a:pt x="22" y="90"/>
                  </a:cubicBezTo>
                  <a:cubicBezTo>
                    <a:pt x="21" y="96"/>
                    <a:pt x="22" y="100"/>
                    <a:pt x="22" y="106"/>
                  </a:cubicBezTo>
                  <a:cubicBezTo>
                    <a:pt x="22" y="109"/>
                    <a:pt x="22" y="112"/>
                    <a:pt x="21" y="116"/>
                  </a:cubicBezTo>
                  <a:cubicBezTo>
                    <a:pt x="18" y="122"/>
                    <a:pt x="17" y="129"/>
                    <a:pt x="18" y="136"/>
                  </a:cubicBezTo>
                  <a:cubicBezTo>
                    <a:pt x="18" y="141"/>
                    <a:pt x="17" y="146"/>
                    <a:pt x="18" y="150"/>
                  </a:cubicBezTo>
                  <a:cubicBezTo>
                    <a:pt x="21" y="158"/>
                    <a:pt x="22" y="167"/>
                    <a:pt x="21" y="176"/>
                  </a:cubicBezTo>
                  <a:cubicBezTo>
                    <a:pt x="20" y="178"/>
                    <a:pt x="21" y="180"/>
                    <a:pt x="21" y="183"/>
                  </a:cubicBezTo>
                  <a:cubicBezTo>
                    <a:pt x="21" y="190"/>
                    <a:pt x="22" y="197"/>
                    <a:pt x="21" y="204"/>
                  </a:cubicBezTo>
                  <a:cubicBezTo>
                    <a:pt x="20" y="212"/>
                    <a:pt x="22" y="219"/>
                    <a:pt x="26" y="226"/>
                  </a:cubicBezTo>
                  <a:cubicBezTo>
                    <a:pt x="27" y="227"/>
                    <a:pt x="28" y="229"/>
                    <a:pt x="29" y="230"/>
                  </a:cubicBezTo>
                  <a:cubicBezTo>
                    <a:pt x="30" y="234"/>
                    <a:pt x="33" y="236"/>
                    <a:pt x="37" y="238"/>
                  </a:cubicBezTo>
                  <a:cubicBezTo>
                    <a:pt x="41" y="239"/>
                    <a:pt x="45" y="240"/>
                    <a:pt x="49" y="241"/>
                  </a:cubicBezTo>
                  <a:cubicBezTo>
                    <a:pt x="60" y="243"/>
                    <a:pt x="72" y="245"/>
                    <a:pt x="83" y="243"/>
                  </a:cubicBezTo>
                  <a:cubicBezTo>
                    <a:pt x="94" y="242"/>
                    <a:pt x="105" y="241"/>
                    <a:pt x="116" y="242"/>
                  </a:cubicBezTo>
                  <a:cubicBezTo>
                    <a:pt x="118" y="242"/>
                    <a:pt x="121" y="242"/>
                    <a:pt x="123" y="242"/>
                  </a:cubicBezTo>
                  <a:cubicBezTo>
                    <a:pt x="133" y="241"/>
                    <a:pt x="143" y="240"/>
                    <a:pt x="152" y="239"/>
                  </a:cubicBezTo>
                  <a:cubicBezTo>
                    <a:pt x="163" y="238"/>
                    <a:pt x="174" y="236"/>
                    <a:pt x="185" y="236"/>
                  </a:cubicBezTo>
                  <a:cubicBezTo>
                    <a:pt x="191" y="235"/>
                    <a:pt x="196" y="235"/>
                    <a:pt x="202" y="235"/>
                  </a:cubicBezTo>
                  <a:cubicBezTo>
                    <a:pt x="206" y="235"/>
                    <a:pt x="210" y="234"/>
                    <a:pt x="214" y="234"/>
                  </a:cubicBezTo>
                  <a:cubicBezTo>
                    <a:pt x="216" y="234"/>
                    <a:pt x="218" y="234"/>
                    <a:pt x="220" y="234"/>
                  </a:cubicBezTo>
                  <a:cubicBezTo>
                    <a:pt x="238" y="234"/>
                    <a:pt x="255" y="234"/>
                    <a:pt x="272" y="235"/>
                  </a:cubicBezTo>
                  <a:cubicBezTo>
                    <a:pt x="276" y="235"/>
                    <a:pt x="280" y="235"/>
                    <a:pt x="284" y="234"/>
                  </a:cubicBezTo>
                  <a:cubicBezTo>
                    <a:pt x="289" y="233"/>
                    <a:pt x="295" y="232"/>
                    <a:pt x="301" y="232"/>
                  </a:cubicBezTo>
                  <a:close/>
                  <a:moveTo>
                    <a:pt x="228" y="326"/>
                  </a:moveTo>
                  <a:cubicBezTo>
                    <a:pt x="228" y="327"/>
                    <a:pt x="228" y="327"/>
                    <a:pt x="228" y="327"/>
                  </a:cubicBezTo>
                  <a:cubicBezTo>
                    <a:pt x="230" y="327"/>
                    <a:pt x="232" y="328"/>
                    <a:pt x="234" y="328"/>
                  </a:cubicBezTo>
                  <a:cubicBezTo>
                    <a:pt x="246" y="328"/>
                    <a:pt x="256" y="322"/>
                    <a:pt x="264" y="312"/>
                  </a:cubicBezTo>
                  <a:cubicBezTo>
                    <a:pt x="269" y="305"/>
                    <a:pt x="268" y="297"/>
                    <a:pt x="261" y="291"/>
                  </a:cubicBezTo>
                  <a:cubicBezTo>
                    <a:pt x="256" y="287"/>
                    <a:pt x="251" y="284"/>
                    <a:pt x="245" y="281"/>
                  </a:cubicBezTo>
                  <a:cubicBezTo>
                    <a:pt x="242" y="279"/>
                    <a:pt x="240" y="280"/>
                    <a:pt x="237" y="282"/>
                  </a:cubicBezTo>
                  <a:cubicBezTo>
                    <a:pt x="235" y="284"/>
                    <a:pt x="234" y="285"/>
                    <a:pt x="232" y="287"/>
                  </a:cubicBezTo>
                  <a:cubicBezTo>
                    <a:pt x="227" y="293"/>
                    <a:pt x="220" y="296"/>
                    <a:pt x="213" y="295"/>
                  </a:cubicBezTo>
                  <a:cubicBezTo>
                    <a:pt x="210" y="294"/>
                    <a:pt x="208" y="294"/>
                    <a:pt x="206" y="294"/>
                  </a:cubicBezTo>
                  <a:cubicBezTo>
                    <a:pt x="192" y="296"/>
                    <a:pt x="178" y="297"/>
                    <a:pt x="165" y="299"/>
                  </a:cubicBezTo>
                  <a:cubicBezTo>
                    <a:pt x="156" y="300"/>
                    <a:pt x="149" y="300"/>
                    <a:pt x="141" y="297"/>
                  </a:cubicBezTo>
                  <a:cubicBezTo>
                    <a:pt x="135" y="295"/>
                    <a:pt x="129" y="293"/>
                    <a:pt x="124" y="290"/>
                  </a:cubicBezTo>
                  <a:cubicBezTo>
                    <a:pt x="121" y="289"/>
                    <a:pt x="118" y="288"/>
                    <a:pt x="117" y="286"/>
                  </a:cubicBezTo>
                  <a:cubicBezTo>
                    <a:pt x="115" y="284"/>
                    <a:pt x="113" y="283"/>
                    <a:pt x="110" y="285"/>
                  </a:cubicBezTo>
                  <a:cubicBezTo>
                    <a:pt x="105" y="289"/>
                    <a:pt x="100" y="292"/>
                    <a:pt x="94" y="297"/>
                  </a:cubicBezTo>
                  <a:cubicBezTo>
                    <a:pt x="92" y="299"/>
                    <a:pt x="92" y="302"/>
                    <a:pt x="93" y="306"/>
                  </a:cubicBezTo>
                  <a:cubicBezTo>
                    <a:pt x="94" y="310"/>
                    <a:pt x="98" y="313"/>
                    <a:pt x="101" y="316"/>
                  </a:cubicBezTo>
                  <a:cubicBezTo>
                    <a:pt x="109" y="321"/>
                    <a:pt x="117" y="325"/>
                    <a:pt x="126" y="327"/>
                  </a:cubicBezTo>
                  <a:cubicBezTo>
                    <a:pt x="132" y="329"/>
                    <a:pt x="138" y="330"/>
                    <a:pt x="143" y="331"/>
                  </a:cubicBezTo>
                  <a:cubicBezTo>
                    <a:pt x="153" y="332"/>
                    <a:pt x="163" y="334"/>
                    <a:pt x="173" y="333"/>
                  </a:cubicBezTo>
                  <a:cubicBezTo>
                    <a:pt x="174" y="333"/>
                    <a:pt x="176" y="333"/>
                    <a:pt x="177" y="333"/>
                  </a:cubicBezTo>
                  <a:cubicBezTo>
                    <a:pt x="185" y="334"/>
                    <a:pt x="193" y="333"/>
                    <a:pt x="201" y="331"/>
                  </a:cubicBezTo>
                  <a:cubicBezTo>
                    <a:pt x="210" y="329"/>
                    <a:pt x="219" y="328"/>
                    <a:pt x="228" y="326"/>
                  </a:cubicBezTo>
                  <a:close/>
                  <a:moveTo>
                    <a:pt x="138" y="252"/>
                  </a:moveTo>
                  <a:cubicBezTo>
                    <a:pt x="136" y="252"/>
                    <a:pt x="134" y="252"/>
                    <a:pt x="131" y="253"/>
                  </a:cubicBezTo>
                  <a:cubicBezTo>
                    <a:pt x="126" y="254"/>
                    <a:pt x="126" y="256"/>
                    <a:pt x="128" y="260"/>
                  </a:cubicBezTo>
                  <a:cubicBezTo>
                    <a:pt x="129" y="262"/>
                    <a:pt x="130" y="265"/>
                    <a:pt x="130" y="267"/>
                  </a:cubicBezTo>
                  <a:cubicBezTo>
                    <a:pt x="132" y="278"/>
                    <a:pt x="133" y="279"/>
                    <a:pt x="143" y="282"/>
                  </a:cubicBezTo>
                  <a:cubicBezTo>
                    <a:pt x="144" y="282"/>
                    <a:pt x="144" y="282"/>
                    <a:pt x="145" y="282"/>
                  </a:cubicBezTo>
                  <a:cubicBezTo>
                    <a:pt x="152" y="285"/>
                    <a:pt x="160" y="284"/>
                    <a:pt x="168" y="284"/>
                  </a:cubicBezTo>
                  <a:cubicBezTo>
                    <a:pt x="178" y="282"/>
                    <a:pt x="190" y="279"/>
                    <a:pt x="201" y="281"/>
                  </a:cubicBezTo>
                  <a:cubicBezTo>
                    <a:pt x="205" y="282"/>
                    <a:pt x="210" y="280"/>
                    <a:pt x="214" y="277"/>
                  </a:cubicBezTo>
                  <a:cubicBezTo>
                    <a:pt x="217" y="274"/>
                    <a:pt x="220" y="272"/>
                    <a:pt x="225" y="271"/>
                  </a:cubicBezTo>
                  <a:cubicBezTo>
                    <a:pt x="230" y="270"/>
                    <a:pt x="234" y="261"/>
                    <a:pt x="232" y="256"/>
                  </a:cubicBezTo>
                  <a:cubicBezTo>
                    <a:pt x="231" y="256"/>
                    <a:pt x="230" y="255"/>
                    <a:pt x="230" y="254"/>
                  </a:cubicBezTo>
                  <a:cubicBezTo>
                    <a:pt x="226" y="253"/>
                    <a:pt x="222" y="251"/>
                    <a:pt x="218" y="255"/>
                  </a:cubicBezTo>
                  <a:cubicBezTo>
                    <a:pt x="214" y="258"/>
                    <a:pt x="212" y="258"/>
                    <a:pt x="211" y="253"/>
                  </a:cubicBezTo>
                  <a:cubicBezTo>
                    <a:pt x="209" y="248"/>
                    <a:pt x="208" y="247"/>
                    <a:pt x="202" y="247"/>
                  </a:cubicBezTo>
                  <a:cubicBezTo>
                    <a:pt x="198" y="247"/>
                    <a:pt x="193" y="247"/>
                    <a:pt x="189" y="248"/>
                  </a:cubicBezTo>
                  <a:cubicBezTo>
                    <a:pt x="184" y="248"/>
                    <a:pt x="179" y="249"/>
                    <a:pt x="174" y="250"/>
                  </a:cubicBezTo>
                  <a:cubicBezTo>
                    <a:pt x="172" y="250"/>
                    <a:pt x="171" y="251"/>
                    <a:pt x="169" y="251"/>
                  </a:cubicBezTo>
                  <a:cubicBezTo>
                    <a:pt x="159" y="251"/>
                    <a:pt x="148" y="252"/>
                    <a:pt x="138" y="25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任意多边形 34"/>
            <p:cNvSpPr/>
            <p:nvPr/>
          </p:nvSpPr>
          <p:spPr>
            <a:xfrm>
              <a:off x="4045466" y="1886857"/>
              <a:ext cx="3566611" cy="2409372"/>
            </a:xfrm>
            <a:custGeom>
              <a:avLst/>
              <a:gdLst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59657 w 3533563"/>
                <a:gd name="connsiteY8" fmla="*/ 827314 h 2409372"/>
                <a:gd name="connsiteX9" fmla="*/ 174172 w 3533563"/>
                <a:gd name="connsiteY9" fmla="*/ 885372 h 2409372"/>
                <a:gd name="connsiteX10" fmla="*/ 203200 w 3533563"/>
                <a:gd name="connsiteY10" fmla="*/ 1030514 h 2409372"/>
                <a:gd name="connsiteX11" fmla="*/ 217715 w 3533563"/>
                <a:gd name="connsiteY11" fmla="*/ 1132114 h 2409372"/>
                <a:gd name="connsiteX12" fmla="*/ 246743 w 3533563"/>
                <a:gd name="connsiteY12" fmla="*/ 1233714 h 2409372"/>
                <a:gd name="connsiteX13" fmla="*/ 232229 w 3533563"/>
                <a:gd name="connsiteY13" fmla="*/ 1712686 h 2409372"/>
                <a:gd name="connsiteX14" fmla="*/ 217715 w 3533563"/>
                <a:gd name="connsiteY14" fmla="*/ 1828800 h 2409372"/>
                <a:gd name="connsiteX15" fmla="*/ 203200 w 3533563"/>
                <a:gd name="connsiteY15" fmla="*/ 1959429 h 2409372"/>
                <a:gd name="connsiteX16" fmla="*/ 217715 w 3533563"/>
                <a:gd name="connsiteY16" fmla="*/ 2177143 h 2409372"/>
                <a:gd name="connsiteX17" fmla="*/ 232229 w 3533563"/>
                <a:gd name="connsiteY17" fmla="*/ 2220686 h 2409372"/>
                <a:gd name="connsiteX18" fmla="*/ 319315 w 3533563"/>
                <a:gd name="connsiteY18" fmla="*/ 2278743 h 2409372"/>
                <a:gd name="connsiteX19" fmla="*/ 362857 w 3533563"/>
                <a:gd name="connsiteY19" fmla="*/ 2293257 h 2409372"/>
                <a:gd name="connsiteX20" fmla="*/ 508000 w 3533563"/>
                <a:gd name="connsiteY20" fmla="*/ 2365829 h 2409372"/>
                <a:gd name="connsiteX21" fmla="*/ 551543 w 3533563"/>
                <a:gd name="connsiteY21" fmla="*/ 2394857 h 2409372"/>
                <a:gd name="connsiteX22" fmla="*/ 624115 w 3533563"/>
                <a:gd name="connsiteY22" fmla="*/ 2409372 h 2409372"/>
                <a:gd name="connsiteX23" fmla="*/ 1291772 w 3533563"/>
                <a:gd name="connsiteY23" fmla="*/ 2394857 h 2409372"/>
                <a:gd name="connsiteX24" fmla="*/ 2438400 w 3533563"/>
                <a:gd name="connsiteY24" fmla="*/ 2365829 h 2409372"/>
                <a:gd name="connsiteX25" fmla="*/ 2496457 w 3533563"/>
                <a:gd name="connsiteY25" fmla="*/ 2351314 h 2409372"/>
                <a:gd name="connsiteX26" fmla="*/ 2598057 w 3533563"/>
                <a:gd name="connsiteY26" fmla="*/ 2336800 h 2409372"/>
                <a:gd name="connsiteX27" fmla="*/ 2873829 w 3533563"/>
                <a:gd name="connsiteY27" fmla="*/ 2307772 h 2409372"/>
                <a:gd name="connsiteX28" fmla="*/ 3280229 w 3533563"/>
                <a:gd name="connsiteY28" fmla="*/ 2293257 h 2409372"/>
                <a:gd name="connsiteX29" fmla="*/ 3425372 w 3533563"/>
                <a:gd name="connsiteY29" fmla="*/ 2249714 h 2409372"/>
                <a:gd name="connsiteX30" fmla="*/ 3454400 w 3533563"/>
                <a:gd name="connsiteY30" fmla="*/ 2162629 h 2409372"/>
                <a:gd name="connsiteX31" fmla="*/ 3483429 w 3533563"/>
                <a:gd name="connsiteY31" fmla="*/ 2017486 h 2409372"/>
                <a:gd name="connsiteX32" fmla="*/ 3497943 w 3533563"/>
                <a:gd name="connsiteY32" fmla="*/ 1959429 h 2409372"/>
                <a:gd name="connsiteX33" fmla="*/ 3512457 w 3533563"/>
                <a:gd name="connsiteY33" fmla="*/ 1872343 h 2409372"/>
                <a:gd name="connsiteX34" fmla="*/ 3526972 w 3533563"/>
                <a:gd name="connsiteY34" fmla="*/ 1335314 h 2409372"/>
                <a:gd name="connsiteX35" fmla="*/ 3497943 w 3533563"/>
                <a:gd name="connsiteY35" fmla="*/ 740229 h 2409372"/>
                <a:gd name="connsiteX36" fmla="*/ 3483429 w 3533563"/>
                <a:gd name="connsiteY36" fmla="*/ 566057 h 2409372"/>
                <a:gd name="connsiteX37" fmla="*/ 3454400 w 3533563"/>
                <a:gd name="connsiteY37" fmla="*/ 449943 h 2409372"/>
                <a:gd name="connsiteX38" fmla="*/ 3425372 w 3533563"/>
                <a:gd name="connsiteY38" fmla="*/ 333829 h 2409372"/>
                <a:gd name="connsiteX39" fmla="*/ 3410857 w 3533563"/>
                <a:gd name="connsiteY39" fmla="*/ 232229 h 2409372"/>
                <a:gd name="connsiteX40" fmla="*/ 3367315 w 3533563"/>
                <a:gd name="connsiteY40" fmla="*/ 130629 h 2409372"/>
                <a:gd name="connsiteX41" fmla="*/ 3323772 w 3533563"/>
                <a:gd name="connsiteY41" fmla="*/ 101600 h 2409372"/>
                <a:gd name="connsiteX42" fmla="*/ 3265715 w 3533563"/>
                <a:gd name="connsiteY42" fmla="*/ 87086 h 2409372"/>
                <a:gd name="connsiteX43" fmla="*/ 3222172 w 3533563"/>
                <a:gd name="connsiteY43" fmla="*/ 72572 h 2409372"/>
                <a:gd name="connsiteX44" fmla="*/ 3178629 w 3533563"/>
                <a:gd name="connsiteY44" fmla="*/ 43543 h 2409372"/>
                <a:gd name="connsiteX45" fmla="*/ 3033486 w 3533563"/>
                <a:gd name="connsiteY45" fmla="*/ 14514 h 2409372"/>
                <a:gd name="connsiteX46" fmla="*/ 2960915 w 3533563"/>
                <a:gd name="connsiteY46" fmla="*/ 0 h 2409372"/>
                <a:gd name="connsiteX47" fmla="*/ 2452915 w 3533563"/>
                <a:gd name="connsiteY47" fmla="*/ 14514 h 2409372"/>
                <a:gd name="connsiteX48" fmla="*/ 2394857 w 3533563"/>
                <a:gd name="connsiteY48" fmla="*/ 29029 h 2409372"/>
                <a:gd name="connsiteX49" fmla="*/ 2090057 w 3533563"/>
                <a:gd name="connsiteY49" fmla="*/ 43543 h 2409372"/>
                <a:gd name="connsiteX50" fmla="*/ 1407886 w 3533563"/>
                <a:gd name="connsiteY50" fmla="*/ 58057 h 2409372"/>
                <a:gd name="connsiteX51" fmla="*/ 885372 w 3533563"/>
                <a:gd name="connsiteY51" fmla="*/ 87086 h 2409372"/>
                <a:gd name="connsiteX52" fmla="*/ 130629 w 3533563"/>
                <a:gd name="connsiteY52" fmla="*/ 101600 h 2409372"/>
                <a:gd name="connsiteX53" fmla="*/ 14515 w 3533563"/>
                <a:gd name="connsiteY53" fmla="*/ 174172 h 2409372"/>
                <a:gd name="connsiteX54" fmla="*/ 0 w 3533563"/>
                <a:gd name="connsiteY54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59657 w 3533563"/>
                <a:gd name="connsiteY8" fmla="*/ 827314 h 2409372"/>
                <a:gd name="connsiteX9" fmla="*/ 174172 w 3533563"/>
                <a:gd name="connsiteY9" fmla="*/ 885372 h 2409372"/>
                <a:gd name="connsiteX10" fmla="*/ 203200 w 3533563"/>
                <a:gd name="connsiteY10" fmla="*/ 1030514 h 2409372"/>
                <a:gd name="connsiteX11" fmla="*/ 217715 w 3533563"/>
                <a:gd name="connsiteY11" fmla="*/ 1132114 h 2409372"/>
                <a:gd name="connsiteX12" fmla="*/ 75293 w 3533563"/>
                <a:gd name="connsiteY12" fmla="*/ 1297214 h 2409372"/>
                <a:gd name="connsiteX13" fmla="*/ 232229 w 3533563"/>
                <a:gd name="connsiteY13" fmla="*/ 1712686 h 2409372"/>
                <a:gd name="connsiteX14" fmla="*/ 217715 w 3533563"/>
                <a:gd name="connsiteY14" fmla="*/ 1828800 h 2409372"/>
                <a:gd name="connsiteX15" fmla="*/ 203200 w 3533563"/>
                <a:gd name="connsiteY15" fmla="*/ 1959429 h 2409372"/>
                <a:gd name="connsiteX16" fmla="*/ 217715 w 3533563"/>
                <a:gd name="connsiteY16" fmla="*/ 2177143 h 2409372"/>
                <a:gd name="connsiteX17" fmla="*/ 232229 w 3533563"/>
                <a:gd name="connsiteY17" fmla="*/ 2220686 h 2409372"/>
                <a:gd name="connsiteX18" fmla="*/ 319315 w 3533563"/>
                <a:gd name="connsiteY18" fmla="*/ 2278743 h 2409372"/>
                <a:gd name="connsiteX19" fmla="*/ 362857 w 3533563"/>
                <a:gd name="connsiteY19" fmla="*/ 2293257 h 2409372"/>
                <a:gd name="connsiteX20" fmla="*/ 508000 w 3533563"/>
                <a:gd name="connsiteY20" fmla="*/ 2365829 h 2409372"/>
                <a:gd name="connsiteX21" fmla="*/ 551543 w 3533563"/>
                <a:gd name="connsiteY21" fmla="*/ 2394857 h 2409372"/>
                <a:gd name="connsiteX22" fmla="*/ 624115 w 3533563"/>
                <a:gd name="connsiteY22" fmla="*/ 2409372 h 2409372"/>
                <a:gd name="connsiteX23" fmla="*/ 1291772 w 3533563"/>
                <a:gd name="connsiteY23" fmla="*/ 2394857 h 2409372"/>
                <a:gd name="connsiteX24" fmla="*/ 2438400 w 3533563"/>
                <a:gd name="connsiteY24" fmla="*/ 2365829 h 2409372"/>
                <a:gd name="connsiteX25" fmla="*/ 2496457 w 3533563"/>
                <a:gd name="connsiteY25" fmla="*/ 2351314 h 2409372"/>
                <a:gd name="connsiteX26" fmla="*/ 2598057 w 3533563"/>
                <a:gd name="connsiteY26" fmla="*/ 2336800 h 2409372"/>
                <a:gd name="connsiteX27" fmla="*/ 2873829 w 3533563"/>
                <a:gd name="connsiteY27" fmla="*/ 2307772 h 2409372"/>
                <a:gd name="connsiteX28" fmla="*/ 3280229 w 3533563"/>
                <a:gd name="connsiteY28" fmla="*/ 2293257 h 2409372"/>
                <a:gd name="connsiteX29" fmla="*/ 3425372 w 3533563"/>
                <a:gd name="connsiteY29" fmla="*/ 2249714 h 2409372"/>
                <a:gd name="connsiteX30" fmla="*/ 3454400 w 3533563"/>
                <a:gd name="connsiteY30" fmla="*/ 2162629 h 2409372"/>
                <a:gd name="connsiteX31" fmla="*/ 3483429 w 3533563"/>
                <a:gd name="connsiteY31" fmla="*/ 2017486 h 2409372"/>
                <a:gd name="connsiteX32" fmla="*/ 3497943 w 3533563"/>
                <a:gd name="connsiteY32" fmla="*/ 1959429 h 2409372"/>
                <a:gd name="connsiteX33" fmla="*/ 3512457 w 3533563"/>
                <a:gd name="connsiteY33" fmla="*/ 1872343 h 2409372"/>
                <a:gd name="connsiteX34" fmla="*/ 3526972 w 3533563"/>
                <a:gd name="connsiteY34" fmla="*/ 1335314 h 2409372"/>
                <a:gd name="connsiteX35" fmla="*/ 3497943 w 3533563"/>
                <a:gd name="connsiteY35" fmla="*/ 740229 h 2409372"/>
                <a:gd name="connsiteX36" fmla="*/ 3483429 w 3533563"/>
                <a:gd name="connsiteY36" fmla="*/ 566057 h 2409372"/>
                <a:gd name="connsiteX37" fmla="*/ 3454400 w 3533563"/>
                <a:gd name="connsiteY37" fmla="*/ 449943 h 2409372"/>
                <a:gd name="connsiteX38" fmla="*/ 3425372 w 3533563"/>
                <a:gd name="connsiteY38" fmla="*/ 333829 h 2409372"/>
                <a:gd name="connsiteX39" fmla="*/ 3410857 w 3533563"/>
                <a:gd name="connsiteY39" fmla="*/ 232229 h 2409372"/>
                <a:gd name="connsiteX40" fmla="*/ 3367315 w 3533563"/>
                <a:gd name="connsiteY40" fmla="*/ 130629 h 2409372"/>
                <a:gd name="connsiteX41" fmla="*/ 3323772 w 3533563"/>
                <a:gd name="connsiteY41" fmla="*/ 101600 h 2409372"/>
                <a:gd name="connsiteX42" fmla="*/ 3265715 w 3533563"/>
                <a:gd name="connsiteY42" fmla="*/ 87086 h 2409372"/>
                <a:gd name="connsiteX43" fmla="*/ 3222172 w 3533563"/>
                <a:gd name="connsiteY43" fmla="*/ 72572 h 2409372"/>
                <a:gd name="connsiteX44" fmla="*/ 3178629 w 3533563"/>
                <a:gd name="connsiteY44" fmla="*/ 43543 h 2409372"/>
                <a:gd name="connsiteX45" fmla="*/ 3033486 w 3533563"/>
                <a:gd name="connsiteY45" fmla="*/ 14514 h 2409372"/>
                <a:gd name="connsiteX46" fmla="*/ 2960915 w 3533563"/>
                <a:gd name="connsiteY46" fmla="*/ 0 h 2409372"/>
                <a:gd name="connsiteX47" fmla="*/ 2452915 w 3533563"/>
                <a:gd name="connsiteY47" fmla="*/ 14514 h 2409372"/>
                <a:gd name="connsiteX48" fmla="*/ 2394857 w 3533563"/>
                <a:gd name="connsiteY48" fmla="*/ 29029 h 2409372"/>
                <a:gd name="connsiteX49" fmla="*/ 2090057 w 3533563"/>
                <a:gd name="connsiteY49" fmla="*/ 43543 h 2409372"/>
                <a:gd name="connsiteX50" fmla="*/ 1407886 w 3533563"/>
                <a:gd name="connsiteY50" fmla="*/ 58057 h 2409372"/>
                <a:gd name="connsiteX51" fmla="*/ 885372 w 3533563"/>
                <a:gd name="connsiteY51" fmla="*/ 87086 h 2409372"/>
                <a:gd name="connsiteX52" fmla="*/ 130629 w 3533563"/>
                <a:gd name="connsiteY52" fmla="*/ 101600 h 2409372"/>
                <a:gd name="connsiteX53" fmla="*/ 14515 w 3533563"/>
                <a:gd name="connsiteY53" fmla="*/ 174172 h 2409372"/>
                <a:gd name="connsiteX54" fmla="*/ 0 w 3533563"/>
                <a:gd name="connsiteY54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59657 w 3533563"/>
                <a:gd name="connsiteY8" fmla="*/ 827314 h 2409372"/>
                <a:gd name="connsiteX9" fmla="*/ 174172 w 3533563"/>
                <a:gd name="connsiteY9" fmla="*/ 885372 h 2409372"/>
                <a:gd name="connsiteX10" fmla="*/ 203200 w 3533563"/>
                <a:gd name="connsiteY10" fmla="*/ 1030514 h 2409372"/>
                <a:gd name="connsiteX11" fmla="*/ 103415 w 3533563"/>
                <a:gd name="connsiteY11" fmla="*/ 1119414 h 2409372"/>
                <a:gd name="connsiteX12" fmla="*/ 75293 w 3533563"/>
                <a:gd name="connsiteY12" fmla="*/ 1297214 h 2409372"/>
                <a:gd name="connsiteX13" fmla="*/ 232229 w 3533563"/>
                <a:gd name="connsiteY13" fmla="*/ 1712686 h 2409372"/>
                <a:gd name="connsiteX14" fmla="*/ 217715 w 3533563"/>
                <a:gd name="connsiteY14" fmla="*/ 1828800 h 2409372"/>
                <a:gd name="connsiteX15" fmla="*/ 203200 w 3533563"/>
                <a:gd name="connsiteY15" fmla="*/ 1959429 h 2409372"/>
                <a:gd name="connsiteX16" fmla="*/ 217715 w 3533563"/>
                <a:gd name="connsiteY16" fmla="*/ 2177143 h 2409372"/>
                <a:gd name="connsiteX17" fmla="*/ 232229 w 3533563"/>
                <a:gd name="connsiteY17" fmla="*/ 2220686 h 2409372"/>
                <a:gd name="connsiteX18" fmla="*/ 319315 w 3533563"/>
                <a:gd name="connsiteY18" fmla="*/ 2278743 h 2409372"/>
                <a:gd name="connsiteX19" fmla="*/ 362857 w 3533563"/>
                <a:gd name="connsiteY19" fmla="*/ 2293257 h 2409372"/>
                <a:gd name="connsiteX20" fmla="*/ 508000 w 3533563"/>
                <a:gd name="connsiteY20" fmla="*/ 2365829 h 2409372"/>
                <a:gd name="connsiteX21" fmla="*/ 551543 w 3533563"/>
                <a:gd name="connsiteY21" fmla="*/ 2394857 h 2409372"/>
                <a:gd name="connsiteX22" fmla="*/ 624115 w 3533563"/>
                <a:gd name="connsiteY22" fmla="*/ 2409372 h 2409372"/>
                <a:gd name="connsiteX23" fmla="*/ 1291772 w 3533563"/>
                <a:gd name="connsiteY23" fmla="*/ 2394857 h 2409372"/>
                <a:gd name="connsiteX24" fmla="*/ 2438400 w 3533563"/>
                <a:gd name="connsiteY24" fmla="*/ 2365829 h 2409372"/>
                <a:gd name="connsiteX25" fmla="*/ 2496457 w 3533563"/>
                <a:gd name="connsiteY25" fmla="*/ 2351314 h 2409372"/>
                <a:gd name="connsiteX26" fmla="*/ 2598057 w 3533563"/>
                <a:gd name="connsiteY26" fmla="*/ 2336800 h 2409372"/>
                <a:gd name="connsiteX27" fmla="*/ 2873829 w 3533563"/>
                <a:gd name="connsiteY27" fmla="*/ 2307772 h 2409372"/>
                <a:gd name="connsiteX28" fmla="*/ 3280229 w 3533563"/>
                <a:gd name="connsiteY28" fmla="*/ 2293257 h 2409372"/>
                <a:gd name="connsiteX29" fmla="*/ 3425372 w 3533563"/>
                <a:gd name="connsiteY29" fmla="*/ 2249714 h 2409372"/>
                <a:gd name="connsiteX30" fmla="*/ 3454400 w 3533563"/>
                <a:gd name="connsiteY30" fmla="*/ 2162629 h 2409372"/>
                <a:gd name="connsiteX31" fmla="*/ 3483429 w 3533563"/>
                <a:gd name="connsiteY31" fmla="*/ 2017486 h 2409372"/>
                <a:gd name="connsiteX32" fmla="*/ 3497943 w 3533563"/>
                <a:gd name="connsiteY32" fmla="*/ 1959429 h 2409372"/>
                <a:gd name="connsiteX33" fmla="*/ 3512457 w 3533563"/>
                <a:gd name="connsiteY33" fmla="*/ 1872343 h 2409372"/>
                <a:gd name="connsiteX34" fmla="*/ 3526972 w 3533563"/>
                <a:gd name="connsiteY34" fmla="*/ 1335314 h 2409372"/>
                <a:gd name="connsiteX35" fmla="*/ 3497943 w 3533563"/>
                <a:gd name="connsiteY35" fmla="*/ 740229 h 2409372"/>
                <a:gd name="connsiteX36" fmla="*/ 3483429 w 3533563"/>
                <a:gd name="connsiteY36" fmla="*/ 566057 h 2409372"/>
                <a:gd name="connsiteX37" fmla="*/ 3454400 w 3533563"/>
                <a:gd name="connsiteY37" fmla="*/ 449943 h 2409372"/>
                <a:gd name="connsiteX38" fmla="*/ 3425372 w 3533563"/>
                <a:gd name="connsiteY38" fmla="*/ 333829 h 2409372"/>
                <a:gd name="connsiteX39" fmla="*/ 3410857 w 3533563"/>
                <a:gd name="connsiteY39" fmla="*/ 232229 h 2409372"/>
                <a:gd name="connsiteX40" fmla="*/ 3367315 w 3533563"/>
                <a:gd name="connsiteY40" fmla="*/ 130629 h 2409372"/>
                <a:gd name="connsiteX41" fmla="*/ 3323772 w 3533563"/>
                <a:gd name="connsiteY41" fmla="*/ 101600 h 2409372"/>
                <a:gd name="connsiteX42" fmla="*/ 3265715 w 3533563"/>
                <a:gd name="connsiteY42" fmla="*/ 87086 h 2409372"/>
                <a:gd name="connsiteX43" fmla="*/ 3222172 w 3533563"/>
                <a:gd name="connsiteY43" fmla="*/ 72572 h 2409372"/>
                <a:gd name="connsiteX44" fmla="*/ 3178629 w 3533563"/>
                <a:gd name="connsiteY44" fmla="*/ 43543 h 2409372"/>
                <a:gd name="connsiteX45" fmla="*/ 3033486 w 3533563"/>
                <a:gd name="connsiteY45" fmla="*/ 14514 h 2409372"/>
                <a:gd name="connsiteX46" fmla="*/ 2960915 w 3533563"/>
                <a:gd name="connsiteY46" fmla="*/ 0 h 2409372"/>
                <a:gd name="connsiteX47" fmla="*/ 2452915 w 3533563"/>
                <a:gd name="connsiteY47" fmla="*/ 14514 h 2409372"/>
                <a:gd name="connsiteX48" fmla="*/ 2394857 w 3533563"/>
                <a:gd name="connsiteY48" fmla="*/ 29029 h 2409372"/>
                <a:gd name="connsiteX49" fmla="*/ 2090057 w 3533563"/>
                <a:gd name="connsiteY49" fmla="*/ 43543 h 2409372"/>
                <a:gd name="connsiteX50" fmla="*/ 1407886 w 3533563"/>
                <a:gd name="connsiteY50" fmla="*/ 58057 h 2409372"/>
                <a:gd name="connsiteX51" fmla="*/ 885372 w 3533563"/>
                <a:gd name="connsiteY51" fmla="*/ 87086 h 2409372"/>
                <a:gd name="connsiteX52" fmla="*/ 130629 w 3533563"/>
                <a:gd name="connsiteY52" fmla="*/ 101600 h 2409372"/>
                <a:gd name="connsiteX53" fmla="*/ 14515 w 3533563"/>
                <a:gd name="connsiteY53" fmla="*/ 174172 h 2409372"/>
                <a:gd name="connsiteX54" fmla="*/ 0 w 3533563"/>
                <a:gd name="connsiteY54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59657 w 3533563"/>
                <a:gd name="connsiteY8" fmla="*/ 827314 h 2409372"/>
                <a:gd name="connsiteX9" fmla="*/ 174172 w 3533563"/>
                <a:gd name="connsiteY9" fmla="*/ 885372 h 2409372"/>
                <a:gd name="connsiteX10" fmla="*/ 101600 w 3533563"/>
                <a:gd name="connsiteY10" fmla="*/ 1011464 h 2409372"/>
                <a:gd name="connsiteX11" fmla="*/ 103415 w 3533563"/>
                <a:gd name="connsiteY11" fmla="*/ 1119414 h 2409372"/>
                <a:gd name="connsiteX12" fmla="*/ 75293 w 3533563"/>
                <a:gd name="connsiteY12" fmla="*/ 1297214 h 2409372"/>
                <a:gd name="connsiteX13" fmla="*/ 232229 w 3533563"/>
                <a:gd name="connsiteY13" fmla="*/ 1712686 h 2409372"/>
                <a:gd name="connsiteX14" fmla="*/ 217715 w 3533563"/>
                <a:gd name="connsiteY14" fmla="*/ 1828800 h 2409372"/>
                <a:gd name="connsiteX15" fmla="*/ 203200 w 3533563"/>
                <a:gd name="connsiteY15" fmla="*/ 1959429 h 2409372"/>
                <a:gd name="connsiteX16" fmla="*/ 217715 w 3533563"/>
                <a:gd name="connsiteY16" fmla="*/ 2177143 h 2409372"/>
                <a:gd name="connsiteX17" fmla="*/ 232229 w 3533563"/>
                <a:gd name="connsiteY17" fmla="*/ 2220686 h 2409372"/>
                <a:gd name="connsiteX18" fmla="*/ 319315 w 3533563"/>
                <a:gd name="connsiteY18" fmla="*/ 2278743 h 2409372"/>
                <a:gd name="connsiteX19" fmla="*/ 362857 w 3533563"/>
                <a:gd name="connsiteY19" fmla="*/ 2293257 h 2409372"/>
                <a:gd name="connsiteX20" fmla="*/ 508000 w 3533563"/>
                <a:gd name="connsiteY20" fmla="*/ 2365829 h 2409372"/>
                <a:gd name="connsiteX21" fmla="*/ 551543 w 3533563"/>
                <a:gd name="connsiteY21" fmla="*/ 2394857 h 2409372"/>
                <a:gd name="connsiteX22" fmla="*/ 624115 w 3533563"/>
                <a:gd name="connsiteY22" fmla="*/ 2409372 h 2409372"/>
                <a:gd name="connsiteX23" fmla="*/ 1291772 w 3533563"/>
                <a:gd name="connsiteY23" fmla="*/ 2394857 h 2409372"/>
                <a:gd name="connsiteX24" fmla="*/ 2438400 w 3533563"/>
                <a:gd name="connsiteY24" fmla="*/ 2365829 h 2409372"/>
                <a:gd name="connsiteX25" fmla="*/ 2496457 w 3533563"/>
                <a:gd name="connsiteY25" fmla="*/ 2351314 h 2409372"/>
                <a:gd name="connsiteX26" fmla="*/ 2598057 w 3533563"/>
                <a:gd name="connsiteY26" fmla="*/ 2336800 h 2409372"/>
                <a:gd name="connsiteX27" fmla="*/ 2873829 w 3533563"/>
                <a:gd name="connsiteY27" fmla="*/ 2307772 h 2409372"/>
                <a:gd name="connsiteX28" fmla="*/ 3280229 w 3533563"/>
                <a:gd name="connsiteY28" fmla="*/ 2293257 h 2409372"/>
                <a:gd name="connsiteX29" fmla="*/ 3425372 w 3533563"/>
                <a:gd name="connsiteY29" fmla="*/ 2249714 h 2409372"/>
                <a:gd name="connsiteX30" fmla="*/ 3454400 w 3533563"/>
                <a:gd name="connsiteY30" fmla="*/ 2162629 h 2409372"/>
                <a:gd name="connsiteX31" fmla="*/ 3483429 w 3533563"/>
                <a:gd name="connsiteY31" fmla="*/ 2017486 h 2409372"/>
                <a:gd name="connsiteX32" fmla="*/ 3497943 w 3533563"/>
                <a:gd name="connsiteY32" fmla="*/ 1959429 h 2409372"/>
                <a:gd name="connsiteX33" fmla="*/ 3512457 w 3533563"/>
                <a:gd name="connsiteY33" fmla="*/ 1872343 h 2409372"/>
                <a:gd name="connsiteX34" fmla="*/ 3526972 w 3533563"/>
                <a:gd name="connsiteY34" fmla="*/ 1335314 h 2409372"/>
                <a:gd name="connsiteX35" fmla="*/ 3497943 w 3533563"/>
                <a:gd name="connsiteY35" fmla="*/ 740229 h 2409372"/>
                <a:gd name="connsiteX36" fmla="*/ 3483429 w 3533563"/>
                <a:gd name="connsiteY36" fmla="*/ 566057 h 2409372"/>
                <a:gd name="connsiteX37" fmla="*/ 3454400 w 3533563"/>
                <a:gd name="connsiteY37" fmla="*/ 449943 h 2409372"/>
                <a:gd name="connsiteX38" fmla="*/ 3425372 w 3533563"/>
                <a:gd name="connsiteY38" fmla="*/ 333829 h 2409372"/>
                <a:gd name="connsiteX39" fmla="*/ 3410857 w 3533563"/>
                <a:gd name="connsiteY39" fmla="*/ 232229 h 2409372"/>
                <a:gd name="connsiteX40" fmla="*/ 3367315 w 3533563"/>
                <a:gd name="connsiteY40" fmla="*/ 130629 h 2409372"/>
                <a:gd name="connsiteX41" fmla="*/ 3323772 w 3533563"/>
                <a:gd name="connsiteY41" fmla="*/ 101600 h 2409372"/>
                <a:gd name="connsiteX42" fmla="*/ 3265715 w 3533563"/>
                <a:gd name="connsiteY42" fmla="*/ 87086 h 2409372"/>
                <a:gd name="connsiteX43" fmla="*/ 3222172 w 3533563"/>
                <a:gd name="connsiteY43" fmla="*/ 72572 h 2409372"/>
                <a:gd name="connsiteX44" fmla="*/ 3178629 w 3533563"/>
                <a:gd name="connsiteY44" fmla="*/ 43543 h 2409372"/>
                <a:gd name="connsiteX45" fmla="*/ 3033486 w 3533563"/>
                <a:gd name="connsiteY45" fmla="*/ 14514 h 2409372"/>
                <a:gd name="connsiteX46" fmla="*/ 2960915 w 3533563"/>
                <a:gd name="connsiteY46" fmla="*/ 0 h 2409372"/>
                <a:gd name="connsiteX47" fmla="*/ 2452915 w 3533563"/>
                <a:gd name="connsiteY47" fmla="*/ 14514 h 2409372"/>
                <a:gd name="connsiteX48" fmla="*/ 2394857 w 3533563"/>
                <a:gd name="connsiteY48" fmla="*/ 29029 h 2409372"/>
                <a:gd name="connsiteX49" fmla="*/ 2090057 w 3533563"/>
                <a:gd name="connsiteY49" fmla="*/ 43543 h 2409372"/>
                <a:gd name="connsiteX50" fmla="*/ 1407886 w 3533563"/>
                <a:gd name="connsiteY50" fmla="*/ 58057 h 2409372"/>
                <a:gd name="connsiteX51" fmla="*/ 885372 w 3533563"/>
                <a:gd name="connsiteY51" fmla="*/ 87086 h 2409372"/>
                <a:gd name="connsiteX52" fmla="*/ 130629 w 3533563"/>
                <a:gd name="connsiteY52" fmla="*/ 101600 h 2409372"/>
                <a:gd name="connsiteX53" fmla="*/ 14515 w 3533563"/>
                <a:gd name="connsiteY53" fmla="*/ 174172 h 2409372"/>
                <a:gd name="connsiteX54" fmla="*/ 0 w 3533563"/>
                <a:gd name="connsiteY54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59657 w 3533563"/>
                <a:gd name="connsiteY8" fmla="*/ 827314 h 2409372"/>
                <a:gd name="connsiteX9" fmla="*/ 104322 w 3533563"/>
                <a:gd name="connsiteY9" fmla="*/ 885372 h 2409372"/>
                <a:gd name="connsiteX10" fmla="*/ 101600 w 3533563"/>
                <a:gd name="connsiteY10" fmla="*/ 1011464 h 2409372"/>
                <a:gd name="connsiteX11" fmla="*/ 103415 w 3533563"/>
                <a:gd name="connsiteY11" fmla="*/ 1119414 h 2409372"/>
                <a:gd name="connsiteX12" fmla="*/ 75293 w 3533563"/>
                <a:gd name="connsiteY12" fmla="*/ 1297214 h 2409372"/>
                <a:gd name="connsiteX13" fmla="*/ 232229 w 3533563"/>
                <a:gd name="connsiteY13" fmla="*/ 1712686 h 2409372"/>
                <a:gd name="connsiteX14" fmla="*/ 217715 w 3533563"/>
                <a:gd name="connsiteY14" fmla="*/ 1828800 h 2409372"/>
                <a:gd name="connsiteX15" fmla="*/ 203200 w 3533563"/>
                <a:gd name="connsiteY15" fmla="*/ 1959429 h 2409372"/>
                <a:gd name="connsiteX16" fmla="*/ 217715 w 3533563"/>
                <a:gd name="connsiteY16" fmla="*/ 2177143 h 2409372"/>
                <a:gd name="connsiteX17" fmla="*/ 232229 w 3533563"/>
                <a:gd name="connsiteY17" fmla="*/ 2220686 h 2409372"/>
                <a:gd name="connsiteX18" fmla="*/ 319315 w 3533563"/>
                <a:gd name="connsiteY18" fmla="*/ 2278743 h 2409372"/>
                <a:gd name="connsiteX19" fmla="*/ 362857 w 3533563"/>
                <a:gd name="connsiteY19" fmla="*/ 2293257 h 2409372"/>
                <a:gd name="connsiteX20" fmla="*/ 508000 w 3533563"/>
                <a:gd name="connsiteY20" fmla="*/ 2365829 h 2409372"/>
                <a:gd name="connsiteX21" fmla="*/ 551543 w 3533563"/>
                <a:gd name="connsiteY21" fmla="*/ 2394857 h 2409372"/>
                <a:gd name="connsiteX22" fmla="*/ 624115 w 3533563"/>
                <a:gd name="connsiteY22" fmla="*/ 2409372 h 2409372"/>
                <a:gd name="connsiteX23" fmla="*/ 1291772 w 3533563"/>
                <a:gd name="connsiteY23" fmla="*/ 2394857 h 2409372"/>
                <a:gd name="connsiteX24" fmla="*/ 2438400 w 3533563"/>
                <a:gd name="connsiteY24" fmla="*/ 2365829 h 2409372"/>
                <a:gd name="connsiteX25" fmla="*/ 2496457 w 3533563"/>
                <a:gd name="connsiteY25" fmla="*/ 2351314 h 2409372"/>
                <a:gd name="connsiteX26" fmla="*/ 2598057 w 3533563"/>
                <a:gd name="connsiteY26" fmla="*/ 2336800 h 2409372"/>
                <a:gd name="connsiteX27" fmla="*/ 2873829 w 3533563"/>
                <a:gd name="connsiteY27" fmla="*/ 2307772 h 2409372"/>
                <a:gd name="connsiteX28" fmla="*/ 3280229 w 3533563"/>
                <a:gd name="connsiteY28" fmla="*/ 2293257 h 2409372"/>
                <a:gd name="connsiteX29" fmla="*/ 3425372 w 3533563"/>
                <a:gd name="connsiteY29" fmla="*/ 2249714 h 2409372"/>
                <a:gd name="connsiteX30" fmla="*/ 3454400 w 3533563"/>
                <a:gd name="connsiteY30" fmla="*/ 2162629 h 2409372"/>
                <a:gd name="connsiteX31" fmla="*/ 3483429 w 3533563"/>
                <a:gd name="connsiteY31" fmla="*/ 2017486 h 2409372"/>
                <a:gd name="connsiteX32" fmla="*/ 3497943 w 3533563"/>
                <a:gd name="connsiteY32" fmla="*/ 1959429 h 2409372"/>
                <a:gd name="connsiteX33" fmla="*/ 3512457 w 3533563"/>
                <a:gd name="connsiteY33" fmla="*/ 1872343 h 2409372"/>
                <a:gd name="connsiteX34" fmla="*/ 3526972 w 3533563"/>
                <a:gd name="connsiteY34" fmla="*/ 1335314 h 2409372"/>
                <a:gd name="connsiteX35" fmla="*/ 3497943 w 3533563"/>
                <a:gd name="connsiteY35" fmla="*/ 740229 h 2409372"/>
                <a:gd name="connsiteX36" fmla="*/ 3483429 w 3533563"/>
                <a:gd name="connsiteY36" fmla="*/ 566057 h 2409372"/>
                <a:gd name="connsiteX37" fmla="*/ 3454400 w 3533563"/>
                <a:gd name="connsiteY37" fmla="*/ 449943 h 2409372"/>
                <a:gd name="connsiteX38" fmla="*/ 3425372 w 3533563"/>
                <a:gd name="connsiteY38" fmla="*/ 333829 h 2409372"/>
                <a:gd name="connsiteX39" fmla="*/ 3410857 w 3533563"/>
                <a:gd name="connsiteY39" fmla="*/ 232229 h 2409372"/>
                <a:gd name="connsiteX40" fmla="*/ 3367315 w 3533563"/>
                <a:gd name="connsiteY40" fmla="*/ 130629 h 2409372"/>
                <a:gd name="connsiteX41" fmla="*/ 3323772 w 3533563"/>
                <a:gd name="connsiteY41" fmla="*/ 101600 h 2409372"/>
                <a:gd name="connsiteX42" fmla="*/ 3265715 w 3533563"/>
                <a:gd name="connsiteY42" fmla="*/ 87086 h 2409372"/>
                <a:gd name="connsiteX43" fmla="*/ 3222172 w 3533563"/>
                <a:gd name="connsiteY43" fmla="*/ 72572 h 2409372"/>
                <a:gd name="connsiteX44" fmla="*/ 3178629 w 3533563"/>
                <a:gd name="connsiteY44" fmla="*/ 43543 h 2409372"/>
                <a:gd name="connsiteX45" fmla="*/ 3033486 w 3533563"/>
                <a:gd name="connsiteY45" fmla="*/ 14514 h 2409372"/>
                <a:gd name="connsiteX46" fmla="*/ 2960915 w 3533563"/>
                <a:gd name="connsiteY46" fmla="*/ 0 h 2409372"/>
                <a:gd name="connsiteX47" fmla="*/ 2452915 w 3533563"/>
                <a:gd name="connsiteY47" fmla="*/ 14514 h 2409372"/>
                <a:gd name="connsiteX48" fmla="*/ 2394857 w 3533563"/>
                <a:gd name="connsiteY48" fmla="*/ 29029 h 2409372"/>
                <a:gd name="connsiteX49" fmla="*/ 2090057 w 3533563"/>
                <a:gd name="connsiteY49" fmla="*/ 43543 h 2409372"/>
                <a:gd name="connsiteX50" fmla="*/ 1407886 w 3533563"/>
                <a:gd name="connsiteY50" fmla="*/ 58057 h 2409372"/>
                <a:gd name="connsiteX51" fmla="*/ 885372 w 3533563"/>
                <a:gd name="connsiteY51" fmla="*/ 87086 h 2409372"/>
                <a:gd name="connsiteX52" fmla="*/ 130629 w 3533563"/>
                <a:gd name="connsiteY52" fmla="*/ 101600 h 2409372"/>
                <a:gd name="connsiteX53" fmla="*/ 14515 w 3533563"/>
                <a:gd name="connsiteY53" fmla="*/ 174172 h 2409372"/>
                <a:gd name="connsiteX54" fmla="*/ 0 w 3533563"/>
                <a:gd name="connsiteY54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59657 w 3533563"/>
                <a:gd name="connsiteY8" fmla="*/ 827314 h 2409372"/>
                <a:gd name="connsiteX9" fmla="*/ 101600 w 3533563"/>
                <a:gd name="connsiteY9" fmla="*/ 1011464 h 2409372"/>
                <a:gd name="connsiteX10" fmla="*/ 103415 w 3533563"/>
                <a:gd name="connsiteY10" fmla="*/ 1119414 h 2409372"/>
                <a:gd name="connsiteX11" fmla="*/ 75293 w 3533563"/>
                <a:gd name="connsiteY11" fmla="*/ 1297214 h 2409372"/>
                <a:gd name="connsiteX12" fmla="*/ 232229 w 3533563"/>
                <a:gd name="connsiteY12" fmla="*/ 1712686 h 2409372"/>
                <a:gd name="connsiteX13" fmla="*/ 217715 w 3533563"/>
                <a:gd name="connsiteY13" fmla="*/ 1828800 h 2409372"/>
                <a:gd name="connsiteX14" fmla="*/ 203200 w 3533563"/>
                <a:gd name="connsiteY14" fmla="*/ 1959429 h 2409372"/>
                <a:gd name="connsiteX15" fmla="*/ 217715 w 3533563"/>
                <a:gd name="connsiteY15" fmla="*/ 2177143 h 2409372"/>
                <a:gd name="connsiteX16" fmla="*/ 232229 w 3533563"/>
                <a:gd name="connsiteY16" fmla="*/ 2220686 h 2409372"/>
                <a:gd name="connsiteX17" fmla="*/ 319315 w 3533563"/>
                <a:gd name="connsiteY17" fmla="*/ 2278743 h 2409372"/>
                <a:gd name="connsiteX18" fmla="*/ 362857 w 3533563"/>
                <a:gd name="connsiteY18" fmla="*/ 2293257 h 2409372"/>
                <a:gd name="connsiteX19" fmla="*/ 508000 w 3533563"/>
                <a:gd name="connsiteY19" fmla="*/ 2365829 h 2409372"/>
                <a:gd name="connsiteX20" fmla="*/ 551543 w 3533563"/>
                <a:gd name="connsiteY20" fmla="*/ 2394857 h 2409372"/>
                <a:gd name="connsiteX21" fmla="*/ 624115 w 3533563"/>
                <a:gd name="connsiteY21" fmla="*/ 2409372 h 2409372"/>
                <a:gd name="connsiteX22" fmla="*/ 1291772 w 3533563"/>
                <a:gd name="connsiteY22" fmla="*/ 2394857 h 2409372"/>
                <a:gd name="connsiteX23" fmla="*/ 2438400 w 3533563"/>
                <a:gd name="connsiteY23" fmla="*/ 2365829 h 2409372"/>
                <a:gd name="connsiteX24" fmla="*/ 2496457 w 3533563"/>
                <a:gd name="connsiteY24" fmla="*/ 2351314 h 2409372"/>
                <a:gd name="connsiteX25" fmla="*/ 2598057 w 3533563"/>
                <a:gd name="connsiteY25" fmla="*/ 2336800 h 2409372"/>
                <a:gd name="connsiteX26" fmla="*/ 2873829 w 3533563"/>
                <a:gd name="connsiteY26" fmla="*/ 2307772 h 2409372"/>
                <a:gd name="connsiteX27" fmla="*/ 3280229 w 3533563"/>
                <a:gd name="connsiteY27" fmla="*/ 2293257 h 2409372"/>
                <a:gd name="connsiteX28" fmla="*/ 3425372 w 3533563"/>
                <a:gd name="connsiteY28" fmla="*/ 2249714 h 2409372"/>
                <a:gd name="connsiteX29" fmla="*/ 3454400 w 3533563"/>
                <a:gd name="connsiteY29" fmla="*/ 2162629 h 2409372"/>
                <a:gd name="connsiteX30" fmla="*/ 3483429 w 3533563"/>
                <a:gd name="connsiteY30" fmla="*/ 2017486 h 2409372"/>
                <a:gd name="connsiteX31" fmla="*/ 3497943 w 3533563"/>
                <a:gd name="connsiteY31" fmla="*/ 1959429 h 2409372"/>
                <a:gd name="connsiteX32" fmla="*/ 3512457 w 3533563"/>
                <a:gd name="connsiteY32" fmla="*/ 1872343 h 2409372"/>
                <a:gd name="connsiteX33" fmla="*/ 3526972 w 3533563"/>
                <a:gd name="connsiteY33" fmla="*/ 1335314 h 2409372"/>
                <a:gd name="connsiteX34" fmla="*/ 3497943 w 3533563"/>
                <a:gd name="connsiteY34" fmla="*/ 740229 h 2409372"/>
                <a:gd name="connsiteX35" fmla="*/ 3483429 w 3533563"/>
                <a:gd name="connsiteY35" fmla="*/ 566057 h 2409372"/>
                <a:gd name="connsiteX36" fmla="*/ 3454400 w 3533563"/>
                <a:gd name="connsiteY36" fmla="*/ 449943 h 2409372"/>
                <a:gd name="connsiteX37" fmla="*/ 3425372 w 3533563"/>
                <a:gd name="connsiteY37" fmla="*/ 333829 h 2409372"/>
                <a:gd name="connsiteX38" fmla="*/ 3410857 w 3533563"/>
                <a:gd name="connsiteY38" fmla="*/ 232229 h 2409372"/>
                <a:gd name="connsiteX39" fmla="*/ 3367315 w 3533563"/>
                <a:gd name="connsiteY39" fmla="*/ 130629 h 2409372"/>
                <a:gd name="connsiteX40" fmla="*/ 3323772 w 3533563"/>
                <a:gd name="connsiteY40" fmla="*/ 101600 h 2409372"/>
                <a:gd name="connsiteX41" fmla="*/ 3265715 w 3533563"/>
                <a:gd name="connsiteY41" fmla="*/ 87086 h 2409372"/>
                <a:gd name="connsiteX42" fmla="*/ 3222172 w 3533563"/>
                <a:gd name="connsiteY42" fmla="*/ 72572 h 2409372"/>
                <a:gd name="connsiteX43" fmla="*/ 3178629 w 3533563"/>
                <a:gd name="connsiteY43" fmla="*/ 43543 h 2409372"/>
                <a:gd name="connsiteX44" fmla="*/ 3033486 w 3533563"/>
                <a:gd name="connsiteY44" fmla="*/ 14514 h 2409372"/>
                <a:gd name="connsiteX45" fmla="*/ 2960915 w 3533563"/>
                <a:gd name="connsiteY45" fmla="*/ 0 h 2409372"/>
                <a:gd name="connsiteX46" fmla="*/ 2452915 w 3533563"/>
                <a:gd name="connsiteY46" fmla="*/ 14514 h 2409372"/>
                <a:gd name="connsiteX47" fmla="*/ 2394857 w 3533563"/>
                <a:gd name="connsiteY47" fmla="*/ 29029 h 2409372"/>
                <a:gd name="connsiteX48" fmla="*/ 2090057 w 3533563"/>
                <a:gd name="connsiteY48" fmla="*/ 43543 h 2409372"/>
                <a:gd name="connsiteX49" fmla="*/ 1407886 w 3533563"/>
                <a:gd name="connsiteY49" fmla="*/ 58057 h 2409372"/>
                <a:gd name="connsiteX50" fmla="*/ 885372 w 3533563"/>
                <a:gd name="connsiteY50" fmla="*/ 87086 h 2409372"/>
                <a:gd name="connsiteX51" fmla="*/ 130629 w 3533563"/>
                <a:gd name="connsiteY51" fmla="*/ 101600 h 2409372"/>
                <a:gd name="connsiteX52" fmla="*/ 14515 w 3533563"/>
                <a:gd name="connsiteY52" fmla="*/ 174172 h 2409372"/>
                <a:gd name="connsiteX53" fmla="*/ 0 w 3533563"/>
                <a:gd name="connsiteY53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45143 w 3533563"/>
                <a:gd name="connsiteY7" fmla="*/ 754743 h 2409372"/>
                <a:gd name="connsiteX8" fmla="*/ 101600 w 3533563"/>
                <a:gd name="connsiteY8" fmla="*/ 1011464 h 2409372"/>
                <a:gd name="connsiteX9" fmla="*/ 103415 w 3533563"/>
                <a:gd name="connsiteY9" fmla="*/ 1119414 h 2409372"/>
                <a:gd name="connsiteX10" fmla="*/ 75293 w 3533563"/>
                <a:gd name="connsiteY10" fmla="*/ 1297214 h 2409372"/>
                <a:gd name="connsiteX11" fmla="*/ 232229 w 3533563"/>
                <a:gd name="connsiteY11" fmla="*/ 1712686 h 2409372"/>
                <a:gd name="connsiteX12" fmla="*/ 217715 w 3533563"/>
                <a:gd name="connsiteY12" fmla="*/ 1828800 h 2409372"/>
                <a:gd name="connsiteX13" fmla="*/ 203200 w 3533563"/>
                <a:gd name="connsiteY13" fmla="*/ 1959429 h 2409372"/>
                <a:gd name="connsiteX14" fmla="*/ 217715 w 3533563"/>
                <a:gd name="connsiteY14" fmla="*/ 2177143 h 2409372"/>
                <a:gd name="connsiteX15" fmla="*/ 232229 w 3533563"/>
                <a:gd name="connsiteY15" fmla="*/ 2220686 h 2409372"/>
                <a:gd name="connsiteX16" fmla="*/ 319315 w 3533563"/>
                <a:gd name="connsiteY16" fmla="*/ 2278743 h 2409372"/>
                <a:gd name="connsiteX17" fmla="*/ 362857 w 3533563"/>
                <a:gd name="connsiteY17" fmla="*/ 2293257 h 2409372"/>
                <a:gd name="connsiteX18" fmla="*/ 508000 w 3533563"/>
                <a:gd name="connsiteY18" fmla="*/ 2365829 h 2409372"/>
                <a:gd name="connsiteX19" fmla="*/ 551543 w 3533563"/>
                <a:gd name="connsiteY19" fmla="*/ 2394857 h 2409372"/>
                <a:gd name="connsiteX20" fmla="*/ 624115 w 3533563"/>
                <a:gd name="connsiteY20" fmla="*/ 2409372 h 2409372"/>
                <a:gd name="connsiteX21" fmla="*/ 1291772 w 3533563"/>
                <a:gd name="connsiteY21" fmla="*/ 2394857 h 2409372"/>
                <a:gd name="connsiteX22" fmla="*/ 2438400 w 3533563"/>
                <a:gd name="connsiteY22" fmla="*/ 2365829 h 2409372"/>
                <a:gd name="connsiteX23" fmla="*/ 2496457 w 3533563"/>
                <a:gd name="connsiteY23" fmla="*/ 2351314 h 2409372"/>
                <a:gd name="connsiteX24" fmla="*/ 2598057 w 3533563"/>
                <a:gd name="connsiteY24" fmla="*/ 2336800 h 2409372"/>
                <a:gd name="connsiteX25" fmla="*/ 2873829 w 3533563"/>
                <a:gd name="connsiteY25" fmla="*/ 2307772 h 2409372"/>
                <a:gd name="connsiteX26" fmla="*/ 3280229 w 3533563"/>
                <a:gd name="connsiteY26" fmla="*/ 2293257 h 2409372"/>
                <a:gd name="connsiteX27" fmla="*/ 3425372 w 3533563"/>
                <a:gd name="connsiteY27" fmla="*/ 2249714 h 2409372"/>
                <a:gd name="connsiteX28" fmla="*/ 3454400 w 3533563"/>
                <a:gd name="connsiteY28" fmla="*/ 2162629 h 2409372"/>
                <a:gd name="connsiteX29" fmla="*/ 3483429 w 3533563"/>
                <a:gd name="connsiteY29" fmla="*/ 2017486 h 2409372"/>
                <a:gd name="connsiteX30" fmla="*/ 3497943 w 3533563"/>
                <a:gd name="connsiteY30" fmla="*/ 1959429 h 2409372"/>
                <a:gd name="connsiteX31" fmla="*/ 3512457 w 3533563"/>
                <a:gd name="connsiteY31" fmla="*/ 1872343 h 2409372"/>
                <a:gd name="connsiteX32" fmla="*/ 3526972 w 3533563"/>
                <a:gd name="connsiteY32" fmla="*/ 1335314 h 2409372"/>
                <a:gd name="connsiteX33" fmla="*/ 3497943 w 3533563"/>
                <a:gd name="connsiteY33" fmla="*/ 740229 h 2409372"/>
                <a:gd name="connsiteX34" fmla="*/ 3483429 w 3533563"/>
                <a:gd name="connsiteY34" fmla="*/ 566057 h 2409372"/>
                <a:gd name="connsiteX35" fmla="*/ 3454400 w 3533563"/>
                <a:gd name="connsiteY35" fmla="*/ 449943 h 2409372"/>
                <a:gd name="connsiteX36" fmla="*/ 3425372 w 3533563"/>
                <a:gd name="connsiteY36" fmla="*/ 333829 h 2409372"/>
                <a:gd name="connsiteX37" fmla="*/ 3410857 w 3533563"/>
                <a:gd name="connsiteY37" fmla="*/ 232229 h 2409372"/>
                <a:gd name="connsiteX38" fmla="*/ 3367315 w 3533563"/>
                <a:gd name="connsiteY38" fmla="*/ 130629 h 2409372"/>
                <a:gd name="connsiteX39" fmla="*/ 3323772 w 3533563"/>
                <a:gd name="connsiteY39" fmla="*/ 101600 h 2409372"/>
                <a:gd name="connsiteX40" fmla="*/ 3265715 w 3533563"/>
                <a:gd name="connsiteY40" fmla="*/ 87086 h 2409372"/>
                <a:gd name="connsiteX41" fmla="*/ 3222172 w 3533563"/>
                <a:gd name="connsiteY41" fmla="*/ 72572 h 2409372"/>
                <a:gd name="connsiteX42" fmla="*/ 3178629 w 3533563"/>
                <a:gd name="connsiteY42" fmla="*/ 43543 h 2409372"/>
                <a:gd name="connsiteX43" fmla="*/ 3033486 w 3533563"/>
                <a:gd name="connsiteY43" fmla="*/ 14514 h 2409372"/>
                <a:gd name="connsiteX44" fmla="*/ 2960915 w 3533563"/>
                <a:gd name="connsiteY44" fmla="*/ 0 h 2409372"/>
                <a:gd name="connsiteX45" fmla="*/ 2452915 w 3533563"/>
                <a:gd name="connsiteY45" fmla="*/ 14514 h 2409372"/>
                <a:gd name="connsiteX46" fmla="*/ 2394857 w 3533563"/>
                <a:gd name="connsiteY46" fmla="*/ 29029 h 2409372"/>
                <a:gd name="connsiteX47" fmla="*/ 2090057 w 3533563"/>
                <a:gd name="connsiteY47" fmla="*/ 43543 h 2409372"/>
                <a:gd name="connsiteX48" fmla="*/ 1407886 w 3533563"/>
                <a:gd name="connsiteY48" fmla="*/ 58057 h 2409372"/>
                <a:gd name="connsiteX49" fmla="*/ 885372 w 3533563"/>
                <a:gd name="connsiteY49" fmla="*/ 87086 h 2409372"/>
                <a:gd name="connsiteX50" fmla="*/ 130629 w 3533563"/>
                <a:gd name="connsiteY50" fmla="*/ 101600 h 2409372"/>
                <a:gd name="connsiteX51" fmla="*/ 14515 w 3533563"/>
                <a:gd name="connsiteY51" fmla="*/ 174172 h 2409372"/>
                <a:gd name="connsiteX52" fmla="*/ 0 w 3533563"/>
                <a:gd name="connsiteY52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30629 w 3533563"/>
                <a:gd name="connsiteY6" fmla="*/ 667657 h 2409372"/>
                <a:gd name="connsiteX7" fmla="*/ 101600 w 3533563"/>
                <a:gd name="connsiteY7" fmla="*/ 1011464 h 2409372"/>
                <a:gd name="connsiteX8" fmla="*/ 103415 w 3533563"/>
                <a:gd name="connsiteY8" fmla="*/ 1119414 h 2409372"/>
                <a:gd name="connsiteX9" fmla="*/ 75293 w 3533563"/>
                <a:gd name="connsiteY9" fmla="*/ 1297214 h 2409372"/>
                <a:gd name="connsiteX10" fmla="*/ 232229 w 3533563"/>
                <a:gd name="connsiteY10" fmla="*/ 1712686 h 2409372"/>
                <a:gd name="connsiteX11" fmla="*/ 217715 w 3533563"/>
                <a:gd name="connsiteY11" fmla="*/ 1828800 h 2409372"/>
                <a:gd name="connsiteX12" fmla="*/ 203200 w 3533563"/>
                <a:gd name="connsiteY12" fmla="*/ 1959429 h 2409372"/>
                <a:gd name="connsiteX13" fmla="*/ 217715 w 3533563"/>
                <a:gd name="connsiteY13" fmla="*/ 2177143 h 2409372"/>
                <a:gd name="connsiteX14" fmla="*/ 232229 w 3533563"/>
                <a:gd name="connsiteY14" fmla="*/ 2220686 h 2409372"/>
                <a:gd name="connsiteX15" fmla="*/ 319315 w 3533563"/>
                <a:gd name="connsiteY15" fmla="*/ 2278743 h 2409372"/>
                <a:gd name="connsiteX16" fmla="*/ 362857 w 3533563"/>
                <a:gd name="connsiteY16" fmla="*/ 2293257 h 2409372"/>
                <a:gd name="connsiteX17" fmla="*/ 508000 w 3533563"/>
                <a:gd name="connsiteY17" fmla="*/ 2365829 h 2409372"/>
                <a:gd name="connsiteX18" fmla="*/ 551543 w 3533563"/>
                <a:gd name="connsiteY18" fmla="*/ 2394857 h 2409372"/>
                <a:gd name="connsiteX19" fmla="*/ 624115 w 3533563"/>
                <a:gd name="connsiteY19" fmla="*/ 2409372 h 2409372"/>
                <a:gd name="connsiteX20" fmla="*/ 1291772 w 3533563"/>
                <a:gd name="connsiteY20" fmla="*/ 2394857 h 2409372"/>
                <a:gd name="connsiteX21" fmla="*/ 2438400 w 3533563"/>
                <a:gd name="connsiteY21" fmla="*/ 2365829 h 2409372"/>
                <a:gd name="connsiteX22" fmla="*/ 2496457 w 3533563"/>
                <a:gd name="connsiteY22" fmla="*/ 2351314 h 2409372"/>
                <a:gd name="connsiteX23" fmla="*/ 2598057 w 3533563"/>
                <a:gd name="connsiteY23" fmla="*/ 2336800 h 2409372"/>
                <a:gd name="connsiteX24" fmla="*/ 2873829 w 3533563"/>
                <a:gd name="connsiteY24" fmla="*/ 2307772 h 2409372"/>
                <a:gd name="connsiteX25" fmla="*/ 3280229 w 3533563"/>
                <a:gd name="connsiteY25" fmla="*/ 2293257 h 2409372"/>
                <a:gd name="connsiteX26" fmla="*/ 3425372 w 3533563"/>
                <a:gd name="connsiteY26" fmla="*/ 2249714 h 2409372"/>
                <a:gd name="connsiteX27" fmla="*/ 3454400 w 3533563"/>
                <a:gd name="connsiteY27" fmla="*/ 2162629 h 2409372"/>
                <a:gd name="connsiteX28" fmla="*/ 3483429 w 3533563"/>
                <a:gd name="connsiteY28" fmla="*/ 2017486 h 2409372"/>
                <a:gd name="connsiteX29" fmla="*/ 3497943 w 3533563"/>
                <a:gd name="connsiteY29" fmla="*/ 1959429 h 2409372"/>
                <a:gd name="connsiteX30" fmla="*/ 3512457 w 3533563"/>
                <a:gd name="connsiteY30" fmla="*/ 1872343 h 2409372"/>
                <a:gd name="connsiteX31" fmla="*/ 3526972 w 3533563"/>
                <a:gd name="connsiteY31" fmla="*/ 1335314 h 2409372"/>
                <a:gd name="connsiteX32" fmla="*/ 3497943 w 3533563"/>
                <a:gd name="connsiteY32" fmla="*/ 740229 h 2409372"/>
                <a:gd name="connsiteX33" fmla="*/ 3483429 w 3533563"/>
                <a:gd name="connsiteY33" fmla="*/ 566057 h 2409372"/>
                <a:gd name="connsiteX34" fmla="*/ 3454400 w 3533563"/>
                <a:gd name="connsiteY34" fmla="*/ 449943 h 2409372"/>
                <a:gd name="connsiteX35" fmla="*/ 3425372 w 3533563"/>
                <a:gd name="connsiteY35" fmla="*/ 333829 h 2409372"/>
                <a:gd name="connsiteX36" fmla="*/ 3410857 w 3533563"/>
                <a:gd name="connsiteY36" fmla="*/ 232229 h 2409372"/>
                <a:gd name="connsiteX37" fmla="*/ 3367315 w 3533563"/>
                <a:gd name="connsiteY37" fmla="*/ 130629 h 2409372"/>
                <a:gd name="connsiteX38" fmla="*/ 3323772 w 3533563"/>
                <a:gd name="connsiteY38" fmla="*/ 101600 h 2409372"/>
                <a:gd name="connsiteX39" fmla="*/ 3265715 w 3533563"/>
                <a:gd name="connsiteY39" fmla="*/ 87086 h 2409372"/>
                <a:gd name="connsiteX40" fmla="*/ 3222172 w 3533563"/>
                <a:gd name="connsiteY40" fmla="*/ 72572 h 2409372"/>
                <a:gd name="connsiteX41" fmla="*/ 3178629 w 3533563"/>
                <a:gd name="connsiteY41" fmla="*/ 43543 h 2409372"/>
                <a:gd name="connsiteX42" fmla="*/ 3033486 w 3533563"/>
                <a:gd name="connsiteY42" fmla="*/ 14514 h 2409372"/>
                <a:gd name="connsiteX43" fmla="*/ 2960915 w 3533563"/>
                <a:gd name="connsiteY43" fmla="*/ 0 h 2409372"/>
                <a:gd name="connsiteX44" fmla="*/ 2452915 w 3533563"/>
                <a:gd name="connsiteY44" fmla="*/ 14514 h 2409372"/>
                <a:gd name="connsiteX45" fmla="*/ 2394857 w 3533563"/>
                <a:gd name="connsiteY45" fmla="*/ 29029 h 2409372"/>
                <a:gd name="connsiteX46" fmla="*/ 2090057 w 3533563"/>
                <a:gd name="connsiteY46" fmla="*/ 43543 h 2409372"/>
                <a:gd name="connsiteX47" fmla="*/ 1407886 w 3533563"/>
                <a:gd name="connsiteY47" fmla="*/ 58057 h 2409372"/>
                <a:gd name="connsiteX48" fmla="*/ 885372 w 3533563"/>
                <a:gd name="connsiteY48" fmla="*/ 87086 h 2409372"/>
                <a:gd name="connsiteX49" fmla="*/ 130629 w 3533563"/>
                <a:gd name="connsiteY49" fmla="*/ 101600 h 2409372"/>
                <a:gd name="connsiteX50" fmla="*/ 14515 w 3533563"/>
                <a:gd name="connsiteY50" fmla="*/ 174172 h 2409372"/>
                <a:gd name="connsiteX51" fmla="*/ 0 w 3533563"/>
                <a:gd name="connsiteY51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16115 w 3533563"/>
                <a:gd name="connsiteY5" fmla="*/ 624114 h 2409372"/>
                <a:gd name="connsiteX6" fmla="*/ 101600 w 3533563"/>
                <a:gd name="connsiteY6" fmla="*/ 1011464 h 2409372"/>
                <a:gd name="connsiteX7" fmla="*/ 103415 w 3533563"/>
                <a:gd name="connsiteY7" fmla="*/ 1119414 h 2409372"/>
                <a:gd name="connsiteX8" fmla="*/ 75293 w 3533563"/>
                <a:gd name="connsiteY8" fmla="*/ 1297214 h 2409372"/>
                <a:gd name="connsiteX9" fmla="*/ 232229 w 3533563"/>
                <a:gd name="connsiteY9" fmla="*/ 1712686 h 2409372"/>
                <a:gd name="connsiteX10" fmla="*/ 217715 w 3533563"/>
                <a:gd name="connsiteY10" fmla="*/ 1828800 h 2409372"/>
                <a:gd name="connsiteX11" fmla="*/ 203200 w 3533563"/>
                <a:gd name="connsiteY11" fmla="*/ 1959429 h 2409372"/>
                <a:gd name="connsiteX12" fmla="*/ 217715 w 3533563"/>
                <a:gd name="connsiteY12" fmla="*/ 2177143 h 2409372"/>
                <a:gd name="connsiteX13" fmla="*/ 232229 w 3533563"/>
                <a:gd name="connsiteY13" fmla="*/ 2220686 h 2409372"/>
                <a:gd name="connsiteX14" fmla="*/ 319315 w 3533563"/>
                <a:gd name="connsiteY14" fmla="*/ 2278743 h 2409372"/>
                <a:gd name="connsiteX15" fmla="*/ 362857 w 3533563"/>
                <a:gd name="connsiteY15" fmla="*/ 2293257 h 2409372"/>
                <a:gd name="connsiteX16" fmla="*/ 508000 w 3533563"/>
                <a:gd name="connsiteY16" fmla="*/ 2365829 h 2409372"/>
                <a:gd name="connsiteX17" fmla="*/ 551543 w 3533563"/>
                <a:gd name="connsiteY17" fmla="*/ 2394857 h 2409372"/>
                <a:gd name="connsiteX18" fmla="*/ 624115 w 3533563"/>
                <a:gd name="connsiteY18" fmla="*/ 2409372 h 2409372"/>
                <a:gd name="connsiteX19" fmla="*/ 1291772 w 3533563"/>
                <a:gd name="connsiteY19" fmla="*/ 2394857 h 2409372"/>
                <a:gd name="connsiteX20" fmla="*/ 2438400 w 3533563"/>
                <a:gd name="connsiteY20" fmla="*/ 2365829 h 2409372"/>
                <a:gd name="connsiteX21" fmla="*/ 2496457 w 3533563"/>
                <a:gd name="connsiteY21" fmla="*/ 2351314 h 2409372"/>
                <a:gd name="connsiteX22" fmla="*/ 2598057 w 3533563"/>
                <a:gd name="connsiteY22" fmla="*/ 2336800 h 2409372"/>
                <a:gd name="connsiteX23" fmla="*/ 2873829 w 3533563"/>
                <a:gd name="connsiteY23" fmla="*/ 2307772 h 2409372"/>
                <a:gd name="connsiteX24" fmla="*/ 3280229 w 3533563"/>
                <a:gd name="connsiteY24" fmla="*/ 2293257 h 2409372"/>
                <a:gd name="connsiteX25" fmla="*/ 3425372 w 3533563"/>
                <a:gd name="connsiteY25" fmla="*/ 2249714 h 2409372"/>
                <a:gd name="connsiteX26" fmla="*/ 3454400 w 3533563"/>
                <a:gd name="connsiteY26" fmla="*/ 2162629 h 2409372"/>
                <a:gd name="connsiteX27" fmla="*/ 3483429 w 3533563"/>
                <a:gd name="connsiteY27" fmla="*/ 2017486 h 2409372"/>
                <a:gd name="connsiteX28" fmla="*/ 3497943 w 3533563"/>
                <a:gd name="connsiteY28" fmla="*/ 1959429 h 2409372"/>
                <a:gd name="connsiteX29" fmla="*/ 3512457 w 3533563"/>
                <a:gd name="connsiteY29" fmla="*/ 1872343 h 2409372"/>
                <a:gd name="connsiteX30" fmla="*/ 3526972 w 3533563"/>
                <a:gd name="connsiteY30" fmla="*/ 1335314 h 2409372"/>
                <a:gd name="connsiteX31" fmla="*/ 3497943 w 3533563"/>
                <a:gd name="connsiteY31" fmla="*/ 740229 h 2409372"/>
                <a:gd name="connsiteX32" fmla="*/ 3483429 w 3533563"/>
                <a:gd name="connsiteY32" fmla="*/ 566057 h 2409372"/>
                <a:gd name="connsiteX33" fmla="*/ 3454400 w 3533563"/>
                <a:gd name="connsiteY33" fmla="*/ 449943 h 2409372"/>
                <a:gd name="connsiteX34" fmla="*/ 3425372 w 3533563"/>
                <a:gd name="connsiteY34" fmla="*/ 333829 h 2409372"/>
                <a:gd name="connsiteX35" fmla="*/ 3410857 w 3533563"/>
                <a:gd name="connsiteY35" fmla="*/ 232229 h 2409372"/>
                <a:gd name="connsiteX36" fmla="*/ 3367315 w 3533563"/>
                <a:gd name="connsiteY36" fmla="*/ 130629 h 2409372"/>
                <a:gd name="connsiteX37" fmla="*/ 3323772 w 3533563"/>
                <a:gd name="connsiteY37" fmla="*/ 101600 h 2409372"/>
                <a:gd name="connsiteX38" fmla="*/ 3265715 w 3533563"/>
                <a:gd name="connsiteY38" fmla="*/ 87086 h 2409372"/>
                <a:gd name="connsiteX39" fmla="*/ 3222172 w 3533563"/>
                <a:gd name="connsiteY39" fmla="*/ 72572 h 2409372"/>
                <a:gd name="connsiteX40" fmla="*/ 3178629 w 3533563"/>
                <a:gd name="connsiteY40" fmla="*/ 43543 h 2409372"/>
                <a:gd name="connsiteX41" fmla="*/ 3033486 w 3533563"/>
                <a:gd name="connsiteY41" fmla="*/ 14514 h 2409372"/>
                <a:gd name="connsiteX42" fmla="*/ 2960915 w 3533563"/>
                <a:gd name="connsiteY42" fmla="*/ 0 h 2409372"/>
                <a:gd name="connsiteX43" fmla="*/ 2452915 w 3533563"/>
                <a:gd name="connsiteY43" fmla="*/ 14514 h 2409372"/>
                <a:gd name="connsiteX44" fmla="*/ 2394857 w 3533563"/>
                <a:gd name="connsiteY44" fmla="*/ 29029 h 2409372"/>
                <a:gd name="connsiteX45" fmla="*/ 2090057 w 3533563"/>
                <a:gd name="connsiteY45" fmla="*/ 43543 h 2409372"/>
                <a:gd name="connsiteX46" fmla="*/ 1407886 w 3533563"/>
                <a:gd name="connsiteY46" fmla="*/ 58057 h 2409372"/>
                <a:gd name="connsiteX47" fmla="*/ 885372 w 3533563"/>
                <a:gd name="connsiteY47" fmla="*/ 87086 h 2409372"/>
                <a:gd name="connsiteX48" fmla="*/ 130629 w 3533563"/>
                <a:gd name="connsiteY48" fmla="*/ 101600 h 2409372"/>
                <a:gd name="connsiteX49" fmla="*/ 14515 w 3533563"/>
                <a:gd name="connsiteY49" fmla="*/ 174172 h 2409372"/>
                <a:gd name="connsiteX50" fmla="*/ 0 w 3533563"/>
                <a:gd name="connsiteY50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87086 w 3533563"/>
                <a:gd name="connsiteY4" fmla="*/ 508000 h 2409372"/>
                <a:gd name="connsiteX5" fmla="*/ 101600 w 3533563"/>
                <a:gd name="connsiteY5" fmla="*/ 1011464 h 2409372"/>
                <a:gd name="connsiteX6" fmla="*/ 103415 w 3533563"/>
                <a:gd name="connsiteY6" fmla="*/ 1119414 h 2409372"/>
                <a:gd name="connsiteX7" fmla="*/ 75293 w 3533563"/>
                <a:gd name="connsiteY7" fmla="*/ 1297214 h 2409372"/>
                <a:gd name="connsiteX8" fmla="*/ 232229 w 3533563"/>
                <a:gd name="connsiteY8" fmla="*/ 1712686 h 2409372"/>
                <a:gd name="connsiteX9" fmla="*/ 217715 w 3533563"/>
                <a:gd name="connsiteY9" fmla="*/ 1828800 h 2409372"/>
                <a:gd name="connsiteX10" fmla="*/ 203200 w 3533563"/>
                <a:gd name="connsiteY10" fmla="*/ 1959429 h 2409372"/>
                <a:gd name="connsiteX11" fmla="*/ 217715 w 3533563"/>
                <a:gd name="connsiteY11" fmla="*/ 2177143 h 2409372"/>
                <a:gd name="connsiteX12" fmla="*/ 232229 w 3533563"/>
                <a:gd name="connsiteY12" fmla="*/ 2220686 h 2409372"/>
                <a:gd name="connsiteX13" fmla="*/ 319315 w 3533563"/>
                <a:gd name="connsiteY13" fmla="*/ 2278743 h 2409372"/>
                <a:gd name="connsiteX14" fmla="*/ 362857 w 3533563"/>
                <a:gd name="connsiteY14" fmla="*/ 2293257 h 2409372"/>
                <a:gd name="connsiteX15" fmla="*/ 508000 w 3533563"/>
                <a:gd name="connsiteY15" fmla="*/ 2365829 h 2409372"/>
                <a:gd name="connsiteX16" fmla="*/ 551543 w 3533563"/>
                <a:gd name="connsiteY16" fmla="*/ 2394857 h 2409372"/>
                <a:gd name="connsiteX17" fmla="*/ 624115 w 3533563"/>
                <a:gd name="connsiteY17" fmla="*/ 2409372 h 2409372"/>
                <a:gd name="connsiteX18" fmla="*/ 1291772 w 3533563"/>
                <a:gd name="connsiteY18" fmla="*/ 2394857 h 2409372"/>
                <a:gd name="connsiteX19" fmla="*/ 2438400 w 3533563"/>
                <a:gd name="connsiteY19" fmla="*/ 2365829 h 2409372"/>
                <a:gd name="connsiteX20" fmla="*/ 2496457 w 3533563"/>
                <a:gd name="connsiteY20" fmla="*/ 2351314 h 2409372"/>
                <a:gd name="connsiteX21" fmla="*/ 2598057 w 3533563"/>
                <a:gd name="connsiteY21" fmla="*/ 2336800 h 2409372"/>
                <a:gd name="connsiteX22" fmla="*/ 2873829 w 3533563"/>
                <a:gd name="connsiteY22" fmla="*/ 2307772 h 2409372"/>
                <a:gd name="connsiteX23" fmla="*/ 3280229 w 3533563"/>
                <a:gd name="connsiteY23" fmla="*/ 2293257 h 2409372"/>
                <a:gd name="connsiteX24" fmla="*/ 3425372 w 3533563"/>
                <a:gd name="connsiteY24" fmla="*/ 2249714 h 2409372"/>
                <a:gd name="connsiteX25" fmla="*/ 3454400 w 3533563"/>
                <a:gd name="connsiteY25" fmla="*/ 2162629 h 2409372"/>
                <a:gd name="connsiteX26" fmla="*/ 3483429 w 3533563"/>
                <a:gd name="connsiteY26" fmla="*/ 2017486 h 2409372"/>
                <a:gd name="connsiteX27" fmla="*/ 3497943 w 3533563"/>
                <a:gd name="connsiteY27" fmla="*/ 1959429 h 2409372"/>
                <a:gd name="connsiteX28" fmla="*/ 3512457 w 3533563"/>
                <a:gd name="connsiteY28" fmla="*/ 1872343 h 2409372"/>
                <a:gd name="connsiteX29" fmla="*/ 3526972 w 3533563"/>
                <a:gd name="connsiteY29" fmla="*/ 1335314 h 2409372"/>
                <a:gd name="connsiteX30" fmla="*/ 3497943 w 3533563"/>
                <a:gd name="connsiteY30" fmla="*/ 740229 h 2409372"/>
                <a:gd name="connsiteX31" fmla="*/ 3483429 w 3533563"/>
                <a:gd name="connsiteY31" fmla="*/ 566057 h 2409372"/>
                <a:gd name="connsiteX32" fmla="*/ 3454400 w 3533563"/>
                <a:gd name="connsiteY32" fmla="*/ 449943 h 2409372"/>
                <a:gd name="connsiteX33" fmla="*/ 3425372 w 3533563"/>
                <a:gd name="connsiteY33" fmla="*/ 333829 h 2409372"/>
                <a:gd name="connsiteX34" fmla="*/ 3410857 w 3533563"/>
                <a:gd name="connsiteY34" fmla="*/ 232229 h 2409372"/>
                <a:gd name="connsiteX35" fmla="*/ 3367315 w 3533563"/>
                <a:gd name="connsiteY35" fmla="*/ 130629 h 2409372"/>
                <a:gd name="connsiteX36" fmla="*/ 3323772 w 3533563"/>
                <a:gd name="connsiteY36" fmla="*/ 101600 h 2409372"/>
                <a:gd name="connsiteX37" fmla="*/ 3265715 w 3533563"/>
                <a:gd name="connsiteY37" fmla="*/ 87086 h 2409372"/>
                <a:gd name="connsiteX38" fmla="*/ 3222172 w 3533563"/>
                <a:gd name="connsiteY38" fmla="*/ 72572 h 2409372"/>
                <a:gd name="connsiteX39" fmla="*/ 3178629 w 3533563"/>
                <a:gd name="connsiteY39" fmla="*/ 43543 h 2409372"/>
                <a:gd name="connsiteX40" fmla="*/ 3033486 w 3533563"/>
                <a:gd name="connsiteY40" fmla="*/ 14514 h 2409372"/>
                <a:gd name="connsiteX41" fmla="*/ 2960915 w 3533563"/>
                <a:gd name="connsiteY41" fmla="*/ 0 h 2409372"/>
                <a:gd name="connsiteX42" fmla="*/ 2452915 w 3533563"/>
                <a:gd name="connsiteY42" fmla="*/ 14514 h 2409372"/>
                <a:gd name="connsiteX43" fmla="*/ 2394857 w 3533563"/>
                <a:gd name="connsiteY43" fmla="*/ 29029 h 2409372"/>
                <a:gd name="connsiteX44" fmla="*/ 2090057 w 3533563"/>
                <a:gd name="connsiteY44" fmla="*/ 43543 h 2409372"/>
                <a:gd name="connsiteX45" fmla="*/ 1407886 w 3533563"/>
                <a:gd name="connsiteY45" fmla="*/ 58057 h 2409372"/>
                <a:gd name="connsiteX46" fmla="*/ 885372 w 3533563"/>
                <a:gd name="connsiteY46" fmla="*/ 87086 h 2409372"/>
                <a:gd name="connsiteX47" fmla="*/ 130629 w 3533563"/>
                <a:gd name="connsiteY47" fmla="*/ 101600 h 2409372"/>
                <a:gd name="connsiteX48" fmla="*/ 14515 w 3533563"/>
                <a:gd name="connsiteY48" fmla="*/ 174172 h 2409372"/>
                <a:gd name="connsiteX49" fmla="*/ 0 w 3533563"/>
                <a:gd name="connsiteY49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72572 w 3533563"/>
                <a:gd name="connsiteY3" fmla="*/ 391886 h 2409372"/>
                <a:gd name="connsiteX4" fmla="*/ 101600 w 3533563"/>
                <a:gd name="connsiteY4" fmla="*/ 1011464 h 2409372"/>
                <a:gd name="connsiteX5" fmla="*/ 103415 w 3533563"/>
                <a:gd name="connsiteY5" fmla="*/ 1119414 h 2409372"/>
                <a:gd name="connsiteX6" fmla="*/ 75293 w 3533563"/>
                <a:gd name="connsiteY6" fmla="*/ 1297214 h 2409372"/>
                <a:gd name="connsiteX7" fmla="*/ 232229 w 3533563"/>
                <a:gd name="connsiteY7" fmla="*/ 1712686 h 2409372"/>
                <a:gd name="connsiteX8" fmla="*/ 217715 w 3533563"/>
                <a:gd name="connsiteY8" fmla="*/ 1828800 h 2409372"/>
                <a:gd name="connsiteX9" fmla="*/ 203200 w 3533563"/>
                <a:gd name="connsiteY9" fmla="*/ 1959429 h 2409372"/>
                <a:gd name="connsiteX10" fmla="*/ 217715 w 3533563"/>
                <a:gd name="connsiteY10" fmla="*/ 2177143 h 2409372"/>
                <a:gd name="connsiteX11" fmla="*/ 232229 w 3533563"/>
                <a:gd name="connsiteY11" fmla="*/ 2220686 h 2409372"/>
                <a:gd name="connsiteX12" fmla="*/ 319315 w 3533563"/>
                <a:gd name="connsiteY12" fmla="*/ 2278743 h 2409372"/>
                <a:gd name="connsiteX13" fmla="*/ 362857 w 3533563"/>
                <a:gd name="connsiteY13" fmla="*/ 2293257 h 2409372"/>
                <a:gd name="connsiteX14" fmla="*/ 508000 w 3533563"/>
                <a:gd name="connsiteY14" fmla="*/ 2365829 h 2409372"/>
                <a:gd name="connsiteX15" fmla="*/ 551543 w 3533563"/>
                <a:gd name="connsiteY15" fmla="*/ 2394857 h 2409372"/>
                <a:gd name="connsiteX16" fmla="*/ 624115 w 3533563"/>
                <a:gd name="connsiteY16" fmla="*/ 2409372 h 2409372"/>
                <a:gd name="connsiteX17" fmla="*/ 1291772 w 3533563"/>
                <a:gd name="connsiteY17" fmla="*/ 2394857 h 2409372"/>
                <a:gd name="connsiteX18" fmla="*/ 2438400 w 3533563"/>
                <a:gd name="connsiteY18" fmla="*/ 2365829 h 2409372"/>
                <a:gd name="connsiteX19" fmla="*/ 2496457 w 3533563"/>
                <a:gd name="connsiteY19" fmla="*/ 2351314 h 2409372"/>
                <a:gd name="connsiteX20" fmla="*/ 2598057 w 3533563"/>
                <a:gd name="connsiteY20" fmla="*/ 2336800 h 2409372"/>
                <a:gd name="connsiteX21" fmla="*/ 2873829 w 3533563"/>
                <a:gd name="connsiteY21" fmla="*/ 2307772 h 2409372"/>
                <a:gd name="connsiteX22" fmla="*/ 3280229 w 3533563"/>
                <a:gd name="connsiteY22" fmla="*/ 2293257 h 2409372"/>
                <a:gd name="connsiteX23" fmla="*/ 3425372 w 3533563"/>
                <a:gd name="connsiteY23" fmla="*/ 2249714 h 2409372"/>
                <a:gd name="connsiteX24" fmla="*/ 3454400 w 3533563"/>
                <a:gd name="connsiteY24" fmla="*/ 2162629 h 2409372"/>
                <a:gd name="connsiteX25" fmla="*/ 3483429 w 3533563"/>
                <a:gd name="connsiteY25" fmla="*/ 2017486 h 2409372"/>
                <a:gd name="connsiteX26" fmla="*/ 3497943 w 3533563"/>
                <a:gd name="connsiteY26" fmla="*/ 1959429 h 2409372"/>
                <a:gd name="connsiteX27" fmla="*/ 3512457 w 3533563"/>
                <a:gd name="connsiteY27" fmla="*/ 1872343 h 2409372"/>
                <a:gd name="connsiteX28" fmla="*/ 3526972 w 3533563"/>
                <a:gd name="connsiteY28" fmla="*/ 1335314 h 2409372"/>
                <a:gd name="connsiteX29" fmla="*/ 3497943 w 3533563"/>
                <a:gd name="connsiteY29" fmla="*/ 740229 h 2409372"/>
                <a:gd name="connsiteX30" fmla="*/ 3483429 w 3533563"/>
                <a:gd name="connsiteY30" fmla="*/ 566057 h 2409372"/>
                <a:gd name="connsiteX31" fmla="*/ 3454400 w 3533563"/>
                <a:gd name="connsiteY31" fmla="*/ 449943 h 2409372"/>
                <a:gd name="connsiteX32" fmla="*/ 3425372 w 3533563"/>
                <a:gd name="connsiteY32" fmla="*/ 333829 h 2409372"/>
                <a:gd name="connsiteX33" fmla="*/ 3410857 w 3533563"/>
                <a:gd name="connsiteY33" fmla="*/ 232229 h 2409372"/>
                <a:gd name="connsiteX34" fmla="*/ 3367315 w 3533563"/>
                <a:gd name="connsiteY34" fmla="*/ 130629 h 2409372"/>
                <a:gd name="connsiteX35" fmla="*/ 3323772 w 3533563"/>
                <a:gd name="connsiteY35" fmla="*/ 101600 h 2409372"/>
                <a:gd name="connsiteX36" fmla="*/ 3265715 w 3533563"/>
                <a:gd name="connsiteY36" fmla="*/ 87086 h 2409372"/>
                <a:gd name="connsiteX37" fmla="*/ 3222172 w 3533563"/>
                <a:gd name="connsiteY37" fmla="*/ 72572 h 2409372"/>
                <a:gd name="connsiteX38" fmla="*/ 3178629 w 3533563"/>
                <a:gd name="connsiteY38" fmla="*/ 43543 h 2409372"/>
                <a:gd name="connsiteX39" fmla="*/ 3033486 w 3533563"/>
                <a:gd name="connsiteY39" fmla="*/ 14514 h 2409372"/>
                <a:gd name="connsiteX40" fmla="*/ 2960915 w 3533563"/>
                <a:gd name="connsiteY40" fmla="*/ 0 h 2409372"/>
                <a:gd name="connsiteX41" fmla="*/ 2452915 w 3533563"/>
                <a:gd name="connsiteY41" fmla="*/ 14514 h 2409372"/>
                <a:gd name="connsiteX42" fmla="*/ 2394857 w 3533563"/>
                <a:gd name="connsiteY42" fmla="*/ 29029 h 2409372"/>
                <a:gd name="connsiteX43" fmla="*/ 2090057 w 3533563"/>
                <a:gd name="connsiteY43" fmla="*/ 43543 h 2409372"/>
                <a:gd name="connsiteX44" fmla="*/ 1407886 w 3533563"/>
                <a:gd name="connsiteY44" fmla="*/ 58057 h 2409372"/>
                <a:gd name="connsiteX45" fmla="*/ 885372 w 3533563"/>
                <a:gd name="connsiteY45" fmla="*/ 87086 h 2409372"/>
                <a:gd name="connsiteX46" fmla="*/ 130629 w 3533563"/>
                <a:gd name="connsiteY46" fmla="*/ 101600 h 2409372"/>
                <a:gd name="connsiteX47" fmla="*/ 14515 w 3533563"/>
                <a:gd name="connsiteY47" fmla="*/ 174172 h 2409372"/>
                <a:gd name="connsiteX48" fmla="*/ 0 w 3533563"/>
                <a:gd name="connsiteY48" fmla="*/ 217714 h 2409372"/>
                <a:gd name="connsiteX0" fmla="*/ 0 w 3533563"/>
                <a:gd name="connsiteY0" fmla="*/ 217714 h 2409372"/>
                <a:gd name="connsiteX1" fmla="*/ 0 w 3533563"/>
                <a:gd name="connsiteY1" fmla="*/ 217714 h 2409372"/>
                <a:gd name="connsiteX2" fmla="*/ 43543 w 3533563"/>
                <a:gd name="connsiteY2" fmla="*/ 348343 h 2409372"/>
                <a:gd name="connsiteX3" fmla="*/ 101600 w 3533563"/>
                <a:gd name="connsiteY3" fmla="*/ 1011464 h 2409372"/>
                <a:gd name="connsiteX4" fmla="*/ 103415 w 3533563"/>
                <a:gd name="connsiteY4" fmla="*/ 1119414 h 2409372"/>
                <a:gd name="connsiteX5" fmla="*/ 75293 w 3533563"/>
                <a:gd name="connsiteY5" fmla="*/ 1297214 h 2409372"/>
                <a:gd name="connsiteX6" fmla="*/ 232229 w 3533563"/>
                <a:gd name="connsiteY6" fmla="*/ 1712686 h 2409372"/>
                <a:gd name="connsiteX7" fmla="*/ 217715 w 3533563"/>
                <a:gd name="connsiteY7" fmla="*/ 1828800 h 2409372"/>
                <a:gd name="connsiteX8" fmla="*/ 203200 w 3533563"/>
                <a:gd name="connsiteY8" fmla="*/ 1959429 h 2409372"/>
                <a:gd name="connsiteX9" fmla="*/ 217715 w 3533563"/>
                <a:gd name="connsiteY9" fmla="*/ 2177143 h 2409372"/>
                <a:gd name="connsiteX10" fmla="*/ 232229 w 3533563"/>
                <a:gd name="connsiteY10" fmla="*/ 2220686 h 2409372"/>
                <a:gd name="connsiteX11" fmla="*/ 319315 w 3533563"/>
                <a:gd name="connsiteY11" fmla="*/ 2278743 h 2409372"/>
                <a:gd name="connsiteX12" fmla="*/ 362857 w 3533563"/>
                <a:gd name="connsiteY12" fmla="*/ 2293257 h 2409372"/>
                <a:gd name="connsiteX13" fmla="*/ 508000 w 3533563"/>
                <a:gd name="connsiteY13" fmla="*/ 2365829 h 2409372"/>
                <a:gd name="connsiteX14" fmla="*/ 551543 w 3533563"/>
                <a:gd name="connsiteY14" fmla="*/ 2394857 h 2409372"/>
                <a:gd name="connsiteX15" fmla="*/ 624115 w 3533563"/>
                <a:gd name="connsiteY15" fmla="*/ 2409372 h 2409372"/>
                <a:gd name="connsiteX16" fmla="*/ 1291772 w 3533563"/>
                <a:gd name="connsiteY16" fmla="*/ 2394857 h 2409372"/>
                <a:gd name="connsiteX17" fmla="*/ 2438400 w 3533563"/>
                <a:gd name="connsiteY17" fmla="*/ 2365829 h 2409372"/>
                <a:gd name="connsiteX18" fmla="*/ 2496457 w 3533563"/>
                <a:gd name="connsiteY18" fmla="*/ 2351314 h 2409372"/>
                <a:gd name="connsiteX19" fmla="*/ 2598057 w 3533563"/>
                <a:gd name="connsiteY19" fmla="*/ 2336800 h 2409372"/>
                <a:gd name="connsiteX20" fmla="*/ 2873829 w 3533563"/>
                <a:gd name="connsiteY20" fmla="*/ 2307772 h 2409372"/>
                <a:gd name="connsiteX21" fmla="*/ 3280229 w 3533563"/>
                <a:gd name="connsiteY21" fmla="*/ 2293257 h 2409372"/>
                <a:gd name="connsiteX22" fmla="*/ 3425372 w 3533563"/>
                <a:gd name="connsiteY22" fmla="*/ 2249714 h 2409372"/>
                <a:gd name="connsiteX23" fmla="*/ 3454400 w 3533563"/>
                <a:gd name="connsiteY23" fmla="*/ 2162629 h 2409372"/>
                <a:gd name="connsiteX24" fmla="*/ 3483429 w 3533563"/>
                <a:gd name="connsiteY24" fmla="*/ 2017486 h 2409372"/>
                <a:gd name="connsiteX25" fmla="*/ 3497943 w 3533563"/>
                <a:gd name="connsiteY25" fmla="*/ 1959429 h 2409372"/>
                <a:gd name="connsiteX26" fmla="*/ 3512457 w 3533563"/>
                <a:gd name="connsiteY26" fmla="*/ 1872343 h 2409372"/>
                <a:gd name="connsiteX27" fmla="*/ 3526972 w 3533563"/>
                <a:gd name="connsiteY27" fmla="*/ 1335314 h 2409372"/>
                <a:gd name="connsiteX28" fmla="*/ 3497943 w 3533563"/>
                <a:gd name="connsiteY28" fmla="*/ 740229 h 2409372"/>
                <a:gd name="connsiteX29" fmla="*/ 3483429 w 3533563"/>
                <a:gd name="connsiteY29" fmla="*/ 566057 h 2409372"/>
                <a:gd name="connsiteX30" fmla="*/ 3454400 w 3533563"/>
                <a:gd name="connsiteY30" fmla="*/ 449943 h 2409372"/>
                <a:gd name="connsiteX31" fmla="*/ 3425372 w 3533563"/>
                <a:gd name="connsiteY31" fmla="*/ 333829 h 2409372"/>
                <a:gd name="connsiteX32" fmla="*/ 3410857 w 3533563"/>
                <a:gd name="connsiteY32" fmla="*/ 232229 h 2409372"/>
                <a:gd name="connsiteX33" fmla="*/ 3367315 w 3533563"/>
                <a:gd name="connsiteY33" fmla="*/ 130629 h 2409372"/>
                <a:gd name="connsiteX34" fmla="*/ 3323772 w 3533563"/>
                <a:gd name="connsiteY34" fmla="*/ 101600 h 2409372"/>
                <a:gd name="connsiteX35" fmla="*/ 3265715 w 3533563"/>
                <a:gd name="connsiteY35" fmla="*/ 87086 h 2409372"/>
                <a:gd name="connsiteX36" fmla="*/ 3222172 w 3533563"/>
                <a:gd name="connsiteY36" fmla="*/ 72572 h 2409372"/>
                <a:gd name="connsiteX37" fmla="*/ 3178629 w 3533563"/>
                <a:gd name="connsiteY37" fmla="*/ 43543 h 2409372"/>
                <a:gd name="connsiteX38" fmla="*/ 3033486 w 3533563"/>
                <a:gd name="connsiteY38" fmla="*/ 14514 h 2409372"/>
                <a:gd name="connsiteX39" fmla="*/ 2960915 w 3533563"/>
                <a:gd name="connsiteY39" fmla="*/ 0 h 2409372"/>
                <a:gd name="connsiteX40" fmla="*/ 2452915 w 3533563"/>
                <a:gd name="connsiteY40" fmla="*/ 14514 h 2409372"/>
                <a:gd name="connsiteX41" fmla="*/ 2394857 w 3533563"/>
                <a:gd name="connsiteY41" fmla="*/ 29029 h 2409372"/>
                <a:gd name="connsiteX42" fmla="*/ 2090057 w 3533563"/>
                <a:gd name="connsiteY42" fmla="*/ 43543 h 2409372"/>
                <a:gd name="connsiteX43" fmla="*/ 1407886 w 3533563"/>
                <a:gd name="connsiteY43" fmla="*/ 58057 h 2409372"/>
                <a:gd name="connsiteX44" fmla="*/ 885372 w 3533563"/>
                <a:gd name="connsiteY44" fmla="*/ 87086 h 2409372"/>
                <a:gd name="connsiteX45" fmla="*/ 130629 w 3533563"/>
                <a:gd name="connsiteY45" fmla="*/ 101600 h 2409372"/>
                <a:gd name="connsiteX46" fmla="*/ 14515 w 3533563"/>
                <a:gd name="connsiteY46" fmla="*/ 174172 h 2409372"/>
                <a:gd name="connsiteX47" fmla="*/ 0 w 3533563"/>
                <a:gd name="connsiteY47" fmla="*/ 217714 h 2409372"/>
                <a:gd name="connsiteX0" fmla="*/ 8236 w 3541799"/>
                <a:gd name="connsiteY0" fmla="*/ 217714 h 2409372"/>
                <a:gd name="connsiteX1" fmla="*/ 8236 w 3541799"/>
                <a:gd name="connsiteY1" fmla="*/ 217714 h 2409372"/>
                <a:gd name="connsiteX2" fmla="*/ 7329 w 3541799"/>
                <a:gd name="connsiteY2" fmla="*/ 367393 h 2409372"/>
                <a:gd name="connsiteX3" fmla="*/ 109836 w 3541799"/>
                <a:gd name="connsiteY3" fmla="*/ 1011464 h 2409372"/>
                <a:gd name="connsiteX4" fmla="*/ 111651 w 3541799"/>
                <a:gd name="connsiteY4" fmla="*/ 1119414 h 2409372"/>
                <a:gd name="connsiteX5" fmla="*/ 83529 w 3541799"/>
                <a:gd name="connsiteY5" fmla="*/ 1297214 h 2409372"/>
                <a:gd name="connsiteX6" fmla="*/ 240465 w 3541799"/>
                <a:gd name="connsiteY6" fmla="*/ 1712686 h 2409372"/>
                <a:gd name="connsiteX7" fmla="*/ 225951 w 3541799"/>
                <a:gd name="connsiteY7" fmla="*/ 1828800 h 2409372"/>
                <a:gd name="connsiteX8" fmla="*/ 211436 w 3541799"/>
                <a:gd name="connsiteY8" fmla="*/ 1959429 h 2409372"/>
                <a:gd name="connsiteX9" fmla="*/ 225951 w 3541799"/>
                <a:gd name="connsiteY9" fmla="*/ 2177143 h 2409372"/>
                <a:gd name="connsiteX10" fmla="*/ 240465 w 3541799"/>
                <a:gd name="connsiteY10" fmla="*/ 2220686 h 2409372"/>
                <a:gd name="connsiteX11" fmla="*/ 327551 w 3541799"/>
                <a:gd name="connsiteY11" fmla="*/ 2278743 h 2409372"/>
                <a:gd name="connsiteX12" fmla="*/ 371093 w 3541799"/>
                <a:gd name="connsiteY12" fmla="*/ 2293257 h 2409372"/>
                <a:gd name="connsiteX13" fmla="*/ 516236 w 3541799"/>
                <a:gd name="connsiteY13" fmla="*/ 2365829 h 2409372"/>
                <a:gd name="connsiteX14" fmla="*/ 559779 w 3541799"/>
                <a:gd name="connsiteY14" fmla="*/ 2394857 h 2409372"/>
                <a:gd name="connsiteX15" fmla="*/ 632351 w 3541799"/>
                <a:gd name="connsiteY15" fmla="*/ 2409372 h 2409372"/>
                <a:gd name="connsiteX16" fmla="*/ 1300008 w 3541799"/>
                <a:gd name="connsiteY16" fmla="*/ 2394857 h 2409372"/>
                <a:gd name="connsiteX17" fmla="*/ 2446636 w 3541799"/>
                <a:gd name="connsiteY17" fmla="*/ 2365829 h 2409372"/>
                <a:gd name="connsiteX18" fmla="*/ 2504693 w 3541799"/>
                <a:gd name="connsiteY18" fmla="*/ 2351314 h 2409372"/>
                <a:gd name="connsiteX19" fmla="*/ 2606293 w 3541799"/>
                <a:gd name="connsiteY19" fmla="*/ 2336800 h 2409372"/>
                <a:gd name="connsiteX20" fmla="*/ 2882065 w 3541799"/>
                <a:gd name="connsiteY20" fmla="*/ 2307772 h 2409372"/>
                <a:gd name="connsiteX21" fmla="*/ 3288465 w 3541799"/>
                <a:gd name="connsiteY21" fmla="*/ 2293257 h 2409372"/>
                <a:gd name="connsiteX22" fmla="*/ 3433608 w 3541799"/>
                <a:gd name="connsiteY22" fmla="*/ 2249714 h 2409372"/>
                <a:gd name="connsiteX23" fmla="*/ 3462636 w 3541799"/>
                <a:gd name="connsiteY23" fmla="*/ 2162629 h 2409372"/>
                <a:gd name="connsiteX24" fmla="*/ 3491665 w 3541799"/>
                <a:gd name="connsiteY24" fmla="*/ 2017486 h 2409372"/>
                <a:gd name="connsiteX25" fmla="*/ 3506179 w 3541799"/>
                <a:gd name="connsiteY25" fmla="*/ 1959429 h 2409372"/>
                <a:gd name="connsiteX26" fmla="*/ 3520693 w 3541799"/>
                <a:gd name="connsiteY26" fmla="*/ 1872343 h 2409372"/>
                <a:gd name="connsiteX27" fmla="*/ 3535208 w 3541799"/>
                <a:gd name="connsiteY27" fmla="*/ 1335314 h 2409372"/>
                <a:gd name="connsiteX28" fmla="*/ 3506179 w 3541799"/>
                <a:gd name="connsiteY28" fmla="*/ 740229 h 2409372"/>
                <a:gd name="connsiteX29" fmla="*/ 3491665 w 3541799"/>
                <a:gd name="connsiteY29" fmla="*/ 566057 h 2409372"/>
                <a:gd name="connsiteX30" fmla="*/ 3462636 w 3541799"/>
                <a:gd name="connsiteY30" fmla="*/ 449943 h 2409372"/>
                <a:gd name="connsiteX31" fmla="*/ 3433608 w 3541799"/>
                <a:gd name="connsiteY31" fmla="*/ 333829 h 2409372"/>
                <a:gd name="connsiteX32" fmla="*/ 3419093 w 3541799"/>
                <a:gd name="connsiteY32" fmla="*/ 232229 h 2409372"/>
                <a:gd name="connsiteX33" fmla="*/ 3375551 w 3541799"/>
                <a:gd name="connsiteY33" fmla="*/ 130629 h 2409372"/>
                <a:gd name="connsiteX34" fmla="*/ 3332008 w 3541799"/>
                <a:gd name="connsiteY34" fmla="*/ 101600 h 2409372"/>
                <a:gd name="connsiteX35" fmla="*/ 3273951 w 3541799"/>
                <a:gd name="connsiteY35" fmla="*/ 87086 h 2409372"/>
                <a:gd name="connsiteX36" fmla="*/ 3230408 w 3541799"/>
                <a:gd name="connsiteY36" fmla="*/ 72572 h 2409372"/>
                <a:gd name="connsiteX37" fmla="*/ 3186865 w 3541799"/>
                <a:gd name="connsiteY37" fmla="*/ 43543 h 2409372"/>
                <a:gd name="connsiteX38" fmla="*/ 3041722 w 3541799"/>
                <a:gd name="connsiteY38" fmla="*/ 14514 h 2409372"/>
                <a:gd name="connsiteX39" fmla="*/ 2969151 w 3541799"/>
                <a:gd name="connsiteY39" fmla="*/ 0 h 2409372"/>
                <a:gd name="connsiteX40" fmla="*/ 2461151 w 3541799"/>
                <a:gd name="connsiteY40" fmla="*/ 14514 h 2409372"/>
                <a:gd name="connsiteX41" fmla="*/ 2403093 w 3541799"/>
                <a:gd name="connsiteY41" fmla="*/ 29029 h 2409372"/>
                <a:gd name="connsiteX42" fmla="*/ 2098293 w 3541799"/>
                <a:gd name="connsiteY42" fmla="*/ 43543 h 2409372"/>
                <a:gd name="connsiteX43" fmla="*/ 1416122 w 3541799"/>
                <a:gd name="connsiteY43" fmla="*/ 58057 h 2409372"/>
                <a:gd name="connsiteX44" fmla="*/ 893608 w 3541799"/>
                <a:gd name="connsiteY44" fmla="*/ 87086 h 2409372"/>
                <a:gd name="connsiteX45" fmla="*/ 138865 w 3541799"/>
                <a:gd name="connsiteY45" fmla="*/ 101600 h 2409372"/>
                <a:gd name="connsiteX46" fmla="*/ 22751 w 3541799"/>
                <a:gd name="connsiteY46" fmla="*/ 174172 h 2409372"/>
                <a:gd name="connsiteX47" fmla="*/ 8236 w 3541799"/>
                <a:gd name="connsiteY47" fmla="*/ 217714 h 2409372"/>
                <a:gd name="connsiteX0" fmla="*/ 36502 w 3570065"/>
                <a:gd name="connsiteY0" fmla="*/ 217714 h 2409372"/>
                <a:gd name="connsiteX1" fmla="*/ 36502 w 3570065"/>
                <a:gd name="connsiteY1" fmla="*/ 217714 h 2409372"/>
                <a:gd name="connsiteX2" fmla="*/ 3845 w 3570065"/>
                <a:gd name="connsiteY2" fmla="*/ 386443 h 2409372"/>
                <a:gd name="connsiteX3" fmla="*/ 138102 w 3570065"/>
                <a:gd name="connsiteY3" fmla="*/ 1011464 h 2409372"/>
                <a:gd name="connsiteX4" fmla="*/ 139917 w 3570065"/>
                <a:gd name="connsiteY4" fmla="*/ 1119414 h 2409372"/>
                <a:gd name="connsiteX5" fmla="*/ 111795 w 3570065"/>
                <a:gd name="connsiteY5" fmla="*/ 1297214 h 2409372"/>
                <a:gd name="connsiteX6" fmla="*/ 268731 w 3570065"/>
                <a:gd name="connsiteY6" fmla="*/ 1712686 h 2409372"/>
                <a:gd name="connsiteX7" fmla="*/ 254217 w 3570065"/>
                <a:gd name="connsiteY7" fmla="*/ 1828800 h 2409372"/>
                <a:gd name="connsiteX8" fmla="*/ 239702 w 3570065"/>
                <a:gd name="connsiteY8" fmla="*/ 1959429 h 2409372"/>
                <a:gd name="connsiteX9" fmla="*/ 254217 w 3570065"/>
                <a:gd name="connsiteY9" fmla="*/ 2177143 h 2409372"/>
                <a:gd name="connsiteX10" fmla="*/ 268731 w 3570065"/>
                <a:gd name="connsiteY10" fmla="*/ 2220686 h 2409372"/>
                <a:gd name="connsiteX11" fmla="*/ 355817 w 3570065"/>
                <a:gd name="connsiteY11" fmla="*/ 2278743 h 2409372"/>
                <a:gd name="connsiteX12" fmla="*/ 399359 w 3570065"/>
                <a:gd name="connsiteY12" fmla="*/ 2293257 h 2409372"/>
                <a:gd name="connsiteX13" fmla="*/ 544502 w 3570065"/>
                <a:gd name="connsiteY13" fmla="*/ 2365829 h 2409372"/>
                <a:gd name="connsiteX14" fmla="*/ 588045 w 3570065"/>
                <a:gd name="connsiteY14" fmla="*/ 2394857 h 2409372"/>
                <a:gd name="connsiteX15" fmla="*/ 660617 w 3570065"/>
                <a:gd name="connsiteY15" fmla="*/ 2409372 h 2409372"/>
                <a:gd name="connsiteX16" fmla="*/ 1328274 w 3570065"/>
                <a:gd name="connsiteY16" fmla="*/ 2394857 h 2409372"/>
                <a:gd name="connsiteX17" fmla="*/ 2474902 w 3570065"/>
                <a:gd name="connsiteY17" fmla="*/ 2365829 h 2409372"/>
                <a:gd name="connsiteX18" fmla="*/ 2532959 w 3570065"/>
                <a:gd name="connsiteY18" fmla="*/ 2351314 h 2409372"/>
                <a:gd name="connsiteX19" fmla="*/ 2634559 w 3570065"/>
                <a:gd name="connsiteY19" fmla="*/ 2336800 h 2409372"/>
                <a:gd name="connsiteX20" fmla="*/ 2910331 w 3570065"/>
                <a:gd name="connsiteY20" fmla="*/ 2307772 h 2409372"/>
                <a:gd name="connsiteX21" fmla="*/ 3316731 w 3570065"/>
                <a:gd name="connsiteY21" fmla="*/ 2293257 h 2409372"/>
                <a:gd name="connsiteX22" fmla="*/ 3461874 w 3570065"/>
                <a:gd name="connsiteY22" fmla="*/ 2249714 h 2409372"/>
                <a:gd name="connsiteX23" fmla="*/ 3490902 w 3570065"/>
                <a:gd name="connsiteY23" fmla="*/ 2162629 h 2409372"/>
                <a:gd name="connsiteX24" fmla="*/ 3519931 w 3570065"/>
                <a:gd name="connsiteY24" fmla="*/ 2017486 h 2409372"/>
                <a:gd name="connsiteX25" fmla="*/ 3534445 w 3570065"/>
                <a:gd name="connsiteY25" fmla="*/ 1959429 h 2409372"/>
                <a:gd name="connsiteX26" fmla="*/ 3548959 w 3570065"/>
                <a:gd name="connsiteY26" fmla="*/ 1872343 h 2409372"/>
                <a:gd name="connsiteX27" fmla="*/ 3563474 w 3570065"/>
                <a:gd name="connsiteY27" fmla="*/ 1335314 h 2409372"/>
                <a:gd name="connsiteX28" fmla="*/ 3534445 w 3570065"/>
                <a:gd name="connsiteY28" fmla="*/ 740229 h 2409372"/>
                <a:gd name="connsiteX29" fmla="*/ 3519931 w 3570065"/>
                <a:gd name="connsiteY29" fmla="*/ 566057 h 2409372"/>
                <a:gd name="connsiteX30" fmla="*/ 3490902 w 3570065"/>
                <a:gd name="connsiteY30" fmla="*/ 449943 h 2409372"/>
                <a:gd name="connsiteX31" fmla="*/ 3461874 w 3570065"/>
                <a:gd name="connsiteY31" fmla="*/ 333829 h 2409372"/>
                <a:gd name="connsiteX32" fmla="*/ 3447359 w 3570065"/>
                <a:gd name="connsiteY32" fmla="*/ 232229 h 2409372"/>
                <a:gd name="connsiteX33" fmla="*/ 3403817 w 3570065"/>
                <a:gd name="connsiteY33" fmla="*/ 130629 h 2409372"/>
                <a:gd name="connsiteX34" fmla="*/ 3360274 w 3570065"/>
                <a:gd name="connsiteY34" fmla="*/ 101600 h 2409372"/>
                <a:gd name="connsiteX35" fmla="*/ 3302217 w 3570065"/>
                <a:gd name="connsiteY35" fmla="*/ 87086 h 2409372"/>
                <a:gd name="connsiteX36" fmla="*/ 3258674 w 3570065"/>
                <a:gd name="connsiteY36" fmla="*/ 72572 h 2409372"/>
                <a:gd name="connsiteX37" fmla="*/ 3215131 w 3570065"/>
                <a:gd name="connsiteY37" fmla="*/ 43543 h 2409372"/>
                <a:gd name="connsiteX38" fmla="*/ 3069988 w 3570065"/>
                <a:gd name="connsiteY38" fmla="*/ 14514 h 2409372"/>
                <a:gd name="connsiteX39" fmla="*/ 2997417 w 3570065"/>
                <a:gd name="connsiteY39" fmla="*/ 0 h 2409372"/>
                <a:gd name="connsiteX40" fmla="*/ 2489417 w 3570065"/>
                <a:gd name="connsiteY40" fmla="*/ 14514 h 2409372"/>
                <a:gd name="connsiteX41" fmla="*/ 2431359 w 3570065"/>
                <a:gd name="connsiteY41" fmla="*/ 29029 h 2409372"/>
                <a:gd name="connsiteX42" fmla="*/ 2126559 w 3570065"/>
                <a:gd name="connsiteY42" fmla="*/ 43543 h 2409372"/>
                <a:gd name="connsiteX43" fmla="*/ 1444388 w 3570065"/>
                <a:gd name="connsiteY43" fmla="*/ 58057 h 2409372"/>
                <a:gd name="connsiteX44" fmla="*/ 921874 w 3570065"/>
                <a:gd name="connsiteY44" fmla="*/ 87086 h 2409372"/>
                <a:gd name="connsiteX45" fmla="*/ 167131 w 3570065"/>
                <a:gd name="connsiteY45" fmla="*/ 101600 h 2409372"/>
                <a:gd name="connsiteX46" fmla="*/ 51017 w 3570065"/>
                <a:gd name="connsiteY46" fmla="*/ 174172 h 2409372"/>
                <a:gd name="connsiteX47" fmla="*/ 36502 w 3570065"/>
                <a:gd name="connsiteY47" fmla="*/ 217714 h 2409372"/>
                <a:gd name="connsiteX0" fmla="*/ 33048 w 3566611"/>
                <a:gd name="connsiteY0" fmla="*/ 217714 h 2409372"/>
                <a:gd name="connsiteX1" fmla="*/ 33048 w 3566611"/>
                <a:gd name="connsiteY1" fmla="*/ 217714 h 2409372"/>
                <a:gd name="connsiteX2" fmla="*/ 391 w 3566611"/>
                <a:gd name="connsiteY2" fmla="*/ 386443 h 2409372"/>
                <a:gd name="connsiteX3" fmla="*/ 58448 w 3566611"/>
                <a:gd name="connsiteY3" fmla="*/ 1011464 h 2409372"/>
                <a:gd name="connsiteX4" fmla="*/ 136463 w 3566611"/>
                <a:gd name="connsiteY4" fmla="*/ 1119414 h 2409372"/>
                <a:gd name="connsiteX5" fmla="*/ 108341 w 3566611"/>
                <a:gd name="connsiteY5" fmla="*/ 1297214 h 2409372"/>
                <a:gd name="connsiteX6" fmla="*/ 265277 w 3566611"/>
                <a:gd name="connsiteY6" fmla="*/ 1712686 h 2409372"/>
                <a:gd name="connsiteX7" fmla="*/ 250763 w 3566611"/>
                <a:gd name="connsiteY7" fmla="*/ 1828800 h 2409372"/>
                <a:gd name="connsiteX8" fmla="*/ 236248 w 3566611"/>
                <a:gd name="connsiteY8" fmla="*/ 1959429 h 2409372"/>
                <a:gd name="connsiteX9" fmla="*/ 250763 w 3566611"/>
                <a:gd name="connsiteY9" fmla="*/ 2177143 h 2409372"/>
                <a:gd name="connsiteX10" fmla="*/ 265277 w 3566611"/>
                <a:gd name="connsiteY10" fmla="*/ 2220686 h 2409372"/>
                <a:gd name="connsiteX11" fmla="*/ 352363 w 3566611"/>
                <a:gd name="connsiteY11" fmla="*/ 2278743 h 2409372"/>
                <a:gd name="connsiteX12" fmla="*/ 395905 w 3566611"/>
                <a:gd name="connsiteY12" fmla="*/ 2293257 h 2409372"/>
                <a:gd name="connsiteX13" fmla="*/ 541048 w 3566611"/>
                <a:gd name="connsiteY13" fmla="*/ 2365829 h 2409372"/>
                <a:gd name="connsiteX14" fmla="*/ 584591 w 3566611"/>
                <a:gd name="connsiteY14" fmla="*/ 2394857 h 2409372"/>
                <a:gd name="connsiteX15" fmla="*/ 657163 w 3566611"/>
                <a:gd name="connsiteY15" fmla="*/ 2409372 h 2409372"/>
                <a:gd name="connsiteX16" fmla="*/ 1324820 w 3566611"/>
                <a:gd name="connsiteY16" fmla="*/ 2394857 h 2409372"/>
                <a:gd name="connsiteX17" fmla="*/ 2471448 w 3566611"/>
                <a:gd name="connsiteY17" fmla="*/ 2365829 h 2409372"/>
                <a:gd name="connsiteX18" fmla="*/ 2529505 w 3566611"/>
                <a:gd name="connsiteY18" fmla="*/ 2351314 h 2409372"/>
                <a:gd name="connsiteX19" fmla="*/ 2631105 w 3566611"/>
                <a:gd name="connsiteY19" fmla="*/ 2336800 h 2409372"/>
                <a:gd name="connsiteX20" fmla="*/ 2906877 w 3566611"/>
                <a:gd name="connsiteY20" fmla="*/ 2307772 h 2409372"/>
                <a:gd name="connsiteX21" fmla="*/ 3313277 w 3566611"/>
                <a:gd name="connsiteY21" fmla="*/ 2293257 h 2409372"/>
                <a:gd name="connsiteX22" fmla="*/ 3458420 w 3566611"/>
                <a:gd name="connsiteY22" fmla="*/ 2249714 h 2409372"/>
                <a:gd name="connsiteX23" fmla="*/ 3487448 w 3566611"/>
                <a:gd name="connsiteY23" fmla="*/ 2162629 h 2409372"/>
                <a:gd name="connsiteX24" fmla="*/ 3516477 w 3566611"/>
                <a:gd name="connsiteY24" fmla="*/ 2017486 h 2409372"/>
                <a:gd name="connsiteX25" fmla="*/ 3530991 w 3566611"/>
                <a:gd name="connsiteY25" fmla="*/ 1959429 h 2409372"/>
                <a:gd name="connsiteX26" fmla="*/ 3545505 w 3566611"/>
                <a:gd name="connsiteY26" fmla="*/ 1872343 h 2409372"/>
                <a:gd name="connsiteX27" fmla="*/ 3560020 w 3566611"/>
                <a:gd name="connsiteY27" fmla="*/ 1335314 h 2409372"/>
                <a:gd name="connsiteX28" fmla="*/ 3530991 w 3566611"/>
                <a:gd name="connsiteY28" fmla="*/ 740229 h 2409372"/>
                <a:gd name="connsiteX29" fmla="*/ 3516477 w 3566611"/>
                <a:gd name="connsiteY29" fmla="*/ 566057 h 2409372"/>
                <a:gd name="connsiteX30" fmla="*/ 3487448 w 3566611"/>
                <a:gd name="connsiteY30" fmla="*/ 449943 h 2409372"/>
                <a:gd name="connsiteX31" fmla="*/ 3458420 w 3566611"/>
                <a:gd name="connsiteY31" fmla="*/ 333829 h 2409372"/>
                <a:gd name="connsiteX32" fmla="*/ 3443905 w 3566611"/>
                <a:gd name="connsiteY32" fmla="*/ 232229 h 2409372"/>
                <a:gd name="connsiteX33" fmla="*/ 3400363 w 3566611"/>
                <a:gd name="connsiteY33" fmla="*/ 130629 h 2409372"/>
                <a:gd name="connsiteX34" fmla="*/ 3356820 w 3566611"/>
                <a:gd name="connsiteY34" fmla="*/ 101600 h 2409372"/>
                <a:gd name="connsiteX35" fmla="*/ 3298763 w 3566611"/>
                <a:gd name="connsiteY35" fmla="*/ 87086 h 2409372"/>
                <a:gd name="connsiteX36" fmla="*/ 3255220 w 3566611"/>
                <a:gd name="connsiteY36" fmla="*/ 72572 h 2409372"/>
                <a:gd name="connsiteX37" fmla="*/ 3211677 w 3566611"/>
                <a:gd name="connsiteY37" fmla="*/ 43543 h 2409372"/>
                <a:gd name="connsiteX38" fmla="*/ 3066534 w 3566611"/>
                <a:gd name="connsiteY38" fmla="*/ 14514 h 2409372"/>
                <a:gd name="connsiteX39" fmla="*/ 2993963 w 3566611"/>
                <a:gd name="connsiteY39" fmla="*/ 0 h 2409372"/>
                <a:gd name="connsiteX40" fmla="*/ 2485963 w 3566611"/>
                <a:gd name="connsiteY40" fmla="*/ 14514 h 2409372"/>
                <a:gd name="connsiteX41" fmla="*/ 2427905 w 3566611"/>
                <a:gd name="connsiteY41" fmla="*/ 29029 h 2409372"/>
                <a:gd name="connsiteX42" fmla="*/ 2123105 w 3566611"/>
                <a:gd name="connsiteY42" fmla="*/ 43543 h 2409372"/>
                <a:gd name="connsiteX43" fmla="*/ 1440934 w 3566611"/>
                <a:gd name="connsiteY43" fmla="*/ 58057 h 2409372"/>
                <a:gd name="connsiteX44" fmla="*/ 918420 w 3566611"/>
                <a:gd name="connsiteY44" fmla="*/ 87086 h 2409372"/>
                <a:gd name="connsiteX45" fmla="*/ 163677 w 3566611"/>
                <a:gd name="connsiteY45" fmla="*/ 101600 h 2409372"/>
                <a:gd name="connsiteX46" fmla="*/ 47563 w 3566611"/>
                <a:gd name="connsiteY46" fmla="*/ 174172 h 2409372"/>
                <a:gd name="connsiteX47" fmla="*/ 33048 w 3566611"/>
                <a:gd name="connsiteY47" fmla="*/ 217714 h 2409372"/>
                <a:gd name="connsiteX0" fmla="*/ 33048 w 3566611"/>
                <a:gd name="connsiteY0" fmla="*/ 217714 h 2409372"/>
                <a:gd name="connsiteX1" fmla="*/ 33048 w 3566611"/>
                <a:gd name="connsiteY1" fmla="*/ 217714 h 2409372"/>
                <a:gd name="connsiteX2" fmla="*/ 391 w 3566611"/>
                <a:gd name="connsiteY2" fmla="*/ 386443 h 2409372"/>
                <a:gd name="connsiteX3" fmla="*/ 58448 w 3566611"/>
                <a:gd name="connsiteY3" fmla="*/ 1011464 h 2409372"/>
                <a:gd name="connsiteX4" fmla="*/ 108341 w 3566611"/>
                <a:gd name="connsiteY4" fmla="*/ 1297214 h 2409372"/>
                <a:gd name="connsiteX5" fmla="*/ 265277 w 3566611"/>
                <a:gd name="connsiteY5" fmla="*/ 1712686 h 2409372"/>
                <a:gd name="connsiteX6" fmla="*/ 250763 w 3566611"/>
                <a:gd name="connsiteY6" fmla="*/ 1828800 h 2409372"/>
                <a:gd name="connsiteX7" fmla="*/ 236248 w 3566611"/>
                <a:gd name="connsiteY7" fmla="*/ 1959429 h 2409372"/>
                <a:gd name="connsiteX8" fmla="*/ 250763 w 3566611"/>
                <a:gd name="connsiteY8" fmla="*/ 2177143 h 2409372"/>
                <a:gd name="connsiteX9" fmla="*/ 265277 w 3566611"/>
                <a:gd name="connsiteY9" fmla="*/ 2220686 h 2409372"/>
                <a:gd name="connsiteX10" fmla="*/ 352363 w 3566611"/>
                <a:gd name="connsiteY10" fmla="*/ 2278743 h 2409372"/>
                <a:gd name="connsiteX11" fmla="*/ 395905 w 3566611"/>
                <a:gd name="connsiteY11" fmla="*/ 2293257 h 2409372"/>
                <a:gd name="connsiteX12" fmla="*/ 541048 w 3566611"/>
                <a:gd name="connsiteY12" fmla="*/ 2365829 h 2409372"/>
                <a:gd name="connsiteX13" fmla="*/ 584591 w 3566611"/>
                <a:gd name="connsiteY13" fmla="*/ 2394857 h 2409372"/>
                <a:gd name="connsiteX14" fmla="*/ 657163 w 3566611"/>
                <a:gd name="connsiteY14" fmla="*/ 2409372 h 2409372"/>
                <a:gd name="connsiteX15" fmla="*/ 1324820 w 3566611"/>
                <a:gd name="connsiteY15" fmla="*/ 2394857 h 2409372"/>
                <a:gd name="connsiteX16" fmla="*/ 2471448 w 3566611"/>
                <a:gd name="connsiteY16" fmla="*/ 2365829 h 2409372"/>
                <a:gd name="connsiteX17" fmla="*/ 2529505 w 3566611"/>
                <a:gd name="connsiteY17" fmla="*/ 2351314 h 2409372"/>
                <a:gd name="connsiteX18" fmla="*/ 2631105 w 3566611"/>
                <a:gd name="connsiteY18" fmla="*/ 2336800 h 2409372"/>
                <a:gd name="connsiteX19" fmla="*/ 2906877 w 3566611"/>
                <a:gd name="connsiteY19" fmla="*/ 2307772 h 2409372"/>
                <a:gd name="connsiteX20" fmla="*/ 3313277 w 3566611"/>
                <a:gd name="connsiteY20" fmla="*/ 2293257 h 2409372"/>
                <a:gd name="connsiteX21" fmla="*/ 3458420 w 3566611"/>
                <a:gd name="connsiteY21" fmla="*/ 2249714 h 2409372"/>
                <a:gd name="connsiteX22" fmla="*/ 3487448 w 3566611"/>
                <a:gd name="connsiteY22" fmla="*/ 2162629 h 2409372"/>
                <a:gd name="connsiteX23" fmla="*/ 3516477 w 3566611"/>
                <a:gd name="connsiteY23" fmla="*/ 2017486 h 2409372"/>
                <a:gd name="connsiteX24" fmla="*/ 3530991 w 3566611"/>
                <a:gd name="connsiteY24" fmla="*/ 1959429 h 2409372"/>
                <a:gd name="connsiteX25" fmla="*/ 3545505 w 3566611"/>
                <a:gd name="connsiteY25" fmla="*/ 1872343 h 2409372"/>
                <a:gd name="connsiteX26" fmla="*/ 3560020 w 3566611"/>
                <a:gd name="connsiteY26" fmla="*/ 1335314 h 2409372"/>
                <a:gd name="connsiteX27" fmla="*/ 3530991 w 3566611"/>
                <a:gd name="connsiteY27" fmla="*/ 740229 h 2409372"/>
                <a:gd name="connsiteX28" fmla="*/ 3516477 w 3566611"/>
                <a:gd name="connsiteY28" fmla="*/ 566057 h 2409372"/>
                <a:gd name="connsiteX29" fmla="*/ 3487448 w 3566611"/>
                <a:gd name="connsiteY29" fmla="*/ 449943 h 2409372"/>
                <a:gd name="connsiteX30" fmla="*/ 3458420 w 3566611"/>
                <a:gd name="connsiteY30" fmla="*/ 333829 h 2409372"/>
                <a:gd name="connsiteX31" fmla="*/ 3443905 w 3566611"/>
                <a:gd name="connsiteY31" fmla="*/ 232229 h 2409372"/>
                <a:gd name="connsiteX32" fmla="*/ 3400363 w 3566611"/>
                <a:gd name="connsiteY32" fmla="*/ 130629 h 2409372"/>
                <a:gd name="connsiteX33" fmla="*/ 3356820 w 3566611"/>
                <a:gd name="connsiteY33" fmla="*/ 101600 h 2409372"/>
                <a:gd name="connsiteX34" fmla="*/ 3298763 w 3566611"/>
                <a:gd name="connsiteY34" fmla="*/ 87086 h 2409372"/>
                <a:gd name="connsiteX35" fmla="*/ 3255220 w 3566611"/>
                <a:gd name="connsiteY35" fmla="*/ 72572 h 2409372"/>
                <a:gd name="connsiteX36" fmla="*/ 3211677 w 3566611"/>
                <a:gd name="connsiteY36" fmla="*/ 43543 h 2409372"/>
                <a:gd name="connsiteX37" fmla="*/ 3066534 w 3566611"/>
                <a:gd name="connsiteY37" fmla="*/ 14514 h 2409372"/>
                <a:gd name="connsiteX38" fmla="*/ 2993963 w 3566611"/>
                <a:gd name="connsiteY38" fmla="*/ 0 h 2409372"/>
                <a:gd name="connsiteX39" fmla="*/ 2485963 w 3566611"/>
                <a:gd name="connsiteY39" fmla="*/ 14514 h 2409372"/>
                <a:gd name="connsiteX40" fmla="*/ 2427905 w 3566611"/>
                <a:gd name="connsiteY40" fmla="*/ 29029 h 2409372"/>
                <a:gd name="connsiteX41" fmla="*/ 2123105 w 3566611"/>
                <a:gd name="connsiteY41" fmla="*/ 43543 h 2409372"/>
                <a:gd name="connsiteX42" fmla="*/ 1440934 w 3566611"/>
                <a:gd name="connsiteY42" fmla="*/ 58057 h 2409372"/>
                <a:gd name="connsiteX43" fmla="*/ 918420 w 3566611"/>
                <a:gd name="connsiteY43" fmla="*/ 87086 h 2409372"/>
                <a:gd name="connsiteX44" fmla="*/ 163677 w 3566611"/>
                <a:gd name="connsiteY44" fmla="*/ 101600 h 2409372"/>
                <a:gd name="connsiteX45" fmla="*/ 47563 w 3566611"/>
                <a:gd name="connsiteY45" fmla="*/ 174172 h 2409372"/>
                <a:gd name="connsiteX46" fmla="*/ 33048 w 3566611"/>
                <a:gd name="connsiteY46" fmla="*/ 217714 h 2409372"/>
                <a:gd name="connsiteX0" fmla="*/ 33048 w 3566611"/>
                <a:gd name="connsiteY0" fmla="*/ 217714 h 2409372"/>
                <a:gd name="connsiteX1" fmla="*/ 33048 w 3566611"/>
                <a:gd name="connsiteY1" fmla="*/ 217714 h 2409372"/>
                <a:gd name="connsiteX2" fmla="*/ 391 w 3566611"/>
                <a:gd name="connsiteY2" fmla="*/ 386443 h 2409372"/>
                <a:gd name="connsiteX3" fmla="*/ 58448 w 3566611"/>
                <a:gd name="connsiteY3" fmla="*/ 1011464 h 2409372"/>
                <a:gd name="connsiteX4" fmla="*/ 70241 w 3566611"/>
                <a:gd name="connsiteY4" fmla="*/ 1297214 h 2409372"/>
                <a:gd name="connsiteX5" fmla="*/ 265277 w 3566611"/>
                <a:gd name="connsiteY5" fmla="*/ 1712686 h 2409372"/>
                <a:gd name="connsiteX6" fmla="*/ 250763 w 3566611"/>
                <a:gd name="connsiteY6" fmla="*/ 1828800 h 2409372"/>
                <a:gd name="connsiteX7" fmla="*/ 236248 w 3566611"/>
                <a:gd name="connsiteY7" fmla="*/ 1959429 h 2409372"/>
                <a:gd name="connsiteX8" fmla="*/ 250763 w 3566611"/>
                <a:gd name="connsiteY8" fmla="*/ 2177143 h 2409372"/>
                <a:gd name="connsiteX9" fmla="*/ 265277 w 3566611"/>
                <a:gd name="connsiteY9" fmla="*/ 2220686 h 2409372"/>
                <a:gd name="connsiteX10" fmla="*/ 352363 w 3566611"/>
                <a:gd name="connsiteY10" fmla="*/ 2278743 h 2409372"/>
                <a:gd name="connsiteX11" fmla="*/ 395905 w 3566611"/>
                <a:gd name="connsiteY11" fmla="*/ 2293257 h 2409372"/>
                <a:gd name="connsiteX12" fmla="*/ 541048 w 3566611"/>
                <a:gd name="connsiteY12" fmla="*/ 2365829 h 2409372"/>
                <a:gd name="connsiteX13" fmla="*/ 584591 w 3566611"/>
                <a:gd name="connsiteY13" fmla="*/ 2394857 h 2409372"/>
                <a:gd name="connsiteX14" fmla="*/ 657163 w 3566611"/>
                <a:gd name="connsiteY14" fmla="*/ 2409372 h 2409372"/>
                <a:gd name="connsiteX15" fmla="*/ 1324820 w 3566611"/>
                <a:gd name="connsiteY15" fmla="*/ 2394857 h 2409372"/>
                <a:gd name="connsiteX16" fmla="*/ 2471448 w 3566611"/>
                <a:gd name="connsiteY16" fmla="*/ 2365829 h 2409372"/>
                <a:gd name="connsiteX17" fmla="*/ 2529505 w 3566611"/>
                <a:gd name="connsiteY17" fmla="*/ 2351314 h 2409372"/>
                <a:gd name="connsiteX18" fmla="*/ 2631105 w 3566611"/>
                <a:gd name="connsiteY18" fmla="*/ 2336800 h 2409372"/>
                <a:gd name="connsiteX19" fmla="*/ 2906877 w 3566611"/>
                <a:gd name="connsiteY19" fmla="*/ 2307772 h 2409372"/>
                <a:gd name="connsiteX20" fmla="*/ 3313277 w 3566611"/>
                <a:gd name="connsiteY20" fmla="*/ 2293257 h 2409372"/>
                <a:gd name="connsiteX21" fmla="*/ 3458420 w 3566611"/>
                <a:gd name="connsiteY21" fmla="*/ 2249714 h 2409372"/>
                <a:gd name="connsiteX22" fmla="*/ 3487448 w 3566611"/>
                <a:gd name="connsiteY22" fmla="*/ 2162629 h 2409372"/>
                <a:gd name="connsiteX23" fmla="*/ 3516477 w 3566611"/>
                <a:gd name="connsiteY23" fmla="*/ 2017486 h 2409372"/>
                <a:gd name="connsiteX24" fmla="*/ 3530991 w 3566611"/>
                <a:gd name="connsiteY24" fmla="*/ 1959429 h 2409372"/>
                <a:gd name="connsiteX25" fmla="*/ 3545505 w 3566611"/>
                <a:gd name="connsiteY25" fmla="*/ 1872343 h 2409372"/>
                <a:gd name="connsiteX26" fmla="*/ 3560020 w 3566611"/>
                <a:gd name="connsiteY26" fmla="*/ 1335314 h 2409372"/>
                <a:gd name="connsiteX27" fmla="*/ 3530991 w 3566611"/>
                <a:gd name="connsiteY27" fmla="*/ 740229 h 2409372"/>
                <a:gd name="connsiteX28" fmla="*/ 3516477 w 3566611"/>
                <a:gd name="connsiteY28" fmla="*/ 566057 h 2409372"/>
                <a:gd name="connsiteX29" fmla="*/ 3487448 w 3566611"/>
                <a:gd name="connsiteY29" fmla="*/ 449943 h 2409372"/>
                <a:gd name="connsiteX30" fmla="*/ 3458420 w 3566611"/>
                <a:gd name="connsiteY30" fmla="*/ 333829 h 2409372"/>
                <a:gd name="connsiteX31" fmla="*/ 3443905 w 3566611"/>
                <a:gd name="connsiteY31" fmla="*/ 232229 h 2409372"/>
                <a:gd name="connsiteX32" fmla="*/ 3400363 w 3566611"/>
                <a:gd name="connsiteY32" fmla="*/ 130629 h 2409372"/>
                <a:gd name="connsiteX33" fmla="*/ 3356820 w 3566611"/>
                <a:gd name="connsiteY33" fmla="*/ 101600 h 2409372"/>
                <a:gd name="connsiteX34" fmla="*/ 3298763 w 3566611"/>
                <a:gd name="connsiteY34" fmla="*/ 87086 h 2409372"/>
                <a:gd name="connsiteX35" fmla="*/ 3255220 w 3566611"/>
                <a:gd name="connsiteY35" fmla="*/ 72572 h 2409372"/>
                <a:gd name="connsiteX36" fmla="*/ 3211677 w 3566611"/>
                <a:gd name="connsiteY36" fmla="*/ 43543 h 2409372"/>
                <a:gd name="connsiteX37" fmla="*/ 3066534 w 3566611"/>
                <a:gd name="connsiteY37" fmla="*/ 14514 h 2409372"/>
                <a:gd name="connsiteX38" fmla="*/ 2993963 w 3566611"/>
                <a:gd name="connsiteY38" fmla="*/ 0 h 2409372"/>
                <a:gd name="connsiteX39" fmla="*/ 2485963 w 3566611"/>
                <a:gd name="connsiteY39" fmla="*/ 14514 h 2409372"/>
                <a:gd name="connsiteX40" fmla="*/ 2427905 w 3566611"/>
                <a:gd name="connsiteY40" fmla="*/ 29029 h 2409372"/>
                <a:gd name="connsiteX41" fmla="*/ 2123105 w 3566611"/>
                <a:gd name="connsiteY41" fmla="*/ 43543 h 2409372"/>
                <a:gd name="connsiteX42" fmla="*/ 1440934 w 3566611"/>
                <a:gd name="connsiteY42" fmla="*/ 58057 h 2409372"/>
                <a:gd name="connsiteX43" fmla="*/ 918420 w 3566611"/>
                <a:gd name="connsiteY43" fmla="*/ 87086 h 2409372"/>
                <a:gd name="connsiteX44" fmla="*/ 163677 w 3566611"/>
                <a:gd name="connsiteY44" fmla="*/ 101600 h 2409372"/>
                <a:gd name="connsiteX45" fmla="*/ 47563 w 3566611"/>
                <a:gd name="connsiteY45" fmla="*/ 174172 h 2409372"/>
                <a:gd name="connsiteX46" fmla="*/ 33048 w 3566611"/>
                <a:gd name="connsiteY46" fmla="*/ 217714 h 2409372"/>
                <a:gd name="connsiteX0" fmla="*/ 33048 w 3566611"/>
                <a:gd name="connsiteY0" fmla="*/ 217714 h 2409372"/>
                <a:gd name="connsiteX1" fmla="*/ 33048 w 3566611"/>
                <a:gd name="connsiteY1" fmla="*/ 217714 h 2409372"/>
                <a:gd name="connsiteX2" fmla="*/ 391 w 3566611"/>
                <a:gd name="connsiteY2" fmla="*/ 386443 h 2409372"/>
                <a:gd name="connsiteX3" fmla="*/ 58448 w 3566611"/>
                <a:gd name="connsiteY3" fmla="*/ 1011464 h 2409372"/>
                <a:gd name="connsiteX4" fmla="*/ 70241 w 3566611"/>
                <a:gd name="connsiteY4" fmla="*/ 1297214 h 2409372"/>
                <a:gd name="connsiteX5" fmla="*/ 87477 w 3566611"/>
                <a:gd name="connsiteY5" fmla="*/ 1852386 h 2409372"/>
                <a:gd name="connsiteX6" fmla="*/ 250763 w 3566611"/>
                <a:gd name="connsiteY6" fmla="*/ 1828800 h 2409372"/>
                <a:gd name="connsiteX7" fmla="*/ 236248 w 3566611"/>
                <a:gd name="connsiteY7" fmla="*/ 1959429 h 2409372"/>
                <a:gd name="connsiteX8" fmla="*/ 250763 w 3566611"/>
                <a:gd name="connsiteY8" fmla="*/ 2177143 h 2409372"/>
                <a:gd name="connsiteX9" fmla="*/ 265277 w 3566611"/>
                <a:gd name="connsiteY9" fmla="*/ 2220686 h 2409372"/>
                <a:gd name="connsiteX10" fmla="*/ 352363 w 3566611"/>
                <a:gd name="connsiteY10" fmla="*/ 2278743 h 2409372"/>
                <a:gd name="connsiteX11" fmla="*/ 395905 w 3566611"/>
                <a:gd name="connsiteY11" fmla="*/ 2293257 h 2409372"/>
                <a:gd name="connsiteX12" fmla="*/ 541048 w 3566611"/>
                <a:gd name="connsiteY12" fmla="*/ 2365829 h 2409372"/>
                <a:gd name="connsiteX13" fmla="*/ 584591 w 3566611"/>
                <a:gd name="connsiteY13" fmla="*/ 2394857 h 2409372"/>
                <a:gd name="connsiteX14" fmla="*/ 657163 w 3566611"/>
                <a:gd name="connsiteY14" fmla="*/ 2409372 h 2409372"/>
                <a:gd name="connsiteX15" fmla="*/ 1324820 w 3566611"/>
                <a:gd name="connsiteY15" fmla="*/ 2394857 h 2409372"/>
                <a:gd name="connsiteX16" fmla="*/ 2471448 w 3566611"/>
                <a:gd name="connsiteY16" fmla="*/ 2365829 h 2409372"/>
                <a:gd name="connsiteX17" fmla="*/ 2529505 w 3566611"/>
                <a:gd name="connsiteY17" fmla="*/ 2351314 h 2409372"/>
                <a:gd name="connsiteX18" fmla="*/ 2631105 w 3566611"/>
                <a:gd name="connsiteY18" fmla="*/ 2336800 h 2409372"/>
                <a:gd name="connsiteX19" fmla="*/ 2906877 w 3566611"/>
                <a:gd name="connsiteY19" fmla="*/ 2307772 h 2409372"/>
                <a:gd name="connsiteX20" fmla="*/ 3313277 w 3566611"/>
                <a:gd name="connsiteY20" fmla="*/ 2293257 h 2409372"/>
                <a:gd name="connsiteX21" fmla="*/ 3458420 w 3566611"/>
                <a:gd name="connsiteY21" fmla="*/ 2249714 h 2409372"/>
                <a:gd name="connsiteX22" fmla="*/ 3487448 w 3566611"/>
                <a:gd name="connsiteY22" fmla="*/ 2162629 h 2409372"/>
                <a:gd name="connsiteX23" fmla="*/ 3516477 w 3566611"/>
                <a:gd name="connsiteY23" fmla="*/ 2017486 h 2409372"/>
                <a:gd name="connsiteX24" fmla="*/ 3530991 w 3566611"/>
                <a:gd name="connsiteY24" fmla="*/ 1959429 h 2409372"/>
                <a:gd name="connsiteX25" fmla="*/ 3545505 w 3566611"/>
                <a:gd name="connsiteY25" fmla="*/ 1872343 h 2409372"/>
                <a:gd name="connsiteX26" fmla="*/ 3560020 w 3566611"/>
                <a:gd name="connsiteY26" fmla="*/ 1335314 h 2409372"/>
                <a:gd name="connsiteX27" fmla="*/ 3530991 w 3566611"/>
                <a:gd name="connsiteY27" fmla="*/ 740229 h 2409372"/>
                <a:gd name="connsiteX28" fmla="*/ 3516477 w 3566611"/>
                <a:gd name="connsiteY28" fmla="*/ 566057 h 2409372"/>
                <a:gd name="connsiteX29" fmla="*/ 3487448 w 3566611"/>
                <a:gd name="connsiteY29" fmla="*/ 449943 h 2409372"/>
                <a:gd name="connsiteX30" fmla="*/ 3458420 w 3566611"/>
                <a:gd name="connsiteY30" fmla="*/ 333829 h 2409372"/>
                <a:gd name="connsiteX31" fmla="*/ 3443905 w 3566611"/>
                <a:gd name="connsiteY31" fmla="*/ 232229 h 2409372"/>
                <a:gd name="connsiteX32" fmla="*/ 3400363 w 3566611"/>
                <a:gd name="connsiteY32" fmla="*/ 130629 h 2409372"/>
                <a:gd name="connsiteX33" fmla="*/ 3356820 w 3566611"/>
                <a:gd name="connsiteY33" fmla="*/ 101600 h 2409372"/>
                <a:gd name="connsiteX34" fmla="*/ 3298763 w 3566611"/>
                <a:gd name="connsiteY34" fmla="*/ 87086 h 2409372"/>
                <a:gd name="connsiteX35" fmla="*/ 3255220 w 3566611"/>
                <a:gd name="connsiteY35" fmla="*/ 72572 h 2409372"/>
                <a:gd name="connsiteX36" fmla="*/ 3211677 w 3566611"/>
                <a:gd name="connsiteY36" fmla="*/ 43543 h 2409372"/>
                <a:gd name="connsiteX37" fmla="*/ 3066534 w 3566611"/>
                <a:gd name="connsiteY37" fmla="*/ 14514 h 2409372"/>
                <a:gd name="connsiteX38" fmla="*/ 2993963 w 3566611"/>
                <a:gd name="connsiteY38" fmla="*/ 0 h 2409372"/>
                <a:gd name="connsiteX39" fmla="*/ 2485963 w 3566611"/>
                <a:gd name="connsiteY39" fmla="*/ 14514 h 2409372"/>
                <a:gd name="connsiteX40" fmla="*/ 2427905 w 3566611"/>
                <a:gd name="connsiteY40" fmla="*/ 29029 h 2409372"/>
                <a:gd name="connsiteX41" fmla="*/ 2123105 w 3566611"/>
                <a:gd name="connsiteY41" fmla="*/ 43543 h 2409372"/>
                <a:gd name="connsiteX42" fmla="*/ 1440934 w 3566611"/>
                <a:gd name="connsiteY42" fmla="*/ 58057 h 2409372"/>
                <a:gd name="connsiteX43" fmla="*/ 918420 w 3566611"/>
                <a:gd name="connsiteY43" fmla="*/ 87086 h 2409372"/>
                <a:gd name="connsiteX44" fmla="*/ 163677 w 3566611"/>
                <a:gd name="connsiteY44" fmla="*/ 101600 h 2409372"/>
                <a:gd name="connsiteX45" fmla="*/ 47563 w 3566611"/>
                <a:gd name="connsiteY45" fmla="*/ 174172 h 2409372"/>
                <a:gd name="connsiteX46" fmla="*/ 33048 w 3566611"/>
                <a:gd name="connsiteY46" fmla="*/ 217714 h 2409372"/>
                <a:gd name="connsiteX0" fmla="*/ 33048 w 3566611"/>
                <a:gd name="connsiteY0" fmla="*/ 217714 h 2409372"/>
                <a:gd name="connsiteX1" fmla="*/ 33048 w 3566611"/>
                <a:gd name="connsiteY1" fmla="*/ 217714 h 2409372"/>
                <a:gd name="connsiteX2" fmla="*/ 391 w 3566611"/>
                <a:gd name="connsiteY2" fmla="*/ 386443 h 2409372"/>
                <a:gd name="connsiteX3" fmla="*/ 58448 w 3566611"/>
                <a:gd name="connsiteY3" fmla="*/ 1011464 h 2409372"/>
                <a:gd name="connsiteX4" fmla="*/ 70241 w 3566611"/>
                <a:gd name="connsiteY4" fmla="*/ 1297214 h 2409372"/>
                <a:gd name="connsiteX5" fmla="*/ 87477 w 3566611"/>
                <a:gd name="connsiteY5" fmla="*/ 1852386 h 2409372"/>
                <a:gd name="connsiteX6" fmla="*/ 236248 w 3566611"/>
                <a:gd name="connsiteY6" fmla="*/ 1959429 h 2409372"/>
                <a:gd name="connsiteX7" fmla="*/ 250763 w 3566611"/>
                <a:gd name="connsiteY7" fmla="*/ 2177143 h 2409372"/>
                <a:gd name="connsiteX8" fmla="*/ 265277 w 3566611"/>
                <a:gd name="connsiteY8" fmla="*/ 2220686 h 2409372"/>
                <a:gd name="connsiteX9" fmla="*/ 352363 w 3566611"/>
                <a:gd name="connsiteY9" fmla="*/ 2278743 h 2409372"/>
                <a:gd name="connsiteX10" fmla="*/ 395905 w 3566611"/>
                <a:gd name="connsiteY10" fmla="*/ 2293257 h 2409372"/>
                <a:gd name="connsiteX11" fmla="*/ 541048 w 3566611"/>
                <a:gd name="connsiteY11" fmla="*/ 2365829 h 2409372"/>
                <a:gd name="connsiteX12" fmla="*/ 584591 w 3566611"/>
                <a:gd name="connsiteY12" fmla="*/ 2394857 h 2409372"/>
                <a:gd name="connsiteX13" fmla="*/ 657163 w 3566611"/>
                <a:gd name="connsiteY13" fmla="*/ 2409372 h 2409372"/>
                <a:gd name="connsiteX14" fmla="*/ 1324820 w 3566611"/>
                <a:gd name="connsiteY14" fmla="*/ 2394857 h 2409372"/>
                <a:gd name="connsiteX15" fmla="*/ 2471448 w 3566611"/>
                <a:gd name="connsiteY15" fmla="*/ 2365829 h 2409372"/>
                <a:gd name="connsiteX16" fmla="*/ 2529505 w 3566611"/>
                <a:gd name="connsiteY16" fmla="*/ 2351314 h 2409372"/>
                <a:gd name="connsiteX17" fmla="*/ 2631105 w 3566611"/>
                <a:gd name="connsiteY17" fmla="*/ 2336800 h 2409372"/>
                <a:gd name="connsiteX18" fmla="*/ 2906877 w 3566611"/>
                <a:gd name="connsiteY18" fmla="*/ 2307772 h 2409372"/>
                <a:gd name="connsiteX19" fmla="*/ 3313277 w 3566611"/>
                <a:gd name="connsiteY19" fmla="*/ 2293257 h 2409372"/>
                <a:gd name="connsiteX20" fmla="*/ 3458420 w 3566611"/>
                <a:gd name="connsiteY20" fmla="*/ 2249714 h 2409372"/>
                <a:gd name="connsiteX21" fmla="*/ 3487448 w 3566611"/>
                <a:gd name="connsiteY21" fmla="*/ 2162629 h 2409372"/>
                <a:gd name="connsiteX22" fmla="*/ 3516477 w 3566611"/>
                <a:gd name="connsiteY22" fmla="*/ 2017486 h 2409372"/>
                <a:gd name="connsiteX23" fmla="*/ 3530991 w 3566611"/>
                <a:gd name="connsiteY23" fmla="*/ 1959429 h 2409372"/>
                <a:gd name="connsiteX24" fmla="*/ 3545505 w 3566611"/>
                <a:gd name="connsiteY24" fmla="*/ 1872343 h 2409372"/>
                <a:gd name="connsiteX25" fmla="*/ 3560020 w 3566611"/>
                <a:gd name="connsiteY25" fmla="*/ 1335314 h 2409372"/>
                <a:gd name="connsiteX26" fmla="*/ 3530991 w 3566611"/>
                <a:gd name="connsiteY26" fmla="*/ 740229 h 2409372"/>
                <a:gd name="connsiteX27" fmla="*/ 3516477 w 3566611"/>
                <a:gd name="connsiteY27" fmla="*/ 566057 h 2409372"/>
                <a:gd name="connsiteX28" fmla="*/ 3487448 w 3566611"/>
                <a:gd name="connsiteY28" fmla="*/ 449943 h 2409372"/>
                <a:gd name="connsiteX29" fmla="*/ 3458420 w 3566611"/>
                <a:gd name="connsiteY29" fmla="*/ 333829 h 2409372"/>
                <a:gd name="connsiteX30" fmla="*/ 3443905 w 3566611"/>
                <a:gd name="connsiteY30" fmla="*/ 232229 h 2409372"/>
                <a:gd name="connsiteX31" fmla="*/ 3400363 w 3566611"/>
                <a:gd name="connsiteY31" fmla="*/ 130629 h 2409372"/>
                <a:gd name="connsiteX32" fmla="*/ 3356820 w 3566611"/>
                <a:gd name="connsiteY32" fmla="*/ 101600 h 2409372"/>
                <a:gd name="connsiteX33" fmla="*/ 3298763 w 3566611"/>
                <a:gd name="connsiteY33" fmla="*/ 87086 h 2409372"/>
                <a:gd name="connsiteX34" fmla="*/ 3255220 w 3566611"/>
                <a:gd name="connsiteY34" fmla="*/ 72572 h 2409372"/>
                <a:gd name="connsiteX35" fmla="*/ 3211677 w 3566611"/>
                <a:gd name="connsiteY35" fmla="*/ 43543 h 2409372"/>
                <a:gd name="connsiteX36" fmla="*/ 3066534 w 3566611"/>
                <a:gd name="connsiteY36" fmla="*/ 14514 h 2409372"/>
                <a:gd name="connsiteX37" fmla="*/ 2993963 w 3566611"/>
                <a:gd name="connsiteY37" fmla="*/ 0 h 2409372"/>
                <a:gd name="connsiteX38" fmla="*/ 2485963 w 3566611"/>
                <a:gd name="connsiteY38" fmla="*/ 14514 h 2409372"/>
                <a:gd name="connsiteX39" fmla="*/ 2427905 w 3566611"/>
                <a:gd name="connsiteY39" fmla="*/ 29029 h 2409372"/>
                <a:gd name="connsiteX40" fmla="*/ 2123105 w 3566611"/>
                <a:gd name="connsiteY40" fmla="*/ 43543 h 2409372"/>
                <a:gd name="connsiteX41" fmla="*/ 1440934 w 3566611"/>
                <a:gd name="connsiteY41" fmla="*/ 58057 h 2409372"/>
                <a:gd name="connsiteX42" fmla="*/ 918420 w 3566611"/>
                <a:gd name="connsiteY42" fmla="*/ 87086 h 2409372"/>
                <a:gd name="connsiteX43" fmla="*/ 163677 w 3566611"/>
                <a:gd name="connsiteY43" fmla="*/ 101600 h 2409372"/>
                <a:gd name="connsiteX44" fmla="*/ 47563 w 3566611"/>
                <a:gd name="connsiteY44" fmla="*/ 174172 h 2409372"/>
                <a:gd name="connsiteX45" fmla="*/ 33048 w 3566611"/>
                <a:gd name="connsiteY45" fmla="*/ 217714 h 2409372"/>
                <a:gd name="connsiteX0" fmla="*/ 33048 w 3566611"/>
                <a:gd name="connsiteY0" fmla="*/ 217714 h 2409372"/>
                <a:gd name="connsiteX1" fmla="*/ 33048 w 3566611"/>
                <a:gd name="connsiteY1" fmla="*/ 217714 h 2409372"/>
                <a:gd name="connsiteX2" fmla="*/ 391 w 3566611"/>
                <a:gd name="connsiteY2" fmla="*/ 386443 h 2409372"/>
                <a:gd name="connsiteX3" fmla="*/ 58448 w 3566611"/>
                <a:gd name="connsiteY3" fmla="*/ 1011464 h 2409372"/>
                <a:gd name="connsiteX4" fmla="*/ 70241 w 3566611"/>
                <a:gd name="connsiteY4" fmla="*/ 1297214 h 2409372"/>
                <a:gd name="connsiteX5" fmla="*/ 87477 w 3566611"/>
                <a:gd name="connsiteY5" fmla="*/ 1852386 h 2409372"/>
                <a:gd name="connsiteX6" fmla="*/ 250763 w 3566611"/>
                <a:gd name="connsiteY6" fmla="*/ 2177143 h 2409372"/>
                <a:gd name="connsiteX7" fmla="*/ 265277 w 3566611"/>
                <a:gd name="connsiteY7" fmla="*/ 2220686 h 2409372"/>
                <a:gd name="connsiteX8" fmla="*/ 352363 w 3566611"/>
                <a:gd name="connsiteY8" fmla="*/ 2278743 h 2409372"/>
                <a:gd name="connsiteX9" fmla="*/ 395905 w 3566611"/>
                <a:gd name="connsiteY9" fmla="*/ 2293257 h 2409372"/>
                <a:gd name="connsiteX10" fmla="*/ 541048 w 3566611"/>
                <a:gd name="connsiteY10" fmla="*/ 2365829 h 2409372"/>
                <a:gd name="connsiteX11" fmla="*/ 584591 w 3566611"/>
                <a:gd name="connsiteY11" fmla="*/ 2394857 h 2409372"/>
                <a:gd name="connsiteX12" fmla="*/ 657163 w 3566611"/>
                <a:gd name="connsiteY12" fmla="*/ 2409372 h 2409372"/>
                <a:gd name="connsiteX13" fmla="*/ 1324820 w 3566611"/>
                <a:gd name="connsiteY13" fmla="*/ 2394857 h 2409372"/>
                <a:gd name="connsiteX14" fmla="*/ 2471448 w 3566611"/>
                <a:gd name="connsiteY14" fmla="*/ 2365829 h 2409372"/>
                <a:gd name="connsiteX15" fmla="*/ 2529505 w 3566611"/>
                <a:gd name="connsiteY15" fmla="*/ 2351314 h 2409372"/>
                <a:gd name="connsiteX16" fmla="*/ 2631105 w 3566611"/>
                <a:gd name="connsiteY16" fmla="*/ 2336800 h 2409372"/>
                <a:gd name="connsiteX17" fmla="*/ 2906877 w 3566611"/>
                <a:gd name="connsiteY17" fmla="*/ 2307772 h 2409372"/>
                <a:gd name="connsiteX18" fmla="*/ 3313277 w 3566611"/>
                <a:gd name="connsiteY18" fmla="*/ 2293257 h 2409372"/>
                <a:gd name="connsiteX19" fmla="*/ 3458420 w 3566611"/>
                <a:gd name="connsiteY19" fmla="*/ 2249714 h 2409372"/>
                <a:gd name="connsiteX20" fmla="*/ 3487448 w 3566611"/>
                <a:gd name="connsiteY20" fmla="*/ 2162629 h 2409372"/>
                <a:gd name="connsiteX21" fmla="*/ 3516477 w 3566611"/>
                <a:gd name="connsiteY21" fmla="*/ 2017486 h 2409372"/>
                <a:gd name="connsiteX22" fmla="*/ 3530991 w 3566611"/>
                <a:gd name="connsiteY22" fmla="*/ 1959429 h 2409372"/>
                <a:gd name="connsiteX23" fmla="*/ 3545505 w 3566611"/>
                <a:gd name="connsiteY23" fmla="*/ 1872343 h 2409372"/>
                <a:gd name="connsiteX24" fmla="*/ 3560020 w 3566611"/>
                <a:gd name="connsiteY24" fmla="*/ 1335314 h 2409372"/>
                <a:gd name="connsiteX25" fmla="*/ 3530991 w 3566611"/>
                <a:gd name="connsiteY25" fmla="*/ 740229 h 2409372"/>
                <a:gd name="connsiteX26" fmla="*/ 3516477 w 3566611"/>
                <a:gd name="connsiteY26" fmla="*/ 566057 h 2409372"/>
                <a:gd name="connsiteX27" fmla="*/ 3487448 w 3566611"/>
                <a:gd name="connsiteY27" fmla="*/ 449943 h 2409372"/>
                <a:gd name="connsiteX28" fmla="*/ 3458420 w 3566611"/>
                <a:gd name="connsiteY28" fmla="*/ 333829 h 2409372"/>
                <a:gd name="connsiteX29" fmla="*/ 3443905 w 3566611"/>
                <a:gd name="connsiteY29" fmla="*/ 232229 h 2409372"/>
                <a:gd name="connsiteX30" fmla="*/ 3400363 w 3566611"/>
                <a:gd name="connsiteY30" fmla="*/ 130629 h 2409372"/>
                <a:gd name="connsiteX31" fmla="*/ 3356820 w 3566611"/>
                <a:gd name="connsiteY31" fmla="*/ 101600 h 2409372"/>
                <a:gd name="connsiteX32" fmla="*/ 3298763 w 3566611"/>
                <a:gd name="connsiteY32" fmla="*/ 87086 h 2409372"/>
                <a:gd name="connsiteX33" fmla="*/ 3255220 w 3566611"/>
                <a:gd name="connsiteY33" fmla="*/ 72572 h 2409372"/>
                <a:gd name="connsiteX34" fmla="*/ 3211677 w 3566611"/>
                <a:gd name="connsiteY34" fmla="*/ 43543 h 2409372"/>
                <a:gd name="connsiteX35" fmla="*/ 3066534 w 3566611"/>
                <a:gd name="connsiteY35" fmla="*/ 14514 h 2409372"/>
                <a:gd name="connsiteX36" fmla="*/ 2993963 w 3566611"/>
                <a:gd name="connsiteY36" fmla="*/ 0 h 2409372"/>
                <a:gd name="connsiteX37" fmla="*/ 2485963 w 3566611"/>
                <a:gd name="connsiteY37" fmla="*/ 14514 h 2409372"/>
                <a:gd name="connsiteX38" fmla="*/ 2427905 w 3566611"/>
                <a:gd name="connsiteY38" fmla="*/ 29029 h 2409372"/>
                <a:gd name="connsiteX39" fmla="*/ 2123105 w 3566611"/>
                <a:gd name="connsiteY39" fmla="*/ 43543 h 2409372"/>
                <a:gd name="connsiteX40" fmla="*/ 1440934 w 3566611"/>
                <a:gd name="connsiteY40" fmla="*/ 58057 h 2409372"/>
                <a:gd name="connsiteX41" fmla="*/ 918420 w 3566611"/>
                <a:gd name="connsiteY41" fmla="*/ 87086 h 2409372"/>
                <a:gd name="connsiteX42" fmla="*/ 163677 w 3566611"/>
                <a:gd name="connsiteY42" fmla="*/ 101600 h 2409372"/>
                <a:gd name="connsiteX43" fmla="*/ 47563 w 3566611"/>
                <a:gd name="connsiteY43" fmla="*/ 174172 h 2409372"/>
                <a:gd name="connsiteX44" fmla="*/ 33048 w 3566611"/>
                <a:gd name="connsiteY44" fmla="*/ 217714 h 2409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3566611" h="2409372">
                  <a:moveTo>
                    <a:pt x="33048" y="217714"/>
                  </a:moveTo>
                  <a:lnTo>
                    <a:pt x="33048" y="217714"/>
                  </a:lnTo>
                  <a:cubicBezTo>
                    <a:pt x="27605" y="245836"/>
                    <a:pt x="-3842" y="254151"/>
                    <a:pt x="391" y="386443"/>
                  </a:cubicBezTo>
                  <a:cubicBezTo>
                    <a:pt x="4624" y="518735"/>
                    <a:pt x="40456" y="859669"/>
                    <a:pt x="58448" y="1011464"/>
                  </a:cubicBezTo>
                  <a:cubicBezTo>
                    <a:pt x="76440" y="1163259"/>
                    <a:pt x="35770" y="1180344"/>
                    <a:pt x="70241" y="1297214"/>
                  </a:cubicBezTo>
                  <a:cubicBezTo>
                    <a:pt x="104712" y="1414084"/>
                    <a:pt x="57390" y="1705731"/>
                    <a:pt x="87477" y="1852386"/>
                  </a:cubicBezTo>
                  <a:cubicBezTo>
                    <a:pt x="117564" y="1999041"/>
                    <a:pt x="221130" y="2115760"/>
                    <a:pt x="250763" y="2177143"/>
                  </a:cubicBezTo>
                  <a:cubicBezTo>
                    <a:pt x="280396" y="2238526"/>
                    <a:pt x="254459" y="2209868"/>
                    <a:pt x="265277" y="2220686"/>
                  </a:cubicBezTo>
                  <a:cubicBezTo>
                    <a:pt x="289947" y="2245356"/>
                    <a:pt x="319265" y="2267710"/>
                    <a:pt x="352363" y="2278743"/>
                  </a:cubicBezTo>
                  <a:lnTo>
                    <a:pt x="395905" y="2293257"/>
                  </a:lnTo>
                  <a:cubicBezTo>
                    <a:pt x="499589" y="2362379"/>
                    <a:pt x="449145" y="2342852"/>
                    <a:pt x="541048" y="2365829"/>
                  </a:cubicBezTo>
                  <a:cubicBezTo>
                    <a:pt x="555562" y="2375505"/>
                    <a:pt x="568258" y="2388732"/>
                    <a:pt x="584591" y="2394857"/>
                  </a:cubicBezTo>
                  <a:cubicBezTo>
                    <a:pt x="607690" y="2403519"/>
                    <a:pt x="632493" y="2409372"/>
                    <a:pt x="657163" y="2409372"/>
                  </a:cubicBezTo>
                  <a:cubicBezTo>
                    <a:pt x="879768" y="2409372"/>
                    <a:pt x="1102268" y="2399695"/>
                    <a:pt x="1324820" y="2394857"/>
                  </a:cubicBezTo>
                  <a:cubicBezTo>
                    <a:pt x="1719007" y="2263464"/>
                    <a:pt x="1310108" y="2394863"/>
                    <a:pt x="2471448" y="2365829"/>
                  </a:cubicBezTo>
                  <a:cubicBezTo>
                    <a:pt x="2491390" y="2365330"/>
                    <a:pt x="2509879" y="2354882"/>
                    <a:pt x="2529505" y="2351314"/>
                  </a:cubicBezTo>
                  <a:cubicBezTo>
                    <a:pt x="2563164" y="2345194"/>
                    <a:pt x="2597238" y="2341638"/>
                    <a:pt x="2631105" y="2336800"/>
                  </a:cubicBezTo>
                  <a:cubicBezTo>
                    <a:pt x="2745338" y="2298723"/>
                    <a:pt x="2674032" y="2318356"/>
                    <a:pt x="2906877" y="2307772"/>
                  </a:cubicBezTo>
                  <a:lnTo>
                    <a:pt x="3313277" y="2293257"/>
                  </a:lnTo>
                  <a:cubicBezTo>
                    <a:pt x="3341693" y="2289198"/>
                    <a:pt x="3432534" y="2291131"/>
                    <a:pt x="3458420" y="2249714"/>
                  </a:cubicBezTo>
                  <a:cubicBezTo>
                    <a:pt x="3474637" y="2223766"/>
                    <a:pt x="3481447" y="2192633"/>
                    <a:pt x="3487448" y="2162629"/>
                  </a:cubicBezTo>
                  <a:cubicBezTo>
                    <a:pt x="3497124" y="2114248"/>
                    <a:pt x="3504511" y="2065352"/>
                    <a:pt x="3516477" y="2017486"/>
                  </a:cubicBezTo>
                  <a:cubicBezTo>
                    <a:pt x="3521315" y="1998134"/>
                    <a:pt x="3527079" y="1978990"/>
                    <a:pt x="3530991" y="1959429"/>
                  </a:cubicBezTo>
                  <a:cubicBezTo>
                    <a:pt x="3536762" y="1930571"/>
                    <a:pt x="3540667" y="1901372"/>
                    <a:pt x="3545505" y="1872343"/>
                  </a:cubicBezTo>
                  <a:cubicBezTo>
                    <a:pt x="3550343" y="1693333"/>
                    <a:pt x="3560020" y="1514389"/>
                    <a:pt x="3560020" y="1335314"/>
                  </a:cubicBezTo>
                  <a:cubicBezTo>
                    <a:pt x="3560020" y="838562"/>
                    <a:pt x="3587259" y="965306"/>
                    <a:pt x="3530991" y="740229"/>
                  </a:cubicBezTo>
                  <a:cubicBezTo>
                    <a:pt x="3526153" y="682172"/>
                    <a:pt x="3525119" y="623671"/>
                    <a:pt x="3516477" y="566057"/>
                  </a:cubicBezTo>
                  <a:cubicBezTo>
                    <a:pt x="3510559" y="526602"/>
                    <a:pt x="3495272" y="489064"/>
                    <a:pt x="3487448" y="449943"/>
                  </a:cubicBezTo>
                  <a:cubicBezTo>
                    <a:pt x="3469934" y="362370"/>
                    <a:pt x="3480735" y="400775"/>
                    <a:pt x="3458420" y="333829"/>
                  </a:cubicBezTo>
                  <a:cubicBezTo>
                    <a:pt x="3453582" y="299962"/>
                    <a:pt x="3450025" y="265888"/>
                    <a:pt x="3443905" y="232229"/>
                  </a:cubicBezTo>
                  <a:cubicBezTo>
                    <a:pt x="3436503" y="191516"/>
                    <a:pt x="3430537" y="160804"/>
                    <a:pt x="3400363" y="130629"/>
                  </a:cubicBezTo>
                  <a:cubicBezTo>
                    <a:pt x="3388028" y="118294"/>
                    <a:pt x="3372854" y="108472"/>
                    <a:pt x="3356820" y="101600"/>
                  </a:cubicBezTo>
                  <a:cubicBezTo>
                    <a:pt x="3338485" y="93742"/>
                    <a:pt x="3317943" y="92566"/>
                    <a:pt x="3298763" y="87086"/>
                  </a:cubicBezTo>
                  <a:cubicBezTo>
                    <a:pt x="3284052" y="82883"/>
                    <a:pt x="3269734" y="77410"/>
                    <a:pt x="3255220" y="72572"/>
                  </a:cubicBezTo>
                  <a:cubicBezTo>
                    <a:pt x="3240706" y="62896"/>
                    <a:pt x="3227279" y="51344"/>
                    <a:pt x="3211677" y="43543"/>
                  </a:cubicBezTo>
                  <a:cubicBezTo>
                    <a:pt x="3169951" y="22680"/>
                    <a:pt x="3106644" y="21199"/>
                    <a:pt x="3066534" y="14514"/>
                  </a:cubicBezTo>
                  <a:cubicBezTo>
                    <a:pt x="3042200" y="10458"/>
                    <a:pt x="3018153" y="4838"/>
                    <a:pt x="2993963" y="0"/>
                  </a:cubicBezTo>
                  <a:cubicBezTo>
                    <a:pt x="2824630" y="4838"/>
                    <a:pt x="2655143" y="5838"/>
                    <a:pt x="2485963" y="14514"/>
                  </a:cubicBezTo>
                  <a:cubicBezTo>
                    <a:pt x="2466041" y="15536"/>
                    <a:pt x="2447790" y="27438"/>
                    <a:pt x="2427905" y="29029"/>
                  </a:cubicBezTo>
                  <a:cubicBezTo>
                    <a:pt x="2326514" y="37140"/>
                    <a:pt x="2224776" y="40553"/>
                    <a:pt x="2123105" y="43543"/>
                  </a:cubicBezTo>
                  <a:lnTo>
                    <a:pt x="1440934" y="58057"/>
                  </a:lnTo>
                  <a:cubicBezTo>
                    <a:pt x="1198896" y="82262"/>
                    <a:pt x="1270943" y="78047"/>
                    <a:pt x="918420" y="87086"/>
                  </a:cubicBezTo>
                  <a:lnTo>
                    <a:pt x="163677" y="101600"/>
                  </a:lnTo>
                  <a:cubicBezTo>
                    <a:pt x="97284" y="123731"/>
                    <a:pt x="72333" y="112246"/>
                    <a:pt x="47563" y="174172"/>
                  </a:cubicBezTo>
                  <a:cubicBezTo>
                    <a:pt x="43969" y="183156"/>
                    <a:pt x="35467" y="210457"/>
                    <a:pt x="33048" y="217714"/>
                  </a:cubicBezTo>
                  <a:close/>
                </a:path>
              </a:pathLst>
            </a:custGeom>
            <a:noFill/>
            <a:ln w="635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5123260" y="2427006"/>
            <a:ext cx="1945481" cy="797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Part 2</a:t>
            </a:r>
            <a:endParaRPr lang="zh-CN" altLang="en-US" sz="360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sp>
        <p:nvSpPr>
          <p:cNvPr id="40" name="Freeform 18"/>
          <p:cNvSpPr>
            <a:spLocks/>
          </p:cNvSpPr>
          <p:nvPr/>
        </p:nvSpPr>
        <p:spPr bwMode="auto">
          <a:xfrm rot="15395305">
            <a:off x="8986611" y="2961480"/>
            <a:ext cx="1300167" cy="935040"/>
          </a:xfrm>
          <a:custGeom>
            <a:avLst/>
            <a:gdLst>
              <a:gd name="T0" fmla="*/ 2 w 305"/>
              <a:gd name="T1" fmla="*/ 168 h 219"/>
              <a:gd name="T2" fmla="*/ 63 w 305"/>
              <a:gd name="T3" fmla="*/ 215 h 219"/>
              <a:gd name="T4" fmla="*/ 141 w 305"/>
              <a:gd name="T5" fmla="*/ 186 h 219"/>
              <a:gd name="T6" fmla="*/ 301 w 305"/>
              <a:gd name="T7" fmla="*/ 9 h 219"/>
              <a:gd name="T8" fmla="*/ 294 w 305"/>
              <a:gd name="T9" fmla="*/ 2 h 219"/>
              <a:gd name="T10" fmla="*/ 273 w 305"/>
              <a:gd name="T11" fmla="*/ 28 h 219"/>
              <a:gd name="T12" fmla="*/ 277 w 305"/>
              <a:gd name="T13" fmla="*/ 33 h 219"/>
              <a:gd name="T14" fmla="*/ 282 w 305"/>
              <a:gd name="T15" fmla="*/ 30 h 219"/>
              <a:gd name="T16" fmla="*/ 282 w 305"/>
              <a:gd name="T17" fmla="*/ 30 h 219"/>
              <a:gd name="T18" fmla="*/ 299 w 305"/>
              <a:gd name="T19" fmla="*/ 11 h 219"/>
              <a:gd name="T20" fmla="*/ 293 w 305"/>
              <a:gd name="T21" fmla="*/ 3 h 219"/>
              <a:gd name="T22" fmla="*/ 167 w 305"/>
              <a:gd name="T23" fmla="*/ 148 h 219"/>
              <a:gd name="T24" fmla="*/ 86 w 305"/>
              <a:gd name="T25" fmla="*/ 202 h 219"/>
              <a:gd name="T26" fmla="*/ 10 w 305"/>
              <a:gd name="T27" fmla="*/ 163 h 219"/>
              <a:gd name="T28" fmla="*/ 2 w 305"/>
              <a:gd name="T29" fmla="*/ 168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305" h="219">
                <a:moveTo>
                  <a:pt x="2" y="168"/>
                </a:moveTo>
                <a:cubicBezTo>
                  <a:pt x="13" y="193"/>
                  <a:pt x="36" y="210"/>
                  <a:pt x="63" y="215"/>
                </a:cubicBezTo>
                <a:cubicBezTo>
                  <a:pt x="93" y="219"/>
                  <a:pt x="118" y="204"/>
                  <a:pt x="141" y="186"/>
                </a:cubicBezTo>
                <a:cubicBezTo>
                  <a:pt x="202" y="137"/>
                  <a:pt x="255" y="72"/>
                  <a:pt x="301" y="9"/>
                </a:cubicBezTo>
                <a:cubicBezTo>
                  <a:pt x="305" y="5"/>
                  <a:pt x="299" y="0"/>
                  <a:pt x="294" y="2"/>
                </a:cubicBezTo>
                <a:cubicBezTo>
                  <a:pt x="284" y="7"/>
                  <a:pt x="276" y="17"/>
                  <a:pt x="273" y="28"/>
                </a:cubicBezTo>
                <a:cubicBezTo>
                  <a:pt x="273" y="31"/>
                  <a:pt x="274" y="33"/>
                  <a:pt x="277" y="33"/>
                </a:cubicBezTo>
                <a:cubicBezTo>
                  <a:pt x="279" y="34"/>
                  <a:pt x="281" y="33"/>
                  <a:pt x="282" y="30"/>
                </a:cubicBezTo>
                <a:cubicBezTo>
                  <a:pt x="282" y="30"/>
                  <a:pt x="282" y="30"/>
                  <a:pt x="282" y="30"/>
                </a:cubicBezTo>
                <a:cubicBezTo>
                  <a:pt x="285" y="21"/>
                  <a:pt x="291" y="14"/>
                  <a:pt x="299" y="11"/>
                </a:cubicBezTo>
                <a:cubicBezTo>
                  <a:pt x="293" y="3"/>
                  <a:pt x="293" y="3"/>
                  <a:pt x="293" y="3"/>
                </a:cubicBezTo>
                <a:cubicBezTo>
                  <a:pt x="252" y="53"/>
                  <a:pt x="216" y="105"/>
                  <a:pt x="167" y="148"/>
                </a:cubicBezTo>
                <a:cubicBezTo>
                  <a:pt x="145" y="169"/>
                  <a:pt x="117" y="196"/>
                  <a:pt x="86" y="202"/>
                </a:cubicBezTo>
                <a:cubicBezTo>
                  <a:pt x="55" y="208"/>
                  <a:pt x="23" y="192"/>
                  <a:pt x="10" y="163"/>
                </a:cubicBezTo>
                <a:cubicBezTo>
                  <a:pt x="7" y="158"/>
                  <a:pt x="0" y="163"/>
                  <a:pt x="2" y="168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" name="Freeform 19"/>
          <p:cNvSpPr>
            <a:spLocks/>
          </p:cNvSpPr>
          <p:nvPr/>
        </p:nvSpPr>
        <p:spPr bwMode="auto">
          <a:xfrm rot="15395305">
            <a:off x="8668542" y="3013470"/>
            <a:ext cx="1338267" cy="1012828"/>
          </a:xfrm>
          <a:custGeom>
            <a:avLst/>
            <a:gdLst>
              <a:gd name="T0" fmla="*/ 10 w 314"/>
              <a:gd name="T1" fmla="*/ 233 h 237"/>
              <a:gd name="T2" fmla="*/ 141 w 314"/>
              <a:gd name="T3" fmla="*/ 88 h 237"/>
              <a:gd name="T4" fmla="*/ 221 w 314"/>
              <a:gd name="T5" fmla="*/ 28 h 237"/>
              <a:gd name="T6" fmla="*/ 278 w 314"/>
              <a:gd name="T7" fmla="*/ 24 h 237"/>
              <a:gd name="T8" fmla="*/ 301 w 314"/>
              <a:gd name="T9" fmla="*/ 76 h 237"/>
              <a:gd name="T10" fmla="*/ 313 w 314"/>
              <a:gd name="T11" fmla="*/ 73 h 237"/>
              <a:gd name="T12" fmla="*/ 256 w 314"/>
              <a:gd name="T13" fmla="*/ 1 h 237"/>
              <a:gd name="T14" fmla="*/ 218 w 314"/>
              <a:gd name="T15" fmla="*/ 15 h 237"/>
              <a:gd name="T16" fmla="*/ 170 w 314"/>
              <a:gd name="T17" fmla="*/ 50 h 237"/>
              <a:gd name="T18" fmla="*/ 3 w 314"/>
              <a:gd name="T19" fmla="*/ 229 h 237"/>
              <a:gd name="T20" fmla="*/ 10 w 314"/>
              <a:gd name="T21" fmla="*/ 233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14" h="237">
                <a:moveTo>
                  <a:pt x="10" y="233"/>
                </a:moveTo>
                <a:cubicBezTo>
                  <a:pt x="49" y="180"/>
                  <a:pt x="92" y="131"/>
                  <a:pt x="141" y="88"/>
                </a:cubicBezTo>
                <a:cubicBezTo>
                  <a:pt x="166" y="66"/>
                  <a:pt x="193" y="46"/>
                  <a:pt x="221" y="28"/>
                </a:cubicBezTo>
                <a:cubicBezTo>
                  <a:pt x="239" y="16"/>
                  <a:pt x="259" y="6"/>
                  <a:pt x="278" y="24"/>
                </a:cubicBezTo>
                <a:cubicBezTo>
                  <a:pt x="292" y="37"/>
                  <a:pt x="297" y="58"/>
                  <a:pt x="301" y="76"/>
                </a:cubicBezTo>
                <a:cubicBezTo>
                  <a:pt x="303" y="83"/>
                  <a:pt x="314" y="80"/>
                  <a:pt x="313" y="73"/>
                </a:cubicBezTo>
                <a:cubicBezTo>
                  <a:pt x="306" y="43"/>
                  <a:pt x="293" y="3"/>
                  <a:pt x="256" y="1"/>
                </a:cubicBezTo>
                <a:cubicBezTo>
                  <a:pt x="242" y="0"/>
                  <a:pt x="229" y="8"/>
                  <a:pt x="218" y="15"/>
                </a:cubicBezTo>
                <a:cubicBezTo>
                  <a:pt x="201" y="26"/>
                  <a:pt x="185" y="38"/>
                  <a:pt x="170" y="50"/>
                </a:cubicBezTo>
                <a:cubicBezTo>
                  <a:pt x="105" y="100"/>
                  <a:pt x="46" y="160"/>
                  <a:pt x="3" y="229"/>
                </a:cubicBezTo>
                <a:cubicBezTo>
                  <a:pt x="0" y="233"/>
                  <a:pt x="7" y="237"/>
                  <a:pt x="10" y="233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圆钮"/>
          <p:cNvSpPr>
            <a:spLocks/>
          </p:cNvSpPr>
          <p:nvPr/>
        </p:nvSpPr>
        <p:spPr bwMode="auto">
          <a:xfrm rot="15395305">
            <a:off x="9489382" y="3426022"/>
            <a:ext cx="354014" cy="350838"/>
          </a:xfrm>
          <a:custGeom>
            <a:avLst/>
            <a:gdLst>
              <a:gd name="T0" fmla="*/ 19 w 83"/>
              <a:gd name="T1" fmla="*/ 25 h 82"/>
              <a:gd name="T2" fmla="*/ 33 w 83"/>
              <a:gd name="T3" fmla="*/ 75 h 82"/>
              <a:gd name="T4" fmla="*/ 82 w 83"/>
              <a:gd name="T5" fmla="*/ 37 h 82"/>
              <a:gd name="T6" fmla="*/ 36 w 83"/>
              <a:gd name="T7" fmla="*/ 14 h 82"/>
              <a:gd name="T8" fmla="*/ 32 w 83"/>
              <a:gd name="T9" fmla="*/ 36 h 82"/>
              <a:gd name="T10" fmla="*/ 42 w 83"/>
              <a:gd name="T11" fmla="*/ 35 h 82"/>
              <a:gd name="T12" fmla="*/ 42 w 83"/>
              <a:gd name="T13" fmla="*/ 26 h 82"/>
              <a:gd name="T14" fmla="*/ 37 w 83"/>
              <a:gd name="T15" fmla="*/ 24 h 82"/>
              <a:gd name="T16" fmla="*/ 36 w 83"/>
              <a:gd name="T17" fmla="*/ 24 h 82"/>
              <a:gd name="T18" fmla="*/ 33 w 83"/>
              <a:gd name="T19" fmla="*/ 30 h 82"/>
              <a:gd name="T20" fmla="*/ 37 w 83"/>
              <a:gd name="T21" fmla="*/ 33 h 82"/>
              <a:gd name="T22" fmla="*/ 38 w 83"/>
              <a:gd name="T23" fmla="*/ 33 h 82"/>
              <a:gd name="T24" fmla="*/ 33 w 83"/>
              <a:gd name="T25" fmla="*/ 30 h 82"/>
              <a:gd name="T26" fmla="*/ 39 w 83"/>
              <a:gd name="T27" fmla="*/ 26 h 82"/>
              <a:gd name="T28" fmla="*/ 41 w 83"/>
              <a:gd name="T29" fmla="*/ 32 h 82"/>
              <a:gd name="T30" fmla="*/ 60 w 83"/>
              <a:gd name="T31" fmla="*/ 24 h 82"/>
              <a:gd name="T32" fmla="*/ 61 w 83"/>
              <a:gd name="T33" fmla="*/ 54 h 82"/>
              <a:gd name="T34" fmla="*/ 29 w 83"/>
              <a:gd name="T35" fmla="*/ 58 h 82"/>
              <a:gd name="T36" fmla="*/ 25 w 83"/>
              <a:gd name="T37" fmla="*/ 29 h 82"/>
              <a:gd name="T38" fmla="*/ 19 w 83"/>
              <a:gd name="T39" fmla="*/ 25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83" h="82">
                <a:moveTo>
                  <a:pt x="19" y="25"/>
                </a:moveTo>
                <a:cubicBezTo>
                  <a:pt x="0" y="41"/>
                  <a:pt x="11" y="69"/>
                  <a:pt x="33" y="75"/>
                </a:cubicBezTo>
                <a:cubicBezTo>
                  <a:pt x="57" y="82"/>
                  <a:pt x="83" y="62"/>
                  <a:pt x="82" y="37"/>
                </a:cubicBezTo>
                <a:cubicBezTo>
                  <a:pt x="81" y="15"/>
                  <a:pt x="55" y="0"/>
                  <a:pt x="36" y="14"/>
                </a:cubicBezTo>
                <a:cubicBezTo>
                  <a:pt x="29" y="19"/>
                  <a:pt x="23" y="31"/>
                  <a:pt x="32" y="36"/>
                </a:cubicBezTo>
                <a:cubicBezTo>
                  <a:pt x="35" y="39"/>
                  <a:pt x="40" y="38"/>
                  <a:pt x="42" y="35"/>
                </a:cubicBezTo>
                <a:cubicBezTo>
                  <a:pt x="44" y="32"/>
                  <a:pt x="44" y="29"/>
                  <a:pt x="42" y="26"/>
                </a:cubicBezTo>
                <a:cubicBezTo>
                  <a:pt x="41" y="24"/>
                  <a:pt x="39" y="23"/>
                  <a:pt x="37" y="24"/>
                </a:cubicBezTo>
                <a:cubicBezTo>
                  <a:pt x="36" y="24"/>
                  <a:pt x="36" y="24"/>
                  <a:pt x="36" y="24"/>
                </a:cubicBezTo>
                <a:cubicBezTo>
                  <a:pt x="33" y="25"/>
                  <a:pt x="32" y="28"/>
                  <a:pt x="33" y="30"/>
                </a:cubicBezTo>
                <a:cubicBezTo>
                  <a:pt x="33" y="32"/>
                  <a:pt x="35" y="33"/>
                  <a:pt x="37" y="33"/>
                </a:cubicBezTo>
                <a:cubicBezTo>
                  <a:pt x="38" y="33"/>
                  <a:pt x="38" y="33"/>
                  <a:pt x="38" y="33"/>
                </a:cubicBezTo>
                <a:cubicBezTo>
                  <a:pt x="33" y="30"/>
                  <a:pt x="33" y="30"/>
                  <a:pt x="33" y="30"/>
                </a:cubicBezTo>
                <a:cubicBezTo>
                  <a:pt x="39" y="26"/>
                  <a:pt x="39" y="26"/>
                  <a:pt x="39" y="26"/>
                </a:cubicBezTo>
                <a:cubicBezTo>
                  <a:pt x="41" y="32"/>
                  <a:pt x="41" y="32"/>
                  <a:pt x="41" y="32"/>
                </a:cubicBezTo>
                <a:cubicBezTo>
                  <a:pt x="43" y="23"/>
                  <a:pt x="52" y="20"/>
                  <a:pt x="60" y="24"/>
                </a:cubicBezTo>
                <a:cubicBezTo>
                  <a:pt x="71" y="30"/>
                  <a:pt x="68" y="47"/>
                  <a:pt x="61" y="54"/>
                </a:cubicBezTo>
                <a:cubicBezTo>
                  <a:pt x="53" y="63"/>
                  <a:pt x="39" y="65"/>
                  <a:pt x="29" y="58"/>
                </a:cubicBezTo>
                <a:cubicBezTo>
                  <a:pt x="21" y="51"/>
                  <a:pt x="19" y="39"/>
                  <a:pt x="25" y="29"/>
                </a:cubicBezTo>
                <a:cubicBezTo>
                  <a:pt x="29" y="25"/>
                  <a:pt x="22" y="21"/>
                  <a:pt x="19" y="2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60" name="组合 59"/>
          <p:cNvGrpSpPr/>
          <p:nvPr/>
        </p:nvGrpSpPr>
        <p:grpSpPr>
          <a:xfrm>
            <a:off x="8852773" y="3053703"/>
            <a:ext cx="1168717" cy="841050"/>
            <a:chOff x="9021132" y="4946699"/>
            <a:chExt cx="1168717" cy="841050"/>
          </a:xfrm>
        </p:grpSpPr>
        <p:sp>
          <p:nvSpPr>
            <p:cNvPr id="43" name="Freeform 21"/>
            <p:cNvSpPr>
              <a:spLocks/>
            </p:cNvSpPr>
            <p:nvPr/>
          </p:nvSpPr>
          <p:spPr bwMode="auto">
            <a:xfrm rot="15395305">
              <a:off x="9983797" y="5710755"/>
              <a:ext cx="85725" cy="68263"/>
            </a:xfrm>
            <a:custGeom>
              <a:avLst/>
              <a:gdLst>
                <a:gd name="T0" fmla="*/ 12 w 20"/>
                <a:gd name="T1" fmla="*/ 15 h 16"/>
                <a:gd name="T2" fmla="*/ 16 w 20"/>
                <a:gd name="T3" fmla="*/ 12 h 16"/>
                <a:gd name="T4" fmla="*/ 18 w 20"/>
                <a:gd name="T5" fmla="*/ 8 h 16"/>
                <a:gd name="T6" fmla="*/ 16 w 20"/>
                <a:gd name="T7" fmla="*/ 10 h 16"/>
                <a:gd name="T8" fmla="*/ 17 w 20"/>
                <a:gd name="T9" fmla="*/ 9 h 16"/>
                <a:gd name="T10" fmla="*/ 19 w 20"/>
                <a:gd name="T11" fmla="*/ 4 h 16"/>
                <a:gd name="T12" fmla="*/ 13 w 20"/>
                <a:gd name="T13" fmla="*/ 1 h 16"/>
                <a:gd name="T14" fmla="*/ 13 w 20"/>
                <a:gd name="T15" fmla="*/ 1 h 16"/>
                <a:gd name="T16" fmla="*/ 15 w 20"/>
                <a:gd name="T17" fmla="*/ 1 h 16"/>
                <a:gd name="T18" fmla="*/ 11 w 20"/>
                <a:gd name="T19" fmla="*/ 0 h 16"/>
                <a:gd name="T20" fmla="*/ 6 w 20"/>
                <a:gd name="T21" fmla="*/ 2 h 16"/>
                <a:gd name="T22" fmla="*/ 1 w 20"/>
                <a:gd name="T23" fmla="*/ 10 h 16"/>
                <a:gd name="T24" fmla="*/ 10 w 20"/>
                <a:gd name="T25" fmla="*/ 16 h 16"/>
                <a:gd name="T26" fmla="*/ 12 w 20"/>
                <a:gd name="T27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" h="16">
                  <a:moveTo>
                    <a:pt x="12" y="15"/>
                  </a:moveTo>
                  <a:cubicBezTo>
                    <a:pt x="13" y="14"/>
                    <a:pt x="15" y="13"/>
                    <a:pt x="16" y="12"/>
                  </a:cubicBezTo>
                  <a:cubicBezTo>
                    <a:pt x="17" y="10"/>
                    <a:pt x="17" y="9"/>
                    <a:pt x="18" y="8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9" y="8"/>
                    <a:pt x="20" y="6"/>
                    <a:pt x="19" y="4"/>
                  </a:cubicBezTo>
                  <a:cubicBezTo>
                    <a:pt x="18" y="1"/>
                    <a:pt x="16" y="0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2" y="1"/>
                    <a:pt x="11" y="0"/>
                  </a:cubicBezTo>
                  <a:cubicBezTo>
                    <a:pt x="9" y="0"/>
                    <a:pt x="7" y="1"/>
                    <a:pt x="6" y="2"/>
                  </a:cubicBezTo>
                  <a:cubicBezTo>
                    <a:pt x="2" y="3"/>
                    <a:pt x="0" y="7"/>
                    <a:pt x="1" y="10"/>
                  </a:cubicBezTo>
                  <a:cubicBezTo>
                    <a:pt x="2" y="14"/>
                    <a:pt x="6" y="16"/>
                    <a:pt x="10" y="16"/>
                  </a:cubicBezTo>
                  <a:cubicBezTo>
                    <a:pt x="11" y="15"/>
                    <a:pt x="11" y="15"/>
                    <a:pt x="12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22"/>
            <p:cNvSpPr>
              <a:spLocks/>
            </p:cNvSpPr>
            <p:nvPr/>
          </p:nvSpPr>
          <p:spPr bwMode="auto">
            <a:xfrm rot="15395305">
              <a:off x="10053500" y="5612964"/>
              <a:ext cx="76200" cy="76200"/>
            </a:xfrm>
            <a:custGeom>
              <a:avLst/>
              <a:gdLst>
                <a:gd name="T0" fmla="*/ 16 w 18"/>
                <a:gd name="T1" fmla="*/ 11 h 18"/>
                <a:gd name="T2" fmla="*/ 16 w 18"/>
                <a:gd name="T3" fmla="*/ 5 h 18"/>
                <a:gd name="T4" fmla="*/ 16 w 18"/>
                <a:gd name="T5" fmla="*/ 8 h 18"/>
                <a:gd name="T6" fmla="*/ 17 w 18"/>
                <a:gd name="T7" fmla="*/ 7 h 18"/>
                <a:gd name="T8" fmla="*/ 12 w 18"/>
                <a:gd name="T9" fmla="*/ 0 h 18"/>
                <a:gd name="T10" fmla="*/ 9 w 18"/>
                <a:gd name="T11" fmla="*/ 0 h 18"/>
                <a:gd name="T12" fmla="*/ 9 w 18"/>
                <a:gd name="T13" fmla="*/ 1 h 18"/>
                <a:gd name="T14" fmla="*/ 12 w 18"/>
                <a:gd name="T15" fmla="*/ 1 h 18"/>
                <a:gd name="T16" fmla="*/ 6 w 18"/>
                <a:gd name="T17" fmla="*/ 1 h 18"/>
                <a:gd name="T18" fmla="*/ 1 w 18"/>
                <a:gd name="T19" fmla="*/ 11 h 18"/>
                <a:gd name="T20" fmla="*/ 11 w 18"/>
                <a:gd name="T21" fmla="*/ 16 h 18"/>
                <a:gd name="T22" fmla="*/ 16 w 18"/>
                <a:gd name="T23" fmla="*/ 1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" h="18">
                  <a:moveTo>
                    <a:pt x="16" y="11"/>
                  </a:moveTo>
                  <a:cubicBezTo>
                    <a:pt x="17" y="9"/>
                    <a:pt x="17" y="7"/>
                    <a:pt x="16" y="5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8" y="4"/>
                    <a:pt x="16" y="1"/>
                    <a:pt x="12" y="0"/>
                  </a:cubicBezTo>
                  <a:cubicBezTo>
                    <a:pt x="12" y="0"/>
                    <a:pt x="10" y="0"/>
                    <a:pt x="9" y="0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0" y="0"/>
                    <a:pt x="8" y="0"/>
                    <a:pt x="6" y="1"/>
                  </a:cubicBezTo>
                  <a:cubicBezTo>
                    <a:pt x="2" y="2"/>
                    <a:pt x="0" y="7"/>
                    <a:pt x="1" y="11"/>
                  </a:cubicBezTo>
                  <a:cubicBezTo>
                    <a:pt x="2" y="15"/>
                    <a:pt x="7" y="18"/>
                    <a:pt x="11" y="16"/>
                  </a:cubicBezTo>
                  <a:cubicBezTo>
                    <a:pt x="14" y="16"/>
                    <a:pt x="16" y="14"/>
                    <a:pt x="16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23"/>
            <p:cNvSpPr>
              <a:spLocks/>
            </p:cNvSpPr>
            <p:nvPr/>
          </p:nvSpPr>
          <p:spPr bwMode="auto">
            <a:xfrm rot="15395305">
              <a:off x="10107299" y="5510554"/>
              <a:ext cx="76200" cy="88900"/>
            </a:xfrm>
            <a:custGeom>
              <a:avLst/>
              <a:gdLst>
                <a:gd name="T0" fmla="*/ 18 w 18"/>
                <a:gd name="T1" fmla="*/ 12 h 21"/>
                <a:gd name="T2" fmla="*/ 18 w 18"/>
                <a:gd name="T3" fmla="*/ 9 h 21"/>
                <a:gd name="T4" fmla="*/ 8 w 18"/>
                <a:gd name="T5" fmla="*/ 1 h 21"/>
                <a:gd name="T6" fmla="*/ 0 w 18"/>
                <a:gd name="T7" fmla="*/ 9 h 21"/>
                <a:gd name="T8" fmla="*/ 0 w 18"/>
                <a:gd name="T9" fmla="*/ 12 h 21"/>
                <a:gd name="T10" fmla="*/ 9 w 18"/>
                <a:gd name="T11" fmla="*/ 21 h 21"/>
                <a:gd name="T12" fmla="*/ 18 w 18"/>
                <a:gd name="T13" fmla="*/ 12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1">
                  <a:moveTo>
                    <a:pt x="18" y="12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7" y="4"/>
                    <a:pt x="13" y="0"/>
                    <a:pt x="8" y="1"/>
                  </a:cubicBezTo>
                  <a:cubicBezTo>
                    <a:pt x="4" y="1"/>
                    <a:pt x="0" y="5"/>
                    <a:pt x="0" y="9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7"/>
                    <a:pt x="5" y="21"/>
                    <a:pt x="9" y="21"/>
                  </a:cubicBezTo>
                  <a:cubicBezTo>
                    <a:pt x="14" y="21"/>
                    <a:pt x="17" y="17"/>
                    <a:pt x="18" y="1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24"/>
            <p:cNvSpPr>
              <a:spLocks/>
            </p:cNvSpPr>
            <p:nvPr/>
          </p:nvSpPr>
          <p:spPr bwMode="auto">
            <a:xfrm rot="15395305">
              <a:off x="9478494" y="5173530"/>
              <a:ext cx="276226" cy="290513"/>
            </a:xfrm>
            <a:custGeom>
              <a:avLst/>
              <a:gdLst>
                <a:gd name="T0" fmla="*/ 2 w 65"/>
                <a:gd name="T1" fmla="*/ 11 h 68"/>
                <a:gd name="T2" fmla="*/ 29 w 65"/>
                <a:gd name="T3" fmla="*/ 38 h 68"/>
                <a:gd name="T4" fmla="*/ 41 w 65"/>
                <a:gd name="T5" fmla="*/ 49 h 68"/>
                <a:gd name="T6" fmla="*/ 52 w 65"/>
                <a:gd name="T7" fmla="*/ 60 h 68"/>
                <a:gd name="T8" fmla="*/ 54 w 65"/>
                <a:gd name="T9" fmla="*/ 56 h 68"/>
                <a:gd name="T10" fmla="*/ 53 w 65"/>
                <a:gd name="T11" fmla="*/ 56 h 68"/>
                <a:gd name="T12" fmla="*/ 58 w 65"/>
                <a:gd name="T13" fmla="*/ 56 h 68"/>
                <a:gd name="T14" fmla="*/ 59 w 65"/>
                <a:gd name="T15" fmla="*/ 57 h 68"/>
                <a:gd name="T16" fmla="*/ 54 w 65"/>
                <a:gd name="T17" fmla="*/ 62 h 68"/>
                <a:gd name="T18" fmla="*/ 54 w 65"/>
                <a:gd name="T19" fmla="*/ 62 h 68"/>
                <a:gd name="T20" fmla="*/ 54 w 65"/>
                <a:gd name="T21" fmla="*/ 52 h 68"/>
                <a:gd name="T22" fmla="*/ 54 w 65"/>
                <a:gd name="T23" fmla="*/ 52 h 68"/>
                <a:gd name="T24" fmla="*/ 49 w 65"/>
                <a:gd name="T25" fmla="*/ 57 h 68"/>
                <a:gd name="T26" fmla="*/ 62 w 65"/>
                <a:gd name="T27" fmla="*/ 53 h 68"/>
                <a:gd name="T28" fmla="*/ 41 w 65"/>
                <a:gd name="T29" fmla="*/ 31 h 68"/>
                <a:gd name="T30" fmla="*/ 10 w 65"/>
                <a:gd name="T31" fmla="*/ 3 h 68"/>
                <a:gd name="T32" fmla="*/ 2 w 65"/>
                <a:gd name="T33" fmla="*/ 3 h 68"/>
                <a:gd name="T34" fmla="*/ 2 w 65"/>
                <a:gd name="T35" fmla="*/ 11 h 68"/>
                <a:gd name="T36" fmla="*/ 2 w 65"/>
                <a:gd name="T37" fmla="*/ 1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5" h="68">
                  <a:moveTo>
                    <a:pt x="2" y="11"/>
                  </a:moveTo>
                  <a:cubicBezTo>
                    <a:pt x="11" y="20"/>
                    <a:pt x="20" y="29"/>
                    <a:pt x="29" y="38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2" y="51"/>
                    <a:pt x="52" y="58"/>
                    <a:pt x="52" y="60"/>
                  </a:cubicBezTo>
                  <a:cubicBezTo>
                    <a:pt x="54" y="56"/>
                    <a:pt x="54" y="56"/>
                    <a:pt x="54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8" y="56"/>
                    <a:pt x="58" y="56"/>
                    <a:pt x="58" y="56"/>
                  </a:cubicBezTo>
                  <a:cubicBezTo>
                    <a:pt x="59" y="57"/>
                    <a:pt x="59" y="57"/>
                    <a:pt x="59" y="57"/>
                  </a:cubicBezTo>
                  <a:cubicBezTo>
                    <a:pt x="54" y="62"/>
                    <a:pt x="54" y="62"/>
                    <a:pt x="54" y="62"/>
                  </a:cubicBezTo>
                  <a:cubicBezTo>
                    <a:pt x="54" y="62"/>
                    <a:pt x="54" y="62"/>
                    <a:pt x="54" y="62"/>
                  </a:cubicBezTo>
                  <a:cubicBezTo>
                    <a:pt x="60" y="61"/>
                    <a:pt x="60" y="52"/>
                    <a:pt x="54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1" y="52"/>
                    <a:pt x="49" y="54"/>
                    <a:pt x="49" y="57"/>
                  </a:cubicBezTo>
                  <a:cubicBezTo>
                    <a:pt x="49" y="68"/>
                    <a:pt x="65" y="64"/>
                    <a:pt x="62" y="53"/>
                  </a:cubicBezTo>
                  <a:cubicBezTo>
                    <a:pt x="59" y="44"/>
                    <a:pt x="47" y="36"/>
                    <a:pt x="41" y="31"/>
                  </a:cubicBezTo>
                  <a:cubicBezTo>
                    <a:pt x="31" y="21"/>
                    <a:pt x="21" y="12"/>
                    <a:pt x="10" y="3"/>
                  </a:cubicBezTo>
                  <a:cubicBezTo>
                    <a:pt x="8" y="0"/>
                    <a:pt x="5" y="0"/>
                    <a:pt x="2" y="3"/>
                  </a:cubicBezTo>
                  <a:cubicBezTo>
                    <a:pt x="0" y="5"/>
                    <a:pt x="0" y="9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25"/>
            <p:cNvSpPr>
              <a:spLocks/>
            </p:cNvSpPr>
            <p:nvPr/>
          </p:nvSpPr>
          <p:spPr bwMode="auto">
            <a:xfrm rot="15395305">
              <a:off x="9341205" y="5130456"/>
              <a:ext cx="255588" cy="295276"/>
            </a:xfrm>
            <a:custGeom>
              <a:avLst/>
              <a:gdLst>
                <a:gd name="T0" fmla="*/ 4 w 60"/>
                <a:gd name="T1" fmla="*/ 11 h 69"/>
                <a:gd name="T2" fmla="*/ 49 w 60"/>
                <a:gd name="T3" fmla="*/ 65 h 69"/>
                <a:gd name="T4" fmla="*/ 57 w 60"/>
                <a:gd name="T5" fmla="*/ 60 h 69"/>
                <a:gd name="T6" fmla="*/ 10 w 60"/>
                <a:gd name="T7" fmla="*/ 5 h 69"/>
                <a:gd name="T8" fmla="*/ 4 w 60"/>
                <a:gd name="T9" fmla="*/ 1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9">
                  <a:moveTo>
                    <a:pt x="4" y="11"/>
                  </a:moveTo>
                  <a:cubicBezTo>
                    <a:pt x="19" y="29"/>
                    <a:pt x="33" y="48"/>
                    <a:pt x="49" y="65"/>
                  </a:cubicBezTo>
                  <a:cubicBezTo>
                    <a:pt x="53" y="69"/>
                    <a:pt x="60" y="64"/>
                    <a:pt x="57" y="60"/>
                  </a:cubicBezTo>
                  <a:cubicBezTo>
                    <a:pt x="42" y="41"/>
                    <a:pt x="26" y="23"/>
                    <a:pt x="10" y="5"/>
                  </a:cubicBezTo>
                  <a:cubicBezTo>
                    <a:pt x="6" y="0"/>
                    <a:pt x="0" y="6"/>
                    <a:pt x="4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26"/>
            <p:cNvSpPr>
              <a:spLocks/>
            </p:cNvSpPr>
            <p:nvPr/>
          </p:nvSpPr>
          <p:spPr bwMode="auto">
            <a:xfrm rot="15395305">
              <a:off x="9239285" y="5080798"/>
              <a:ext cx="212726" cy="242888"/>
            </a:xfrm>
            <a:custGeom>
              <a:avLst/>
              <a:gdLst>
                <a:gd name="T0" fmla="*/ 3 w 50"/>
                <a:gd name="T1" fmla="*/ 9 h 57"/>
                <a:gd name="T2" fmla="*/ 41 w 50"/>
                <a:gd name="T3" fmla="*/ 56 h 57"/>
                <a:gd name="T4" fmla="*/ 48 w 50"/>
                <a:gd name="T5" fmla="*/ 55 h 57"/>
                <a:gd name="T6" fmla="*/ 49 w 50"/>
                <a:gd name="T7" fmla="*/ 50 h 57"/>
                <a:gd name="T8" fmla="*/ 10 w 50"/>
                <a:gd name="T9" fmla="*/ 4 h 57"/>
                <a:gd name="T10" fmla="*/ 3 w 50"/>
                <a:gd name="T11" fmla="*/ 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" h="57">
                  <a:moveTo>
                    <a:pt x="3" y="9"/>
                  </a:moveTo>
                  <a:cubicBezTo>
                    <a:pt x="15" y="24"/>
                    <a:pt x="26" y="43"/>
                    <a:pt x="41" y="56"/>
                  </a:cubicBezTo>
                  <a:cubicBezTo>
                    <a:pt x="43" y="57"/>
                    <a:pt x="47" y="57"/>
                    <a:pt x="48" y="55"/>
                  </a:cubicBezTo>
                  <a:cubicBezTo>
                    <a:pt x="49" y="54"/>
                    <a:pt x="50" y="52"/>
                    <a:pt x="49" y="50"/>
                  </a:cubicBezTo>
                  <a:cubicBezTo>
                    <a:pt x="40" y="32"/>
                    <a:pt x="24" y="18"/>
                    <a:pt x="10" y="4"/>
                  </a:cubicBezTo>
                  <a:cubicBezTo>
                    <a:pt x="7" y="0"/>
                    <a:pt x="0" y="5"/>
                    <a:pt x="3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30"/>
            <p:cNvSpPr>
              <a:spLocks/>
            </p:cNvSpPr>
            <p:nvPr/>
          </p:nvSpPr>
          <p:spPr bwMode="auto">
            <a:xfrm rot="15395305">
              <a:off x="9025100" y="4942731"/>
              <a:ext cx="146051" cy="153988"/>
            </a:xfrm>
            <a:custGeom>
              <a:avLst/>
              <a:gdLst>
                <a:gd name="T0" fmla="*/ 2 w 34"/>
                <a:gd name="T1" fmla="*/ 11 h 36"/>
                <a:gd name="T2" fmla="*/ 12 w 34"/>
                <a:gd name="T3" fmla="*/ 26 h 36"/>
                <a:gd name="T4" fmla="*/ 31 w 34"/>
                <a:gd name="T5" fmla="*/ 32 h 36"/>
                <a:gd name="T6" fmla="*/ 34 w 34"/>
                <a:gd name="T7" fmla="*/ 25 h 36"/>
                <a:gd name="T8" fmla="*/ 23 w 34"/>
                <a:gd name="T9" fmla="*/ 15 h 36"/>
                <a:gd name="T10" fmla="*/ 14 w 34"/>
                <a:gd name="T11" fmla="*/ 4 h 36"/>
                <a:gd name="T12" fmla="*/ 4 w 34"/>
                <a:gd name="T13" fmla="*/ 2 h 36"/>
                <a:gd name="T14" fmla="*/ 2 w 34"/>
                <a:gd name="T15" fmla="*/ 11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36">
                  <a:moveTo>
                    <a:pt x="2" y="11"/>
                  </a:moveTo>
                  <a:cubicBezTo>
                    <a:pt x="4" y="17"/>
                    <a:pt x="8" y="22"/>
                    <a:pt x="12" y="26"/>
                  </a:cubicBezTo>
                  <a:cubicBezTo>
                    <a:pt x="17" y="30"/>
                    <a:pt x="24" y="36"/>
                    <a:pt x="31" y="32"/>
                  </a:cubicBezTo>
                  <a:cubicBezTo>
                    <a:pt x="33" y="30"/>
                    <a:pt x="34" y="28"/>
                    <a:pt x="34" y="25"/>
                  </a:cubicBezTo>
                  <a:cubicBezTo>
                    <a:pt x="33" y="20"/>
                    <a:pt x="26" y="18"/>
                    <a:pt x="23" y="15"/>
                  </a:cubicBezTo>
                  <a:cubicBezTo>
                    <a:pt x="19" y="12"/>
                    <a:pt x="16" y="8"/>
                    <a:pt x="14" y="4"/>
                  </a:cubicBezTo>
                  <a:cubicBezTo>
                    <a:pt x="12" y="0"/>
                    <a:pt x="8" y="0"/>
                    <a:pt x="4" y="2"/>
                  </a:cubicBezTo>
                  <a:cubicBezTo>
                    <a:pt x="1" y="3"/>
                    <a:pt x="0" y="8"/>
                    <a:pt x="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31"/>
            <p:cNvSpPr>
              <a:spLocks/>
            </p:cNvSpPr>
            <p:nvPr/>
          </p:nvSpPr>
          <p:spPr bwMode="auto">
            <a:xfrm rot="15395305">
              <a:off x="9151357" y="5160084"/>
              <a:ext cx="80963" cy="80963"/>
            </a:xfrm>
            <a:custGeom>
              <a:avLst/>
              <a:gdLst>
                <a:gd name="T0" fmla="*/ 17 w 19"/>
                <a:gd name="T1" fmla="*/ 7 h 19"/>
                <a:gd name="T2" fmla="*/ 17 w 19"/>
                <a:gd name="T3" fmla="*/ 12 h 19"/>
                <a:gd name="T4" fmla="*/ 13 w 19"/>
                <a:gd name="T5" fmla="*/ 16 h 19"/>
                <a:gd name="T6" fmla="*/ 19 w 19"/>
                <a:gd name="T7" fmla="*/ 7 h 19"/>
                <a:gd name="T8" fmla="*/ 11 w 19"/>
                <a:gd name="T9" fmla="*/ 0 h 19"/>
                <a:gd name="T10" fmla="*/ 4 w 19"/>
                <a:gd name="T11" fmla="*/ 2 h 19"/>
                <a:gd name="T12" fmla="*/ 1 w 19"/>
                <a:gd name="T13" fmla="*/ 10 h 19"/>
                <a:gd name="T14" fmla="*/ 9 w 19"/>
                <a:gd name="T15" fmla="*/ 19 h 19"/>
                <a:gd name="T16" fmla="*/ 18 w 19"/>
                <a:gd name="T17" fmla="*/ 11 h 19"/>
                <a:gd name="T18" fmla="*/ 17 w 19"/>
                <a:gd name="T19" fmla="*/ 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" h="19">
                  <a:moveTo>
                    <a:pt x="17" y="7"/>
                  </a:moveTo>
                  <a:cubicBezTo>
                    <a:pt x="17" y="12"/>
                    <a:pt x="17" y="12"/>
                    <a:pt x="17" y="12"/>
                  </a:cubicBezTo>
                  <a:cubicBezTo>
                    <a:pt x="12" y="16"/>
                    <a:pt x="10" y="17"/>
                    <a:pt x="13" y="16"/>
                  </a:cubicBezTo>
                  <a:cubicBezTo>
                    <a:pt x="17" y="15"/>
                    <a:pt x="19" y="11"/>
                    <a:pt x="19" y="7"/>
                  </a:cubicBezTo>
                  <a:cubicBezTo>
                    <a:pt x="18" y="3"/>
                    <a:pt x="15" y="0"/>
                    <a:pt x="11" y="0"/>
                  </a:cubicBezTo>
                  <a:cubicBezTo>
                    <a:pt x="8" y="0"/>
                    <a:pt x="6" y="0"/>
                    <a:pt x="4" y="2"/>
                  </a:cubicBezTo>
                  <a:cubicBezTo>
                    <a:pt x="2" y="4"/>
                    <a:pt x="1" y="6"/>
                    <a:pt x="1" y="10"/>
                  </a:cubicBezTo>
                  <a:cubicBezTo>
                    <a:pt x="0" y="14"/>
                    <a:pt x="4" y="18"/>
                    <a:pt x="9" y="19"/>
                  </a:cubicBezTo>
                  <a:cubicBezTo>
                    <a:pt x="13" y="19"/>
                    <a:pt x="17" y="16"/>
                    <a:pt x="18" y="11"/>
                  </a:cubicBezTo>
                  <a:cubicBezTo>
                    <a:pt x="18" y="10"/>
                    <a:pt x="18" y="8"/>
                    <a:pt x="17" y="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32"/>
            <p:cNvSpPr>
              <a:spLocks/>
            </p:cNvSpPr>
            <p:nvPr/>
          </p:nvSpPr>
          <p:spPr bwMode="auto">
            <a:xfrm rot="15395305">
              <a:off x="9249715" y="5068124"/>
              <a:ext cx="65088" cy="65088"/>
            </a:xfrm>
            <a:custGeom>
              <a:avLst/>
              <a:gdLst>
                <a:gd name="T0" fmla="*/ 8 w 15"/>
                <a:gd name="T1" fmla="*/ 15 h 15"/>
                <a:gd name="T2" fmla="*/ 15 w 15"/>
                <a:gd name="T3" fmla="*/ 8 h 15"/>
                <a:gd name="T4" fmla="*/ 8 w 15"/>
                <a:gd name="T5" fmla="*/ 0 h 15"/>
                <a:gd name="T6" fmla="*/ 0 w 15"/>
                <a:gd name="T7" fmla="*/ 8 h 15"/>
                <a:gd name="T8" fmla="*/ 8 w 1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8" y="15"/>
                  </a:moveTo>
                  <a:cubicBezTo>
                    <a:pt x="12" y="15"/>
                    <a:pt x="15" y="12"/>
                    <a:pt x="15" y="8"/>
                  </a:cubicBezTo>
                  <a:cubicBezTo>
                    <a:pt x="15" y="4"/>
                    <a:pt x="12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1" y="12"/>
                    <a:pt x="4" y="15"/>
                    <a:pt x="8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33"/>
            <p:cNvSpPr>
              <a:spLocks/>
            </p:cNvSpPr>
            <p:nvPr/>
          </p:nvSpPr>
          <p:spPr bwMode="auto">
            <a:xfrm rot="15395305">
              <a:off x="9241416" y="4965308"/>
              <a:ext cx="88900" cy="68263"/>
            </a:xfrm>
            <a:custGeom>
              <a:avLst/>
              <a:gdLst>
                <a:gd name="T0" fmla="*/ 10 w 21"/>
                <a:gd name="T1" fmla="*/ 16 h 16"/>
                <a:gd name="T2" fmla="*/ 10 w 21"/>
                <a:gd name="T3" fmla="*/ 0 h 16"/>
                <a:gd name="T4" fmla="*/ 10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10" y="16"/>
                  </a:moveTo>
                  <a:cubicBezTo>
                    <a:pt x="21" y="16"/>
                    <a:pt x="21" y="0"/>
                    <a:pt x="10" y="0"/>
                  </a:cubicBezTo>
                  <a:cubicBezTo>
                    <a:pt x="0" y="0"/>
                    <a:pt x="0" y="16"/>
                    <a:pt x="10" y="1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7" name="任意多边形 56"/>
          <p:cNvSpPr/>
          <p:nvPr/>
        </p:nvSpPr>
        <p:spPr>
          <a:xfrm>
            <a:off x="4291743" y="1666848"/>
            <a:ext cx="3566611" cy="2409372"/>
          </a:xfrm>
          <a:custGeom>
            <a:avLst/>
            <a:gdLst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59657 w 3533563"/>
              <a:gd name="connsiteY8" fmla="*/ 827314 h 2409372"/>
              <a:gd name="connsiteX9" fmla="*/ 174172 w 3533563"/>
              <a:gd name="connsiteY9" fmla="*/ 885372 h 2409372"/>
              <a:gd name="connsiteX10" fmla="*/ 203200 w 3533563"/>
              <a:gd name="connsiteY10" fmla="*/ 1030514 h 2409372"/>
              <a:gd name="connsiteX11" fmla="*/ 217715 w 3533563"/>
              <a:gd name="connsiteY11" fmla="*/ 1132114 h 2409372"/>
              <a:gd name="connsiteX12" fmla="*/ 246743 w 3533563"/>
              <a:gd name="connsiteY12" fmla="*/ 1233714 h 2409372"/>
              <a:gd name="connsiteX13" fmla="*/ 232229 w 3533563"/>
              <a:gd name="connsiteY13" fmla="*/ 1712686 h 2409372"/>
              <a:gd name="connsiteX14" fmla="*/ 217715 w 3533563"/>
              <a:gd name="connsiteY14" fmla="*/ 1828800 h 2409372"/>
              <a:gd name="connsiteX15" fmla="*/ 203200 w 3533563"/>
              <a:gd name="connsiteY15" fmla="*/ 1959429 h 2409372"/>
              <a:gd name="connsiteX16" fmla="*/ 217715 w 3533563"/>
              <a:gd name="connsiteY16" fmla="*/ 2177143 h 2409372"/>
              <a:gd name="connsiteX17" fmla="*/ 232229 w 3533563"/>
              <a:gd name="connsiteY17" fmla="*/ 2220686 h 2409372"/>
              <a:gd name="connsiteX18" fmla="*/ 319315 w 3533563"/>
              <a:gd name="connsiteY18" fmla="*/ 2278743 h 2409372"/>
              <a:gd name="connsiteX19" fmla="*/ 362857 w 3533563"/>
              <a:gd name="connsiteY19" fmla="*/ 2293257 h 2409372"/>
              <a:gd name="connsiteX20" fmla="*/ 508000 w 3533563"/>
              <a:gd name="connsiteY20" fmla="*/ 2365829 h 2409372"/>
              <a:gd name="connsiteX21" fmla="*/ 551543 w 3533563"/>
              <a:gd name="connsiteY21" fmla="*/ 2394857 h 2409372"/>
              <a:gd name="connsiteX22" fmla="*/ 624115 w 3533563"/>
              <a:gd name="connsiteY22" fmla="*/ 2409372 h 2409372"/>
              <a:gd name="connsiteX23" fmla="*/ 1291772 w 3533563"/>
              <a:gd name="connsiteY23" fmla="*/ 2394857 h 2409372"/>
              <a:gd name="connsiteX24" fmla="*/ 2438400 w 3533563"/>
              <a:gd name="connsiteY24" fmla="*/ 2365829 h 2409372"/>
              <a:gd name="connsiteX25" fmla="*/ 2496457 w 3533563"/>
              <a:gd name="connsiteY25" fmla="*/ 2351314 h 2409372"/>
              <a:gd name="connsiteX26" fmla="*/ 2598057 w 3533563"/>
              <a:gd name="connsiteY26" fmla="*/ 2336800 h 2409372"/>
              <a:gd name="connsiteX27" fmla="*/ 2873829 w 3533563"/>
              <a:gd name="connsiteY27" fmla="*/ 2307772 h 2409372"/>
              <a:gd name="connsiteX28" fmla="*/ 3280229 w 3533563"/>
              <a:gd name="connsiteY28" fmla="*/ 2293257 h 2409372"/>
              <a:gd name="connsiteX29" fmla="*/ 3425372 w 3533563"/>
              <a:gd name="connsiteY29" fmla="*/ 2249714 h 2409372"/>
              <a:gd name="connsiteX30" fmla="*/ 3454400 w 3533563"/>
              <a:gd name="connsiteY30" fmla="*/ 2162629 h 2409372"/>
              <a:gd name="connsiteX31" fmla="*/ 3483429 w 3533563"/>
              <a:gd name="connsiteY31" fmla="*/ 2017486 h 2409372"/>
              <a:gd name="connsiteX32" fmla="*/ 3497943 w 3533563"/>
              <a:gd name="connsiteY32" fmla="*/ 1959429 h 2409372"/>
              <a:gd name="connsiteX33" fmla="*/ 3512457 w 3533563"/>
              <a:gd name="connsiteY33" fmla="*/ 1872343 h 2409372"/>
              <a:gd name="connsiteX34" fmla="*/ 3526972 w 3533563"/>
              <a:gd name="connsiteY34" fmla="*/ 1335314 h 2409372"/>
              <a:gd name="connsiteX35" fmla="*/ 3497943 w 3533563"/>
              <a:gd name="connsiteY35" fmla="*/ 740229 h 2409372"/>
              <a:gd name="connsiteX36" fmla="*/ 3483429 w 3533563"/>
              <a:gd name="connsiteY36" fmla="*/ 566057 h 2409372"/>
              <a:gd name="connsiteX37" fmla="*/ 3454400 w 3533563"/>
              <a:gd name="connsiteY37" fmla="*/ 449943 h 2409372"/>
              <a:gd name="connsiteX38" fmla="*/ 3425372 w 3533563"/>
              <a:gd name="connsiteY38" fmla="*/ 333829 h 2409372"/>
              <a:gd name="connsiteX39" fmla="*/ 3410857 w 3533563"/>
              <a:gd name="connsiteY39" fmla="*/ 232229 h 2409372"/>
              <a:gd name="connsiteX40" fmla="*/ 3367315 w 3533563"/>
              <a:gd name="connsiteY40" fmla="*/ 130629 h 2409372"/>
              <a:gd name="connsiteX41" fmla="*/ 3323772 w 3533563"/>
              <a:gd name="connsiteY41" fmla="*/ 101600 h 2409372"/>
              <a:gd name="connsiteX42" fmla="*/ 3265715 w 3533563"/>
              <a:gd name="connsiteY42" fmla="*/ 87086 h 2409372"/>
              <a:gd name="connsiteX43" fmla="*/ 3222172 w 3533563"/>
              <a:gd name="connsiteY43" fmla="*/ 72572 h 2409372"/>
              <a:gd name="connsiteX44" fmla="*/ 3178629 w 3533563"/>
              <a:gd name="connsiteY44" fmla="*/ 43543 h 2409372"/>
              <a:gd name="connsiteX45" fmla="*/ 3033486 w 3533563"/>
              <a:gd name="connsiteY45" fmla="*/ 14514 h 2409372"/>
              <a:gd name="connsiteX46" fmla="*/ 2960915 w 3533563"/>
              <a:gd name="connsiteY46" fmla="*/ 0 h 2409372"/>
              <a:gd name="connsiteX47" fmla="*/ 2452915 w 3533563"/>
              <a:gd name="connsiteY47" fmla="*/ 14514 h 2409372"/>
              <a:gd name="connsiteX48" fmla="*/ 2394857 w 3533563"/>
              <a:gd name="connsiteY48" fmla="*/ 29029 h 2409372"/>
              <a:gd name="connsiteX49" fmla="*/ 2090057 w 3533563"/>
              <a:gd name="connsiteY49" fmla="*/ 43543 h 2409372"/>
              <a:gd name="connsiteX50" fmla="*/ 1407886 w 3533563"/>
              <a:gd name="connsiteY50" fmla="*/ 58057 h 2409372"/>
              <a:gd name="connsiteX51" fmla="*/ 885372 w 3533563"/>
              <a:gd name="connsiteY51" fmla="*/ 87086 h 2409372"/>
              <a:gd name="connsiteX52" fmla="*/ 130629 w 3533563"/>
              <a:gd name="connsiteY52" fmla="*/ 101600 h 2409372"/>
              <a:gd name="connsiteX53" fmla="*/ 14515 w 3533563"/>
              <a:gd name="connsiteY53" fmla="*/ 174172 h 2409372"/>
              <a:gd name="connsiteX54" fmla="*/ 0 w 3533563"/>
              <a:gd name="connsiteY54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59657 w 3533563"/>
              <a:gd name="connsiteY8" fmla="*/ 827314 h 2409372"/>
              <a:gd name="connsiteX9" fmla="*/ 174172 w 3533563"/>
              <a:gd name="connsiteY9" fmla="*/ 885372 h 2409372"/>
              <a:gd name="connsiteX10" fmla="*/ 203200 w 3533563"/>
              <a:gd name="connsiteY10" fmla="*/ 1030514 h 2409372"/>
              <a:gd name="connsiteX11" fmla="*/ 217715 w 3533563"/>
              <a:gd name="connsiteY11" fmla="*/ 1132114 h 2409372"/>
              <a:gd name="connsiteX12" fmla="*/ 75293 w 3533563"/>
              <a:gd name="connsiteY12" fmla="*/ 1297214 h 2409372"/>
              <a:gd name="connsiteX13" fmla="*/ 232229 w 3533563"/>
              <a:gd name="connsiteY13" fmla="*/ 1712686 h 2409372"/>
              <a:gd name="connsiteX14" fmla="*/ 217715 w 3533563"/>
              <a:gd name="connsiteY14" fmla="*/ 1828800 h 2409372"/>
              <a:gd name="connsiteX15" fmla="*/ 203200 w 3533563"/>
              <a:gd name="connsiteY15" fmla="*/ 1959429 h 2409372"/>
              <a:gd name="connsiteX16" fmla="*/ 217715 w 3533563"/>
              <a:gd name="connsiteY16" fmla="*/ 2177143 h 2409372"/>
              <a:gd name="connsiteX17" fmla="*/ 232229 w 3533563"/>
              <a:gd name="connsiteY17" fmla="*/ 2220686 h 2409372"/>
              <a:gd name="connsiteX18" fmla="*/ 319315 w 3533563"/>
              <a:gd name="connsiteY18" fmla="*/ 2278743 h 2409372"/>
              <a:gd name="connsiteX19" fmla="*/ 362857 w 3533563"/>
              <a:gd name="connsiteY19" fmla="*/ 2293257 h 2409372"/>
              <a:gd name="connsiteX20" fmla="*/ 508000 w 3533563"/>
              <a:gd name="connsiteY20" fmla="*/ 2365829 h 2409372"/>
              <a:gd name="connsiteX21" fmla="*/ 551543 w 3533563"/>
              <a:gd name="connsiteY21" fmla="*/ 2394857 h 2409372"/>
              <a:gd name="connsiteX22" fmla="*/ 624115 w 3533563"/>
              <a:gd name="connsiteY22" fmla="*/ 2409372 h 2409372"/>
              <a:gd name="connsiteX23" fmla="*/ 1291772 w 3533563"/>
              <a:gd name="connsiteY23" fmla="*/ 2394857 h 2409372"/>
              <a:gd name="connsiteX24" fmla="*/ 2438400 w 3533563"/>
              <a:gd name="connsiteY24" fmla="*/ 2365829 h 2409372"/>
              <a:gd name="connsiteX25" fmla="*/ 2496457 w 3533563"/>
              <a:gd name="connsiteY25" fmla="*/ 2351314 h 2409372"/>
              <a:gd name="connsiteX26" fmla="*/ 2598057 w 3533563"/>
              <a:gd name="connsiteY26" fmla="*/ 2336800 h 2409372"/>
              <a:gd name="connsiteX27" fmla="*/ 2873829 w 3533563"/>
              <a:gd name="connsiteY27" fmla="*/ 2307772 h 2409372"/>
              <a:gd name="connsiteX28" fmla="*/ 3280229 w 3533563"/>
              <a:gd name="connsiteY28" fmla="*/ 2293257 h 2409372"/>
              <a:gd name="connsiteX29" fmla="*/ 3425372 w 3533563"/>
              <a:gd name="connsiteY29" fmla="*/ 2249714 h 2409372"/>
              <a:gd name="connsiteX30" fmla="*/ 3454400 w 3533563"/>
              <a:gd name="connsiteY30" fmla="*/ 2162629 h 2409372"/>
              <a:gd name="connsiteX31" fmla="*/ 3483429 w 3533563"/>
              <a:gd name="connsiteY31" fmla="*/ 2017486 h 2409372"/>
              <a:gd name="connsiteX32" fmla="*/ 3497943 w 3533563"/>
              <a:gd name="connsiteY32" fmla="*/ 1959429 h 2409372"/>
              <a:gd name="connsiteX33" fmla="*/ 3512457 w 3533563"/>
              <a:gd name="connsiteY33" fmla="*/ 1872343 h 2409372"/>
              <a:gd name="connsiteX34" fmla="*/ 3526972 w 3533563"/>
              <a:gd name="connsiteY34" fmla="*/ 1335314 h 2409372"/>
              <a:gd name="connsiteX35" fmla="*/ 3497943 w 3533563"/>
              <a:gd name="connsiteY35" fmla="*/ 740229 h 2409372"/>
              <a:gd name="connsiteX36" fmla="*/ 3483429 w 3533563"/>
              <a:gd name="connsiteY36" fmla="*/ 566057 h 2409372"/>
              <a:gd name="connsiteX37" fmla="*/ 3454400 w 3533563"/>
              <a:gd name="connsiteY37" fmla="*/ 449943 h 2409372"/>
              <a:gd name="connsiteX38" fmla="*/ 3425372 w 3533563"/>
              <a:gd name="connsiteY38" fmla="*/ 333829 h 2409372"/>
              <a:gd name="connsiteX39" fmla="*/ 3410857 w 3533563"/>
              <a:gd name="connsiteY39" fmla="*/ 232229 h 2409372"/>
              <a:gd name="connsiteX40" fmla="*/ 3367315 w 3533563"/>
              <a:gd name="connsiteY40" fmla="*/ 130629 h 2409372"/>
              <a:gd name="connsiteX41" fmla="*/ 3323772 w 3533563"/>
              <a:gd name="connsiteY41" fmla="*/ 101600 h 2409372"/>
              <a:gd name="connsiteX42" fmla="*/ 3265715 w 3533563"/>
              <a:gd name="connsiteY42" fmla="*/ 87086 h 2409372"/>
              <a:gd name="connsiteX43" fmla="*/ 3222172 w 3533563"/>
              <a:gd name="connsiteY43" fmla="*/ 72572 h 2409372"/>
              <a:gd name="connsiteX44" fmla="*/ 3178629 w 3533563"/>
              <a:gd name="connsiteY44" fmla="*/ 43543 h 2409372"/>
              <a:gd name="connsiteX45" fmla="*/ 3033486 w 3533563"/>
              <a:gd name="connsiteY45" fmla="*/ 14514 h 2409372"/>
              <a:gd name="connsiteX46" fmla="*/ 2960915 w 3533563"/>
              <a:gd name="connsiteY46" fmla="*/ 0 h 2409372"/>
              <a:gd name="connsiteX47" fmla="*/ 2452915 w 3533563"/>
              <a:gd name="connsiteY47" fmla="*/ 14514 h 2409372"/>
              <a:gd name="connsiteX48" fmla="*/ 2394857 w 3533563"/>
              <a:gd name="connsiteY48" fmla="*/ 29029 h 2409372"/>
              <a:gd name="connsiteX49" fmla="*/ 2090057 w 3533563"/>
              <a:gd name="connsiteY49" fmla="*/ 43543 h 2409372"/>
              <a:gd name="connsiteX50" fmla="*/ 1407886 w 3533563"/>
              <a:gd name="connsiteY50" fmla="*/ 58057 h 2409372"/>
              <a:gd name="connsiteX51" fmla="*/ 885372 w 3533563"/>
              <a:gd name="connsiteY51" fmla="*/ 87086 h 2409372"/>
              <a:gd name="connsiteX52" fmla="*/ 130629 w 3533563"/>
              <a:gd name="connsiteY52" fmla="*/ 101600 h 2409372"/>
              <a:gd name="connsiteX53" fmla="*/ 14515 w 3533563"/>
              <a:gd name="connsiteY53" fmla="*/ 174172 h 2409372"/>
              <a:gd name="connsiteX54" fmla="*/ 0 w 3533563"/>
              <a:gd name="connsiteY54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59657 w 3533563"/>
              <a:gd name="connsiteY8" fmla="*/ 827314 h 2409372"/>
              <a:gd name="connsiteX9" fmla="*/ 174172 w 3533563"/>
              <a:gd name="connsiteY9" fmla="*/ 885372 h 2409372"/>
              <a:gd name="connsiteX10" fmla="*/ 203200 w 3533563"/>
              <a:gd name="connsiteY10" fmla="*/ 1030514 h 2409372"/>
              <a:gd name="connsiteX11" fmla="*/ 103415 w 3533563"/>
              <a:gd name="connsiteY11" fmla="*/ 1119414 h 2409372"/>
              <a:gd name="connsiteX12" fmla="*/ 75293 w 3533563"/>
              <a:gd name="connsiteY12" fmla="*/ 1297214 h 2409372"/>
              <a:gd name="connsiteX13" fmla="*/ 232229 w 3533563"/>
              <a:gd name="connsiteY13" fmla="*/ 1712686 h 2409372"/>
              <a:gd name="connsiteX14" fmla="*/ 217715 w 3533563"/>
              <a:gd name="connsiteY14" fmla="*/ 1828800 h 2409372"/>
              <a:gd name="connsiteX15" fmla="*/ 203200 w 3533563"/>
              <a:gd name="connsiteY15" fmla="*/ 1959429 h 2409372"/>
              <a:gd name="connsiteX16" fmla="*/ 217715 w 3533563"/>
              <a:gd name="connsiteY16" fmla="*/ 2177143 h 2409372"/>
              <a:gd name="connsiteX17" fmla="*/ 232229 w 3533563"/>
              <a:gd name="connsiteY17" fmla="*/ 2220686 h 2409372"/>
              <a:gd name="connsiteX18" fmla="*/ 319315 w 3533563"/>
              <a:gd name="connsiteY18" fmla="*/ 2278743 h 2409372"/>
              <a:gd name="connsiteX19" fmla="*/ 362857 w 3533563"/>
              <a:gd name="connsiteY19" fmla="*/ 2293257 h 2409372"/>
              <a:gd name="connsiteX20" fmla="*/ 508000 w 3533563"/>
              <a:gd name="connsiteY20" fmla="*/ 2365829 h 2409372"/>
              <a:gd name="connsiteX21" fmla="*/ 551543 w 3533563"/>
              <a:gd name="connsiteY21" fmla="*/ 2394857 h 2409372"/>
              <a:gd name="connsiteX22" fmla="*/ 624115 w 3533563"/>
              <a:gd name="connsiteY22" fmla="*/ 2409372 h 2409372"/>
              <a:gd name="connsiteX23" fmla="*/ 1291772 w 3533563"/>
              <a:gd name="connsiteY23" fmla="*/ 2394857 h 2409372"/>
              <a:gd name="connsiteX24" fmla="*/ 2438400 w 3533563"/>
              <a:gd name="connsiteY24" fmla="*/ 2365829 h 2409372"/>
              <a:gd name="connsiteX25" fmla="*/ 2496457 w 3533563"/>
              <a:gd name="connsiteY25" fmla="*/ 2351314 h 2409372"/>
              <a:gd name="connsiteX26" fmla="*/ 2598057 w 3533563"/>
              <a:gd name="connsiteY26" fmla="*/ 2336800 h 2409372"/>
              <a:gd name="connsiteX27" fmla="*/ 2873829 w 3533563"/>
              <a:gd name="connsiteY27" fmla="*/ 2307772 h 2409372"/>
              <a:gd name="connsiteX28" fmla="*/ 3280229 w 3533563"/>
              <a:gd name="connsiteY28" fmla="*/ 2293257 h 2409372"/>
              <a:gd name="connsiteX29" fmla="*/ 3425372 w 3533563"/>
              <a:gd name="connsiteY29" fmla="*/ 2249714 h 2409372"/>
              <a:gd name="connsiteX30" fmla="*/ 3454400 w 3533563"/>
              <a:gd name="connsiteY30" fmla="*/ 2162629 h 2409372"/>
              <a:gd name="connsiteX31" fmla="*/ 3483429 w 3533563"/>
              <a:gd name="connsiteY31" fmla="*/ 2017486 h 2409372"/>
              <a:gd name="connsiteX32" fmla="*/ 3497943 w 3533563"/>
              <a:gd name="connsiteY32" fmla="*/ 1959429 h 2409372"/>
              <a:gd name="connsiteX33" fmla="*/ 3512457 w 3533563"/>
              <a:gd name="connsiteY33" fmla="*/ 1872343 h 2409372"/>
              <a:gd name="connsiteX34" fmla="*/ 3526972 w 3533563"/>
              <a:gd name="connsiteY34" fmla="*/ 1335314 h 2409372"/>
              <a:gd name="connsiteX35" fmla="*/ 3497943 w 3533563"/>
              <a:gd name="connsiteY35" fmla="*/ 740229 h 2409372"/>
              <a:gd name="connsiteX36" fmla="*/ 3483429 w 3533563"/>
              <a:gd name="connsiteY36" fmla="*/ 566057 h 2409372"/>
              <a:gd name="connsiteX37" fmla="*/ 3454400 w 3533563"/>
              <a:gd name="connsiteY37" fmla="*/ 449943 h 2409372"/>
              <a:gd name="connsiteX38" fmla="*/ 3425372 w 3533563"/>
              <a:gd name="connsiteY38" fmla="*/ 333829 h 2409372"/>
              <a:gd name="connsiteX39" fmla="*/ 3410857 w 3533563"/>
              <a:gd name="connsiteY39" fmla="*/ 232229 h 2409372"/>
              <a:gd name="connsiteX40" fmla="*/ 3367315 w 3533563"/>
              <a:gd name="connsiteY40" fmla="*/ 130629 h 2409372"/>
              <a:gd name="connsiteX41" fmla="*/ 3323772 w 3533563"/>
              <a:gd name="connsiteY41" fmla="*/ 101600 h 2409372"/>
              <a:gd name="connsiteX42" fmla="*/ 3265715 w 3533563"/>
              <a:gd name="connsiteY42" fmla="*/ 87086 h 2409372"/>
              <a:gd name="connsiteX43" fmla="*/ 3222172 w 3533563"/>
              <a:gd name="connsiteY43" fmla="*/ 72572 h 2409372"/>
              <a:gd name="connsiteX44" fmla="*/ 3178629 w 3533563"/>
              <a:gd name="connsiteY44" fmla="*/ 43543 h 2409372"/>
              <a:gd name="connsiteX45" fmla="*/ 3033486 w 3533563"/>
              <a:gd name="connsiteY45" fmla="*/ 14514 h 2409372"/>
              <a:gd name="connsiteX46" fmla="*/ 2960915 w 3533563"/>
              <a:gd name="connsiteY46" fmla="*/ 0 h 2409372"/>
              <a:gd name="connsiteX47" fmla="*/ 2452915 w 3533563"/>
              <a:gd name="connsiteY47" fmla="*/ 14514 h 2409372"/>
              <a:gd name="connsiteX48" fmla="*/ 2394857 w 3533563"/>
              <a:gd name="connsiteY48" fmla="*/ 29029 h 2409372"/>
              <a:gd name="connsiteX49" fmla="*/ 2090057 w 3533563"/>
              <a:gd name="connsiteY49" fmla="*/ 43543 h 2409372"/>
              <a:gd name="connsiteX50" fmla="*/ 1407886 w 3533563"/>
              <a:gd name="connsiteY50" fmla="*/ 58057 h 2409372"/>
              <a:gd name="connsiteX51" fmla="*/ 885372 w 3533563"/>
              <a:gd name="connsiteY51" fmla="*/ 87086 h 2409372"/>
              <a:gd name="connsiteX52" fmla="*/ 130629 w 3533563"/>
              <a:gd name="connsiteY52" fmla="*/ 101600 h 2409372"/>
              <a:gd name="connsiteX53" fmla="*/ 14515 w 3533563"/>
              <a:gd name="connsiteY53" fmla="*/ 174172 h 2409372"/>
              <a:gd name="connsiteX54" fmla="*/ 0 w 3533563"/>
              <a:gd name="connsiteY54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59657 w 3533563"/>
              <a:gd name="connsiteY8" fmla="*/ 827314 h 2409372"/>
              <a:gd name="connsiteX9" fmla="*/ 174172 w 3533563"/>
              <a:gd name="connsiteY9" fmla="*/ 885372 h 2409372"/>
              <a:gd name="connsiteX10" fmla="*/ 101600 w 3533563"/>
              <a:gd name="connsiteY10" fmla="*/ 1011464 h 2409372"/>
              <a:gd name="connsiteX11" fmla="*/ 103415 w 3533563"/>
              <a:gd name="connsiteY11" fmla="*/ 1119414 h 2409372"/>
              <a:gd name="connsiteX12" fmla="*/ 75293 w 3533563"/>
              <a:gd name="connsiteY12" fmla="*/ 1297214 h 2409372"/>
              <a:gd name="connsiteX13" fmla="*/ 232229 w 3533563"/>
              <a:gd name="connsiteY13" fmla="*/ 1712686 h 2409372"/>
              <a:gd name="connsiteX14" fmla="*/ 217715 w 3533563"/>
              <a:gd name="connsiteY14" fmla="*/ 1828800 h 2409372"/>
              <a:gd name="connsiteX15" fmla="*/ 203200 w 3533563"/>
              <a:gd name="connsiteY15" fmla="*/ 1959429 h 2409372"/>
              <a:gd name="connsiteX16" fmla="*/ 217715 w 3533563"/>
              <a:gd name="connsiteY16" fmla="*/ 2177143 h 2409372"/>
              <a:gd name="connsiteX17" fmla="*/ 232229 w 3533563"/>
              <a:gd name="connsiteY17" fmla="*/ 2220686 h 2409372"/>
              <a:gd name="connsiteX18" fmla="*/ 319315 w 3533563"/>
              <a:gd name="connsiteY18" fmla="*/ 2278743 h 2409372"/>
              <a:gd name="connsiteX19" fmla="*/ 362857 w 3533563"/>
              <a:gd name="connsiteY19" fmla="*/ 2293257 h 2409372"/>
              <a:gd name="connsiteX20" fmla="*/ 508000 w 3533563"/>
              <a:gd name="connsiteY20" fmla="*/ 2365829 h 2409372"/>
              <a:gd name="connsiteX21" fmla="*/ 551543 w 3533563"/>
              <a:gd name="connsiteY21" fmla="*/ 2394857 h 2409372"/>
              <a:gd name="connsiteX22" fmla="*/ 624115 w 3533563"/>
              <a:gd name="connsiteY22" fmla="*/ 2409372 h 2409372"/>
              <a:gd name="connsiteX23" fmla="*/ 1291772 w 3533563"/>
              <a:gd name="connsiteY23" fmla="*/ 2394857 h 2409372"/>
              <a:gd name="connsiteX24" fmla="*/ 2438400 w 3533563"/>
              <a:gd name="connsiteY24" fmla="*/ 2365829 h 2409372"/>
              <a:gd name="connsiteX25" fmla="*/ 2496457 w 3533563"/>
              <a:gd name="connsiteY25" fmla="*/ 2351314 h 2409372"/>
              <a:gd name="connsiteX26" fmla="*/ 2598057 w 3533563"/>
              <a:gd name="connsiteY26" fmla="*/ 2336800 h 2409372"/>
              <a:gd name="connsiteX27" fmla="*/ 2873829 w 3533563"/>
              <a:gd name="connsiteY27" fmla="*/ 2307772 h 2409372"/>
              <a:gd name="connsiteX28" fmla="*/ 3280229 w 3533563"/>
              <a:gd name="connsiteY28" fmla="*/ 2293257 h 2409372"/>
              <a:gd name="connsiteX29" fmla="*/ 3425372 w 3533563"/>
              <a:gd name="connsiteY29" fmla="*/ 2249714 h 2409372"/>
              <a:gd name="connsiteX30" fmla="*/ 3454400 w 3533563"/>
              <a:gd name="connsiteY30" fmla="*/ 2162629 h 2409372"/>
              <a:gd name="connsiteX31" fmla="*/ 3483429 w 3533563"/>
              <a:gd name="connsiteY31" fmla="*/ 2017486 h 2409372"/>
              <a:gd name="connsiteX32" fmla="*/ 3497943 w 3533563"/>
              <a:gd name="connsiteY32" fmla="*/ 1959429 h 2409372"/>
              <a:gd name="connsiteX33" fmla="*/ 3512457 w 3533563"/>
              <a:gd name="connsiteY33" fmla="*/ 1872343 h 2409372"/>
              <a:gd name="connsiteX34" fmla="*/ 3526972 w 3533563"/>
              <a:gd name="connsiteY34" fmla="*/ 1335314 h 2409372"/>
              <a:gd name="connsiteX35" fmla="*/ 3497943 w 3533563"/>
              <a:gd name="connsiteY35" fmla="*/ 740229 h 2409372"/>
              <a:gd name="connsiteX36" fmla="*/ 3483429 w 3533563"/>
              <a:gd name="connsiteY36" fmla="*/ 566057 h 2409372"/>
              <a:gd name="connsiteX37" fmla="*/ 3454400 w 3533563"/>
              <a:gd name="connsiteY37" fmla="*/ 449943 h 2409372"/>
              <a:gd name="connsiteX38" fmla="*/ 3425372 w 3533563"/>
              <a:gd name="connsiteY38" fmla="*/ 333829 h 2409372"/>
              <a:gd name="connsiteX39" fmla="*/ 3410857 w 3533563"/>
              <a:gd name="connsiteY39" fmla="*/ 232229 h 2409372"/>
              <a:gd name="connsiteX40" fmla="*/ 3367315 w 3533563"/>
              <a:gd name="connsiteY40" fmla="*/ 130629 h 2409372"/>
              <a:gd name="connsiteX41" fmla="*/ 3323772 w 3533563"/>
              <a:gd name="connsiteY41" fmla="*/ 101600 h 2409372"/>
              <a:gd name="connsiteX42" fmla="*/ 3265715 w 3533563"/>
              <a:gd name="connsiteY42" fmla="*/ 87086 h 2409372"/>
              <a:gd name="connsiteX43" fmla="*/ 3222172 w 3533563"/>
              <a:gd name="connsiteY43" fmla="*/ 72572 h 2409372"/>
              <a:gd name="connsiteX44" fmla="*/ 3178629 w 3533563"/>
              <a:gd name="connsiteY44" fmla="*/ 43543 h 2409372"/>
              <a:gd name="connsiteX45" fmla="*/ 3033486 w 3533563"/>
              <a:gd name="connsiteY45" fmla="*/ 14514 h 2409372"/>
              <a:gd name="connsiteX46" fmla="*/ 2960915 w 3533563"/>
              <a:gd name="connsiteY46" fmla="*/ 0 h 2409372"/>
              <a:gd name="connsiteX47" fmla="*/ 2452915 w 3533563"/>
              <a:gd name="connsiteY47" fmla="*/ 14514 h 2409372"/>
              <a:gd name="connsiteX48" fmla="*/ 2394857 w 3533563"/>
              <a:gd name="connsiteY48" fmla="*/ 29029 h 2409372"/>
              <a:gd name="connsiteX49" fmla="*/ 2090057 w 3533563"/>
              <a:gd name="connsiteY49" fmla="*/ 43543 h 2409372"/>
              <a:gd name="connsiteX50" fmla="*/ 1407886 w 3533563"/>
              <a:gd name="connsiteY50" fmla="*/ 58057 h 2409372"/>
              <a:gd name="connsiteX51" fmla="*/ 885372 w 3533563"/>
              <a:gd name="connsiteY51" fmla="*/ 87086 h 2409372"/>
              <a:gd name="connsiteX52" fmla="*/ 130629 w 3533563"/>
              <a:gd name="connsiteY52" fmla="*/ 101600 h 2409372"/>
              <a:gd name="connsiteX53" fmla="*/ 14515 w 3533563"/>
              <a:gd name="connsiteY53" fmla="*/ 174172 h 2409372"/>
              <a:gd name="connsiteX54" fmla="*/ 0 w 3533563"/>
              <a:gd name="connsiteY54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59657 w 3533563"/>
              <a:gd name="connsiteY8" fmla="*/ 827314 h 2409372"/>
              <a:gd name="connsiteX9" fmla="*/ 104322 w 3533563"/>
              <a:gd name="connsiteY9" fmla="*/ 885372 h 2409372"/>
              <a:gd name="connsiteX10" fmla="*/ 101600 w 3533563"/>
              <a:gd name="connsiteY10" fmla="*/ 1011464 h 2409372"/>
              <a:gd name="connsiteX11" fmla="*/ 103415 w 3533563"/>
              <a:gd name="connsiteY11" fmla="*/ 1119414 h 2409372"/>
              <a:gd name="connsiteX12" fmla="*/ 75293 w 3533563"/>
              <a:gd name="connsiteY12" fmla="*/ 1297214 h 2409372"/>
              <a:gd name="connsiteX13" fmla="*/ 232229 w 3533563"/>
              <a:gd name="connsiteY13" fmla="*/ 1712686 h 2409372"/>
              <a:gd name="connsiteX14" fmla="*/ 217715 w 3533563"/>
              <a:gd name="connsiteY14" fmla="*/ 1828800 h 2409372"/>
              <a:gd name="connsiteX15" fmla="*/ 203200 w 3533563"/>
              <a:gd name="connsiteY15" fmla="*/ 1959429 h 2409372"/>
              <a:gd name="connsiteX16" fmla="*/ 217715 w 3533563"/>
              <a:gd name="connsiteY16" fmla="*/ 2177143 h 2409372"/>
              <a:gd name="connsiteX17" fmla="*/ 232229 w 3533563"/>
              <a:gd name="connsiteY17" fmla="*/ 2220686 h 2409372"/>
              <a:gd name="connsiteX18" fmla="*/ 319315 w 3533563"/>
              <a:gd name="connsiteY18" fmla="*/ 2278743 h 2409372"/>
              <a:gd name="connsiteX19" fmla="*/ 362857 w 3533563"/>
              <a:gd name="connsiteY19" fmla="*/ 2293257 h 2409372"/>
              <a:gd name="connsiteX20" fmla="*/ 508000 w 3533563"/>
              <a:gd name="connsiteY20" fmla="*/ 2365829 h 2409372"/>
              <a:gd name="connsiteX21" fmla="*/ 551543 w 3533563"/>
              <a:gd name="connsiteY21" fmla="*/ 2394857 h 2409372"/>
              <a:gd name="connsiteX22" fmla="*/ 624115 w 3533563"/>
              <a:gd name="connsiteY22" fmla="*/ 2409372 h 2409372"/>
              <a:gd name="connsiteX23" fmla="*/ 1291772 w 3533563"/>
              <a:gd name="connsiteY23" fmla="*/ 2394857 h 2409372"/>
              <a:gd name="connsiteX24" fmla="*/ 2438400 w 3533563"/>
              <a:gd name="connsiteY24" fmla="*/ 2365829 h 2409372"/>
              <a:gd name="connsiteX25" fmla="*/ 2496457 w 3533563"/>
              <a:gd name="connsiteY25" fmla="*/ 2351314 h 2409372"/>
              <a:gd name="connsiteX26" fmla="*/ 2598057 w 3533563"/>
              <a:gd name="connsiteY26" fmla="*/ 2336800 h 2409372"/>
              <a:gd name="connsiteX27" fmla="*/ 2873829 w 3533563"/>
              <a:gd name="connsiteY27" fmla="*/ 2307772 h 2409372"/>
              <a:gd name="connsiteX28" fmla="*/ 3280229 w 3533563"/>
              <a:gd name="connsiteY28" fmla="*/ 2293257 h 2409372"/>
              <a:gd name="connsiteX29" fmla="*/ 3425372 w 3533563"/>
              <a:gd name="connsiteY29" fmla="*/ 2249714 h 2409372"/>
              <a:gd name="connsiteX30" fmla="*/ 3454400 w 3533563"/>
              <a:gd name="connsiteY30" fmla="*/ 2162629 h 2409372"/>
              <a:gd name="connsiteX31" fmla="*/ 3483429 w 3533563"/>
              <a:gd name="connsiteY31" fmla="*/ 2017486 h 2409372"/>
              <a:gd name="connsiteX32" fmla="*/ 3497943 w 3533563"/>
              <a:gd name="connsiteY32" fmla="*/ 1959429 h 2409372"/>
              <a:gd name="connsiteX33" fmla="*/ 3512457 w 3533563"/>
              <a:gd name="connsiteY33" fmla="*/ 1872343 h 2409372"/>
              <a:gd name="connsiteX34" fmla="*/ 3526972 w 3533563"/>
              <a:gd name="connsiteY34" fmla="*/ 1335314 h 2409372"/>
              <a:gd name="connsiteX35" fmla="*/ 3497943 w 3533563"/>
              <a:gd name="connsiteY35" fmla="*/ 740229 h 2409372"/>
              <a:gd name="connsiteX36" fmla="*/ 3483429 w 3533563"/>
              <a:gd name="connsiteY36" fmla="*/ 566057 h 2409372"/>
              <a:gd name="connsiteX37" fmla="*/ 3454400 w 3533563"/>
              <a:gd name="connsiteY37" fmla="*/ 449943 h 2409372"/>
              <a:gd name="connsiteX38" fmla="*/ 3425372 w 3533563"/>
              <a:gd name="connsiteY38" fmla="*/ 333829 h 2409372"/>
              <a:gd name="connsiteX39" fmla="*/ 3410857 w 3533563"/>
              <a:gd name="connsiteY39" fmla="*/ 232229 h 2409372"/>
              <a:gd name="connsiteX40" fmla="*/ 3367315 w 3533563"/>
              <a:gd name="connsiteY40" fmla="*/ 130629 h 2409372"/>
              <a:gd name="connsiteX41" fmla="*/ 3323772 w 3533563"/>
              <a:gd name="connsiteY41" fmla="*/ 101600 h 2409372"/>
              <a:gd name="connsiteX42" fmla="*/ 3265715 w 3533563"/>
              <a:gd name="connsiteY42" fmla="*/ 87086 h 2409372"/>
              <a:gd name="connsiteX43" fmla="*/ 3222172 w 3533563"/>
              <a:gd name="connsiteY43" fmla="*/ 72572 h 2409372"/>
              <a:gd name="connsiteX44" fmla="*/ 3178629 w 3533563"/>
              <a:gd name="connsiteY44" fmla="*/ 43543 h 2409372"/>
              <a:gd name="connsiteX45" fmla="*/ 3033486 w 3533563"/>
              <a:gd name="connsiteY45" fmla="*/ 14514 h 2409372"/>
              <a:gd name="connsiteX46" fmla="*/ 2960915 w 3533563"/>
              <a:gd name="connsiteY46" fmla="*/ 0 h 2409372"/>
              <a:gd name="connsiteX47" fmla="*/ 2452915 w 3533563"/>
              <a:gd name="connsiteY47" fmla="*/ 14514 h 2409372"/>
              <a:gd name="connsiteX48" fmla="*/ 2394857 w 3533563"/>
              <a:gd name="connsiteY48" fmla="*/ 29029 h 2409372"/>
              <a:gd name="connsiteX49" fmla="*/ 2090057 w 3533563"/>
              <a:gd name="connsiteY49" fmla="*/ 43543 h 2409372"/>
              <a:gd name="connsiteX50" fmla="*/ 1407886 w 3533563"/>
              <a:gd name="connsiteY50" fmla="*/ 58057 h 2409372"/>
              <a:gd name="connsiteX51" fmla="*/ 885372 w 3533563"/>
              <a:gd name="connsiteY51" fmla="*/ 87086 h 2409372"/>
              <a:gd name="connsiteX52" fmla="*/ 130629 w 3533563"/>
              <a:gd name="connsiteY52" fmla="*/ 101600 h 2409372"/>
              <a:gd name="connsiteX53" fmla="*/ 14515 w 3533563"/>
              <a:gd name="connsiteY53" fmla="*/ 174172 h 2409372"/>
              <a:gd name="connsiteX54" fmla="*/ 0 w 3533563"/>
              <a:gd name="connsiteY54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59657 w 3533563"/>
              <a:gd name="connsiteY8" fmla="*/ 827314 h 2409372"/>
              <a:gd name="connsiteX9" fmla="*/ 101600 w 3533563"/>
              <a:gd name="connsiteY9" fmla="*/ 1011464 h 2409372"/>
              <a:gd name="connsiteX10" fmla="*/ 103415 w 3533563"/>
              <a:gd name="connsiteY10" fmla="*/ 1119414 h 2409372"/>
              <a:gd name="connsiteX11" fmla="*/ 75293 w 3533563"/>
              <a:gd name="connsiteY11" fmla="*/ 1297214 h 2409372"/>
              <a:gd name="connsiteX12" fmla="*/ 232229 w 3533563"/>
              <a:gd name="connsiteY12" fmla="*/ 1712686 h 2409372"/>
              <a:gd name="connsiteX13" fmla="*/ 217715 w 3533563"/>
              <a:gd name="connsiteY13" fmla="*/ 1828800 h 2409372"/>
              <a:gd name="connsiteX14" fmla="*/ 203200 w 3533563"/>
              <a:gd name="connsiteY14" fmla="*/ 1959429 h 2409372"/>
              <a:gd name="connsiteX15" fmla="*/ 217715 w 3533563"/>
              <a:gd name="connsiteY15" fmla="*/ 2177143 h 2409372"/>
              <a:gd name="connsiteX16" fmla="*/ 232229 w 3533563"/>
              <a:gd name="connsiteY16" fmla="*/ 2220686 h 2409372"/>
              <a:gd name="connsiteX17" fmla="*/ 319315 w 3533563"/>
              <a:gd name="connsiteY17" fmla="*/ 2278743 h 2409372"/>
              <a:gd name="connsiteX18" fmla="*/ 362857 w 3533563"/>
              <a:gd name="connsiteY18" fmla="*/ 2293257 h 2409372"/>
              <a:gd name="connsiteX19" fmla="*/ 508000 w 3533563"/>
              <a:gd name="connsiteY19" fmla="*/ 2365829 h 2409372"/>
              <a:gd name="connsiteX20" fmla="*/ 551543 w 3533563"/>
              <a:gd name="connsiteY20" fmla="*/ 2394857 h 2409372"/>
              <a:gd name="connsiteX21" fmla="*/ 624115 w 3533563"/>
              <a:gd name="connsiteY21" fmla="*/ 2409372 h 2409372"/>
              <a:gd name="connsiteX22" fmla="*/ 1291772 w 3533563"/>
              <a:gd name="connsiteY22" fmla="*/ 2394857 h 2409372"/>
              <a:gd name="connsiteX23" fmla="*/ 2438400 w 3533563"/>
              <a:gd name="connsiteY23" fmla="*/ 2365829 h 2409372"/>
              <a:gd name="connsiteX24" fmla="*/ 2496457 w 3533563"/>
              <a:gd name="connsiteY24" fmla="*/ 2351314 h 2409372"/>
              <a:gd name="connsiteX25" fmla="*/ 2598057 w 3533563"/>
              <a:gd name="connsiteY25" fmla="*/ 2336800 h 2409372"/>
              <a:gd name="connsiteX26" fmla="*/ 2873829 w 3533563"/>
              <a:gd name="connsiteY26" fmla="*/ 2307772 h 2409372"/>
              <a:gd name="connsiteX27" fmla="*/ 3280229 w 3533563"/>
              <a:gd name="connsiteY27" fmla="*/ 2293257 h 2409372"/>
              <a:gd name="connsiteX28" fmla="*/ 3425372 w 3533563"/>
              <a:gd name="connsiteY28" fmla="*/ 2249714 h 2409372"/>
              <a:gd name="connsiteX29" fmla="*/ 3454400 w 3533563"/>
              <a:gd name="connsiteY29" fmla="*/ 2162629 h 2409372"/>
              <a:gd name="connsiteX30" fmla="*/ 3483429 w 3533563"/>
              <a:gd name="connsiteY30" fmla="*/ 2017486 h 2409372"/>
              <a:gd name="connsiteX31" fmla="*/ 3497943 w 3533563"/>
              <a:gd name="connsiteY31" fmla="*/ 1959429 h 2409372"/>
              <a:gd name="connsiteX32" fmla="*/ 3512457 w 3533563"/>
              <a:gd name="connsiteY32" fmla="*/ 1872343 h 2409372"/>
              <a:gd name="connsiteX33" fmla="*/ 3526972 w 3533563"/>
              <a:gd name="connsiteY33" fmla="*/ 1335314 h 2409372"/>
              <a:gd name="connsiteX34" fmla="*/ 3497943 w 3533563"/>
              <a:gd name="connsiteY34" fmla="*/ 740229 h 2409372"/>
              <a:gd name="connsiteX35" fmla="*/ 3483429 w 3533563"/>
              <a:gd name="connsiteY35" fmla="*/ 566057 h 2409372"/>
              <a:gd name="connsiteX36" fmla="*/ 3454400 w 3533563"/>
              <a:gd name="connsiteY36" fmla="*/ 449943 h 2409372"/>
              <a:gd name="connsiteX37" fmla="*/ 3425372 w 3533563"/>
              <a:gd name="connsiteY37" fmla="*/ 333829 h 2409372"/>
              <a:gd name="connsiteX38" fmla="*/ 3410857 w 3533563"/>
              <a:gd name="connsiteY38" fmla="*/ 232229 h 2409372"/>
              <a:gd name="connsiteX39" fmla="*/ 3367315 w 3533563"/>
              <a:gd name="connsiteY39" fmla="*/ 130629 h 2409372"/>
              <a:gd name="connsiteX40" fmla="*/ 3323772 w 3533563"/>
              <a:gd name="connsiteY40" fmla="*/ 101600 h 2409372"/>
              <a:gd name="connsiteX41" fmla="*/ 3265715 w 3533563"/>
              <a:gd name="connsiteY41" fmla="*/ 87086 h 2409372"/>
              <a:gd name="connsiteX42" fmla="*/ 3222172 w 3533563"/>
              <a:gd name="connsiteY42" fmla="*/ 72572 h 2409372"/>
              <a:gd name="connsiteX43" fmla="*/ 3178629 w 3533563"/>
              <a:gd name="connsiteY43" fmla="*/ 43543 h 2409372"/>
              <a:gd name="connsiteX44" fmla="*/ 3033486 w 3533563"/>
              <a:gd name="connsiteY44" fmla="*/ 14514 h 2409372"/>
              <a:gd name="connsiteX45" fmla="*/ 2960915 w 3533563"/>
              <a:gd name="connsiteY45" fmla="*/ 0 h 2409372"/>
              <a:gd name="connsiteX46" fmla="*/ 2452915 w 3533563"/>
              <a:gd name="connsiteY46" fmla="*/ 14514 h 2409372"/>
              <a:gd name="connsiteX47" fmla="*/ 2394857 w 3533563"/>
              <a:gd name="connsiteY47" fmla="*/ 29029 h 2409372"/>
              <a:gd name="connsiteX48" fmla="*/ 2090057 w 3533563"/>
              <a:gd name="connsiteY48" fmla="*/ 43543 h 2409372"/>
              <a:gd name="connsiteX49" fmla="*/ 1407886 w 3533563"/>
              <a:gd name="connsiteY49" fmla="*/ 58057 h 2409372"/>
              <a:gd name="connsiteX50" fmla="*/ 885372 w 3533563"/>
              <a:gd name="connsiteY50" fmla="*/ 87086 h 2409372"/>
              <a:gd name="connsiteX51" fmla="*/ 130629 w 3533563"/>
              <a:gd name="connsiteY51" fmla="*/ 101600 h 2409372"/>
              <a:gd name="connsiteX52" fmla="*/ 14515 w 3533563"/>
              <a:gd name="connsiteY52" fmla="*/ 174172 h 2409372"/>
              <a:gd name="connsiteX53" fmla="*/ 0 w 3533563"/>
              <a:gd name="connsiteY53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45143 w 3533563"/>
              <a:gd name="connsiteY7" fmla="*/ 754743 h 2409372"/>
              <a:gd name="connsiteX8" fmla="*/ 101600 w 3533563"/>
              <a:gd name="connsiteY8" fmla="*/ 1011464 h 2409372"/>
              <a:gd name="connsiteX9" fmla="*/ 103415 w 3533563"/>
              <a:gd name="connsiteY9" fmla="*/ 1119414 h 2409372"/>
              <a:gd name="connsiteX10" fmla="*/ 75293 w 3533563"/>
              <a:gd name="connsiteY10" fmla="*/ 1297214 h 2409372"/>
              <a:gd name="connsiteX11" fmla="*/ 232229 w 3533563"/>
              <a:gd name="connsiteY11" fmla="*/ 1712686 h 2409372"/>
              <a:gd name="connsiteX12" fmla="*/ 217715 w 3533563"/>
              <a:gd name="connsiteY12" fmla="*/ 1828800 h 2409372"/>
              <a:gd name="connsiteX13" fmla="*/ 203200 w 3533563"/>
              <a:gd name="connsiteY13" fmla="*/ 1959429 h 2409372"/>
              <a:gd name="connsiteX14" fmla="*/ 217715 w 3533563"/>
              <a:gd name="connsiteY14" fmla="*/ 2177143 h 2409372"/>
              <a:gd name="connsiteX15" fmla="*/ 232229 w 3533563"/>
              <a:gd name="connsiteY15" fmla="*/ 2220686 h 2409372"/>
              <a:gd name="connsiteX16" fmla="*/ 319315 w 3533563"/>
              <a:gd name="connsiteY16" fmla="*/ 2278743 h 2409372"/>
              <a:gd name="connsiteX17" fmla="*/ 362857 w 3533563"/>
              <a:gd name="connsiteY17" fmla="*/ 2293257 h 2409372"/>
              <a:gd name="connsiteX18" fmla="*/ 508000 w 3533563"/>
              <a:gd name="connsiteY18" fmla="*/ 2365829 h 2409372"/>
              <a:gd name="connsiteX19" fmla="*/ 551543 w 3533563"/>
              <a:gd name="connsiteY19" fmla="*/ 2394857 h 2409372"/>
              <a:gd name="connsiteX20" fmla="*/ 624115 w 3533563"/>
              <a:gd name="connsiteY20" fmla="*/ 2409372 h 2409372"/>
              <a:gd name="connsiteX21" fmla="*/ 1291772 w 3533563"/>
              <a:gd name="connsiteY21" fmla="*/ 2394857 h 2409372"/>
              <a:gd name="connsiteX22" fmla="*/ 2438400 w 3533563"/>
              <a:gd name="connsiteY22" fmla="*/ 2365829 h 2409372"/>
              <a:gd name="connsiteX23" fmla="*/ 2496457 w 3533563"/>
              <a:gd name="connsiteY23" fmla="*/ 2351314 h 2409372"/>
              <a:gd name="connsiteX24" fmla="*/ 2598057 w 3533563"/>
              <a:gd name="connsiteY24" fmla="*/ 2336800 h 2409372"/>
              <a:gd name="connsiteX25" fmla="*/ 2873829 w 3533563"/>
              <a:gd name="connsiteY25" fmla="*/ 2307772 h 2409372"/>
              <a:gd name="connsiteX26" fmla="*/ 3280229 w 3533563"/>
              <a:gd name="connsiteY26" fmla="*/ 2293257 h 2409372"/>
              <a:gd name="connsiteX27" fmla="*/ 3425372 w 3533563"/>
              <a:gd name="connsiteY27" fmla="*/ 2249714 h 2409372"/>
              <a:gd name="connsiteX28" fmla="*/ 3454400 w 3533563"/>
              <a:gd name="connsiteY28" fmla="*/ 2162629 h 2409372"/>
              <a:gd name="connsiteX29" fmla="*/ 3483429 w 3533563"/>
              <a:gd name="connsiteY29" fmla="*/ 2017486 h 2409372"/>
              <a:gd name="connsiteX30" fmla="*/ 3497943 w 3533563"/>
              <a:gd name="connsiteY30" fmla="*/ 1959429 h 2409372"/>
              <a:gd name="connsiteX31" fmla="*/ 3512457 w 3533563"/>
              <a:gd name="connsiteY31" fmla="*/ 1872343 h 2409372"/>
              <a:gd name="connsiteX32" fmla="*/ 3526972 w 3533563"/>
              <a:gd name="connsiteY32" fmla="*/ 1335314 h 2409372"/>
              <a:gd name="connsiteX33" fmla="*/ 3497943 w 3533563"/>
              <a:gd name="connsiteY33" fmla="*/ 740229 h 2409372"/>
              <a:gd name="connsiteX34" fmla="*/ 3483429 w 3533563"/>
              <a:gd name="connsiteY34" fmla="*/ 566057 h 2409372"/>
              <a:gd name="connsiteX35" fmla="*/ 3454400 w 3533563"/>
              <a:gd name="connsiteY35" fmla="*/ 449943 h 2409372"/>
              <a:gd name="connsiteX36" fmla="*/ 3425372 w 3533563"/>
              <a:gd name="connsiteY36" fmla="*/ 333829 h 2409372"/>
              <a:gd name="connsiteX37" fmla="*/ 3410857 w 3533563"/>
              <a:gd name="connsiteY37" fmla="*/ 232229 h 2409372"/>
              <a:gd name="connsiteX38" fmla="*/ 3367315 w 3533563"/>
              <a:gd name="connsiteY38" fmla="*/ 130629 h 2409372"/>
              <a:gd name="connsiteX39" fmla="*/ 3323772 w 3533563"/>
              <a:gd name="connsiteY39" fmla="*/ 101600 h 2409372"/>
              <a:gd name="connsiteX40" fmla="*/ 3265715 w 3533563"/>
              <a:gd name="connsiteY40" fmla="*/ 87086 h 2409372"/>
              <a:gd name="connsiteX41" fmla="*/ 3222172 w 3533563"/>
              <a:gd name="connsiteY41" fmla="*/ 72572 h 2409372"/>
              <a:gd name="connsiteX42" fmla="*/ 3178629 w 3533563"/>
              <a:gd name="connsiteY42" fmla="*/ 43543 h 2409372"/>
              <a:gd name="connsiteX43" fmla="*/ 3033486 w 3533563"/>
              <a:gd name="connsiteY43" fmla="*/ 14514 h 2409372"/>
              <a:gd name="connsiteX44" fmla="*/ 2960915 w 3533563"/>
              <a:gd name="connsiteY44" fmla="*/ 0 h 2409372"/>
              <a:gd name="connsiteX45" fmla="*/ 2452915 w 3533563"/>
              <a:gd name="connsiteY45" fmla="*/ 14514 h 2409372"/>
              <a:gd name="connsiteX46" fmla="*/ 2394857 w 3533563"/>
              <a:gd name="connsiteY46" fmla="*/ 29029 h 2409372"/>
              <a:gd name="connsiteX47" fmla="*/ 2090057 w 3533563"/>
              <a:gd name="connsiteY47" fmla="*/ 43543 h 2409372"/>
              <a:gd name="connsiteX48" fmla="*/ 1407886 w 3533563"/>
              <a:gd name="connsiteY48" fmla="*/ 58057 h 2409372"/>
              <a:gd name="connsiteX49" fmla="*/ 885372 w 3533563"/>
              <a:gd name="connsiteY49" fmla="*/ 87086 h 2409372"/>
              <a:gd name="connsiteX50" fmla="*/ 130629 w 3533563"/>
              <a:gd name="connsiteY50" fmla="*/ 101600 h 2409372"/>
              <a:gd name="connsiteX51" fmla="*/ 14515 w 3533563"/>
              <a:gd name="connsiteY51" fmla="*/ 174172 h 2409372"/>
              <a:gd name="connsiteX52" fmla="*/ 0 w 3533563"/>
              <a:gd name="connsiteY52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30629 w 3533563"/>
              <a:gd name="connsiteY6" fmla="*/ 667657 h 2409372"/>
              <a:gd name="connsiteX7" fmla="*/ 101600 w 3533563"/>
              <a:gd name="connsiteY7" fmla="*/ 1011464 h 2409372"/>
              <a:gd name="connsiteX8" fmla="*/ 103415 w 3533563"/>
              <a:gd name="connsiteY8" fmla="*/ 1119414 h 2409372"/>
              <a:gd name="connsiteX9" fmla="*/ 75293 w 3533563"/>
              <a:gd name="connsiteY9" fmla="*/ 1297214 h 2409372"/>
              <a:gd name="connsiteX10" fmla="*/ 232229 w 3533563"/>
              <a:gd name="connsiteY10" fmla="*/ 1712686 h 2409372"/>
              <a:gd name="connsiteX11" fmla="*/ 217715 w 3533563"/>
              <a:gd name="connsiteY11" fmla="*/ 1828800 h 2409372"/>
              <a:gd name="connsiteX12" fmla="*/ 203200 w 3533563"/>
              <a:gd name="connsiteY12" fmla="*/ 1959429 h 2409372"/>
              <a:gd name="connsiteX13" fmla="*/ 217715 w 3533563"/>
              <a:gd name="connsiteY13" fmla="*/ 2177143 h 2409372"/>
              <a:gd name="connsiteX14" fmla="*/ 232229 w 3533563"/>
              <a:gd name="connsiteY14" fmla="*/ 2220686 h 2409372"/>
              <a:gd name="connsiteX15" fmla="*/ 319315 w 3533563"/>
              <a:gd name="connsiteY15" fmla="*/ 2278743 h 2409372"/>
              <a:gd name="connsiteX16" fmla="*/ 362857 w 3533563"/>
              <a:gd name="connsiteY16" fmla="*/ 2293257 h 2409372"/>
              <a:gd name="connsiteX17" fmla="*/ 508000 w 3533563"/>
              <a:gd name="connsiteY17" fmla="*/ 2365829 h 2409372"/>
              <a:gd name="connsiteX18" fmla="*/ 551543 w 3533563"/>
              <a:gd name="connsiteY18" fmla="*/ 2394857 h 2409372"/>
              <a:gd name="connsiteX19" fmla="*/ 624115 w 3533563"/>
              <a:gd name="connsiteY19" fmla="*/ 2409372 h 2409372"/>
              <a:gd name="connsiteX20" fmla="*/ 1291772 w 3533563"/>
              <a:gd name="connsiteY20" fmla="*/ 2394857 h 2409372"/>
              <a:gd name="connsiteX21" fmla="*/ 2438400 w 3533563"/>
              <a:gd name="connsiteY21" fmla="*/ 2365829 h 2409372"/>
              <a:gd name="connsiteX22" fmla="*/ 2496457 w 3533563"/>
              <a:gd name="connsiteY22" fmla="*/ 2351314 h 2409372"/>
              <a:gd name="connsiteX23" fmla="*/ 2598057 w 3533563"/>
              <a:gd name="connsiteY23" fmla="*/ 2336800 h 2409372"/>
              <a:gd name="connsiteX24" fmla="*/ 2873829 w 3533563"/>
              <a:gd name="connsiteY24" fmla="*/ 2307772 h 2409372"/>
              <a:gd name="connsiteX25" fmla="*/ 3280229 w 3533563"/>
              <a:gd name="connsiteY25" fmla="*/ 2293257 h 2409372"/>
              <a:gd name="connsiteX26" fmla="*/ 3425372 w 3533563"/>
              <a:gd name="connsiteY26" fmla="*/ 2249714 h 2409372"/>
              <a:gd name="connsiteX27" fmla="*/ 3454400 w 3533563"/>
              <a:gd name="connsiteY27" fmla="*/ 2162629 h 2409372"/>
              <a:gd name="connsiteX28" fmla="*/ 3483429 w 3533563"/>
              <a:gd name="connsiteY28" fmla="*/ 2017486 h 2409372"/>
              <a:gd name="connsiteX29" fmla="*/ 3497943 w 3533563"/>
              <a:gd name="connsiteY29" fmla="*/ 1959429 h 2409372"/>
              <a:gd name="connsiteX30" fmla="*/ 3512457 w 3533563"/>
              <a:gd name="connsiteY30" fmla="*/ 1872343 h 2409372"/>
              <a:gd name="connsiteX31" fmla="*/ 3526972 w 3533563"/>
              <a:gd name="connsiteY31" fmla="*/ 1335314 h 2409372"/>
              <a:gd name="connsiteX32" fmla="*/ 3497943 w 3533563"/>
              <a:gd name="connsiteY32" fmla="*/ 740229 h 2409372"/>
              <a:gd name="connsiteX33" fmla="*/ 3483429 w 3533563"/>
              <a:gd name="connsiteY33" fmla="*/ 566057 h 2409372"/>
              <a:gd name="connsiteX34" fmla="*/ 3454400 w 3533563"/>
              <a:gd name="connsiteY34" fmla="*/ 449943 h 2409372"/>
              <a:gd name="connsiteX35" fmla="*/ 3425372 w 3533563"/>
              <a:gd name="connsiteY35" fmla="*/ 333829 h 2409372"/>
              <a:gd name="connsiteX36" fmla="*/ 3410857 w 3533563"/>
              <a:gd name="connsiteY36" fmla="*/ 232229 h 2409372"/>
              <a:gd name="connsiteX37" fmla="*/ 3367315 w 3533563"/>
              <a:gd name="connsiteY37" fmla="*/ 130629 h 2409372"/>
              <a:gd name="connsiteX38" fmla="*/ 3323772 w 3533563"/>
              <a:gd name="connsiteY38" fmla="*/ 101600 h 2409372"/>
              <a:gd name="connsiteX39" fmla="*/ 3265715 w 3533563"/>
              <a:gd name="connsiteY39" fmla="*/ 87086 h 2409372"/>
              <a:gd name="connsiteX40" fmla="*/ 3222172 w 3533563"/>
              <a:gd name="connsiteY40" fmla="*/ 72572 h 2409372"/>
              <a:gd name="connsiteX41" fmla="*/ 3178629 w 3533563"/>
              <a:gd name="connsiteY41" fmla="*/ 43543 h 2409372"/>
              <a:gd name="connsiteX42" fmla="*/ 3033486 w 3533563"/>
              <a:gd name="connsiteY42" fmla="*/ 14514 h 2409372"/>
              <a:gd name="connsiteX43" fmla="*/ 2960915 w 3533563"/>
              <a:gd name="connsiteY43" fmla="*/ 0 h 2409372"/>
              <a:gd name="connsiteX44" fmla="*/ 2452915 w 3533563"/>
              <a:gd name="connsiteY44" fmla="*/ 14514 h 2409372"/>
              <a:gd name="connsiteX45" fmla="*/ 2394857 w 3533563"/>
              <a:gd name="connsiteY45" fmla="*/ 29029 h 2409372"/>
              <a:gd name="connsiteX46" fmla="*/ 2090057 w 3533563"/>
              <a:gd name="connsiteY46" fmla="*/ 43543 h 2409372"/>
              <a:gd name="connsiteX47" fmla="*/ 1407886 w 3533563"/>
              <a:gd name="connsiteY47" fmla="*/ 58057 h 2409372"/>
              <a:gd name="connsiteX48" fmla="*/ 885372 w 3533563"/>
              <a:gd name="connsiteY48" fmla="*/ 87086 h 2409372"/>
              <a:gd name="connsiteX49" fmla="*/ 130629 w 3533563"/>
              <a:gd name="connsiteY49" fmla="*/ 101600 h 2409372"/>
              <a:gd name="connsiteX50" fmla="*/ 14515 w 3533563"/>
              <a:gd name="connsiteY50" fmla="*/ 174172 h 2409372"/>
              <a:gd name="connsiteX51" fmla="*/ 0 w 3533563"/>
              <a:gd name="connsiteY51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16115 w 3533563"/>
              <a:gd name="connsiteY5" fmla="*/ 624114 h 2409372"/>
              <a:gd name="connsiteX6" fmla="*/ 101600 w 3533563"/>
              <a:gd name="connsiteY6" fmla="*/ 1011464 h 2409372"/>
              <a:gd name="connsiteX7" fmla="*/ 103415 w 3533563"/>
              <a:gd name="connsiteY7" fmla="*/ 1119414 h 2409372"/>
              <a:gd name="connsiteX8" fmla="*/ 75293 w 3533563"/>
              <a:gd name="connsiteY8" fmla="*/ 1297214 h 2409372"/>
              <a:gd name="connsiteX9" fmla="*/ 232229 w 3533563"/>
              <a:gd name="connsiteY9" fmla="*/ 1712686 h 2409372"/>
              <a:gd name="connsiteX10" fmla="*/ 217715 w 3533563"/>
              <a:gd name="connsiteY10" fmla="*/ 1828800 h 2409372"/>
              <a:gd name="connsiteX11" fmla="*/ 203200 w 3533563"/>
              <a:gd name="connsiteY11" fmla="*/ 1959429 h 2409372"/>
              <a:gd name="connsiteX12" fmla="*/ 217715 w 3533563"/>
              <a:gd name="connsiteY12" fmla="*/ 2177143 h 2409372"/>
              <a:gd name="connsiteX13" fmla="*/ 232229 w 3533563"/>
              <a:gd name="connsiteY13" fmla="*/ 2220686 h 2409372"/>
              <a:gd name="connsiteX14" fmla="*/ 319315 w 3533563"/>
              <a:gd name="connsiteY14" fmla="*/ 2278743 h 2409372"/>
              <a:gd name="connsiteX15" fmla="*/ 362857 w 3533563"/>
              <a:gd name="connsiteY15" fmla="*/ 2293257 h 2409372"/>
              <a:gd name="connsiteX16" fmla="*/ 508000 w 3533563"/>
              <a:gd name="connsiteY16" fmla="*/ 2365829 h 2409372"/>
              <a:gd name="connsiteX17" fmla="*/ 551543 w 3533563"/>
              <a:gd name="connsiteY17" fmla="*/ 2394857 h 2409372"/>
              <a:gd name="connsiteX18" fmla="*/ 624115 w 3533563"/>
              <a:gd name="connsiteY18" fmla="*/ 2409372 h 2409372"/>
              <a:gd name="connsiteX19" fmla="*/ 1291772 w 3533563"/>
              <a:gd name="connsiteY19" fmla="*/ 2394857 h 2409372"/>
              <a:gd name="connsiteX20" fmla="*/ 2438400 w 3533563"/>
              <a:gd name="connsiteY20" fmla="*/ 2365829 h 2409372"/>
              <a:gd name="connsiteX21" fmla="*/ 2496457 w 3533563"/>
              <a:gd name="connsiteY21" fmla="*/ 2351314 h 2409372"/>
              <a:gd name="connsiteX22" fmla="*/ 2598057 w 3533563"/>
              <a:gd name="connsiteY22" fmla="*/ 2336800 h 2409372"/>
              <a:gd name="connsiteX23" fmla="*/ 2873829 w 3533563"/>
              <a:gd name="connsiteY23" fmla="*/ 2307772 h 2409372"/>
              <a:gd name="connsiteX24" fmla="*/ 3280229 w 3533563"/>
              <a:gd name="connsiteY24" fmla="*/ 2293257 h 2409372"/>
              <a:gd name="connsiteX25" fmla="*/ 3425372 w 3533563"/>
              <a:gd name="connsiteY25" fmla="*/ 2249714 h 2409372"/>
              <a:gd name="connsiteX26" fmla="*/ 3454400 w 3533563"/>
              <a:gd name="connsiteY26" fmla="*/ 2162629 h 2409372"/>
              <a:gd name="connsiteX27" fmla="*/ 3483429 w 3533563"/>
              <a:gd name="connsiteY27" fmla="*/ 2017486 h 2409372"/>
              <a:gd name="connsiteX28" fmla="*/ 3497943 w 3533563"/>
              <a:gd name="connsiteY28" fmla="*/ 1959429 h 2409372"/>
              <a:gd name="connsiteX29" fmla="*/ 3512457 w 3533563"/>
              <a:gd name="connsiteY29" fmla="*/ 1872343 h 2409372"/>
              <a:gd name="connsiteX30" fmla="*/ 3526972 w 3533563"/>
              <a:gd name="connsiteY30" fmla="*/ 1335314 h 2409372"/>
              <a:gd name="connsiteX31" fmla="*/ 3497943 w 3533563"/>
              <a:gd name="connsiteY31" fmla="*/ 740229 h 2409372"/>
              <a:gd name="connsiteX32" fmla="*/ 3483429 w 3533563"/>
              <a:gd name="connsiteY32" fmla="*/ 566057 h 2409372"/>
              <a:gd name="connsiteX33" fmla="*/ 3454400 w 3533563"/>
              <a:gd name="connsiteY33" fmla="*/ 449943 h 2409372"/>
              <a:gd name="connsiteX34" fmla="*/ 3425372 w 3533563"/>
              <a:gd name="connsiteY34" fmla="*/ 333829 h 2409372"/>
              <a:gd name="connsiteX35" fmla="*/ 3410857 w 3533563"/>
              <a:gd name="connsiteY35" fmla="*/ 232229 h 2409372"/>
              <a:gd name="connsiteX36" fmla="*/ 3367315 w 3533563"/>
              <a:gd name="connsiteY36" fmla="*/ 130629 h 2409372"/>
              <a:gd name="connsiteX37" fmla="*/ 3323772 w 3533563"/>
              <a:gd name="connsiteY37" fmla="*/ 101600 h 2409372"/>
              <a:gd name="connsiteX38" fmla="*/ 3265715 w 3533563"/>
              <a:gd name="connsiteY38" fmla="*/ 87086 h 2409372"/>
              <a:gd name="connsiteX39" fmla="*/ 3222172 w 3533563"/>
              <a:gd name="connsiteY39" fmla="*/ 72572 h 2409372"/>
              <a:gd name="connsiteX40" fmla="*/ 3178629 w 3533563"/>
              <a:gd name="connsiteY40" fmla="*/ 43543 h 2409372"/>
              <a:gd name="connsiteX41" fmla="*/ 3033486 w 3533563"/>
              <a:gd name="connsiteY41" fmla="*/ 14514 h 2409372"/>
              <a:gd name="connsiteX42" fmla="*/ 2960915 w 3533563"/>
              <a:gd name="connsiteY42" fmla="*/ 0 h 2409372"/>
              <a:gd name="connsiteX43" fmla="*/ 2452915 w 3533563"/>
              <a:gd name="connsiteY43" fmla="*/ 14514 h 2409372"/>
              <a:gd name="connsiteX44" fmla="*/ 2394857 w 3533563"/>
              <a:gd name="connsiteY44" fmla="*/ 29029 h 2409372"/>
              <a:gd name="connsiteX45" fmla="*/ 2090057 w 3533563"/>
              <a:gd name="connsiteY45" fmla="*/ 43543 h 2409372"/>
              <a:gd name="connsiteX46" fmla="*/ 1407886 w 3533563"/>
              <a:gd name="connsiteY46" fmla="*/ 58057 h 2409372"/>
              <a:gd name="connsiteX47" fmla="*/ 885372 w 3533563"/>
              <a:gd name="connsiteY47" fmla="*/ 87086 h 2409372"/>
              <a:gd name="connsiteX48" fmla="*/ 130629 w 3533563"/>
              <a:gd name="connsiteY48" fmla="*/ 101600 h 2409372"/>
              <a:gd name="connsiteX49" fmla="*/ 14515 w 3533563"/>
              <a:gd name="connsiteY49" fmla="*/ 174172 h 2409372"/>
              <a:gd name="connsiteX50" fmla="*/ 0 w 3533563"/>
              <a:gd name="connsiteY50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87086 w 3533563"/>
              <a:gd name="connsiteY4" fmla="*/ 508000 h 2409372"/>
              <a:gd name="connsiteX5" fmla="*/ 101600 w 3533563"/>
              <a:gd name="connsiteY5" fmla="*/ 1011464 h 2409372"/>
              <a:gd name="connsiteX6" fmla="*/ 103415 w 3533563"/>
              <a:gd name="connsiteY6" fmla="*/ 1119414 h 2409372"/>
              <a:gd name="connsiteX7" fmla="*/ 75293 w 3533563"/>
              <a:gd name="connsiteY7" fmla="*/ 1297214 h 2409372"/>
              <a:gd name="connsiteX8" fmla="*/ 232229 w 3533563"/>
              <a:gd name="connsiteY8" fmla="*/ 1712686 h 2409372"/>
              <a:gd name="connsiteX9" fmla="*/ 217715 w 3533563"/>
              <a:gd name="connsiteY9" fmla="*/ 1828800 h 2409372"/>
              <a:gd name="connsiteX10" fmla="*/ 203200 w 3533563"/>
              <a:gd name="connsiteY10" fmla="*/ 1959429 h 2409372"/>
              <a:gd name="connsiteX11" fmla="*/ 217715 w 3533563"/>
              <a:gd name="connsiteY11" fmla="*/ 2177143 h 2409372"/>
              <a:gd name="connsiteX12" fmla="*/ 232229 w 3533563"/>
              <a:gd name="connsiteY12" fmla="*/ 2220686 h 2409372"/>
              <a:gd name="connsiteX13" fmla="*/ 319315 w 3533563"/>
              <a:gd name="connsiteY13" fmla="*/ 2278743 h 2409372"/>
              <a:gd name="connsiteX14" fmla="*/ 362857 w 3533563"/>
              <a:gd name="connsiteY14" fmla="*/ 2293257 h 2409372"/>
              <a:gd name="connsiteX15" fmla="*/ 508000 w 3533563"/>
              <a:gd name="connsiteY15" fmla="*/ 2365829 h 2409372"/>
              <a:gd name="connsiteX16" fmla="*/ 551543 w 3533563"/>
              <a:gd name="connsiteY16" fmla="*/ 2394857 h 2409372"/>
              <a:gd name="connsiteX17" fmla="*/ 624115 w 3533563"/>
              <a:gd name="connsiteY17" fmla="*/ 2409372 h 2409372"/>
              <a:gd name="connsiteX18" fmla="*/ 1291772 w 3533563"/>
              <a:gd name="connsiteY18" fmla="*/ 2394857 h 2409372"/>
              <a:gd name="connsiteX19" fmla="*/ 2438400 w 3533563"/>
              <a:gd name="connsiteY19" fmla="*/ 2365829 h 2409372"/>
              <a:gd name="connsiteX20" fmla="*/ 2496457 w 3533563"/>
              <a:gd name="connsiteY20" fmla="*/ 2351314 h 2409372"/>
              <a:gd name="connsiteX21" fmla="*/ 2598057 w 3533563"/>
              <a:gd name="connsiteY21" fmla="*/ 2336800 h 2409372"/>
              <a:gd name="connsiteX22" fmla="*/ 2873829 w 3533563"/>
              <a:gd name="connsiteY22" fmla="*/ 2307772 h 2409372"/>
              <a:gd name="connsiteX23" fmla="*/ 3280229 w 3533563"/>
              <a:gd name="connsiteY23" fmla="*/ 2293257 h 2409372"/>
              <a:gd name="connsiteX24" fmla="*/ 3425372 w 3533563"/>
              <a:gd name="connsiteY24" fmla="*/ 2249714 h 2409372"/>
              <a:gd name="connsiteX25" fmla="*/ 3454400 w 3533563"/>
              <a:gd name="connsiteY25" fmla="*/ 2162629 h 2409372"/>
              <a:gd name="connsiteX26" fmla="*/ 3483429 w 3533563"/>
              <a:gd name="connsiteY26" fmla="*/ 2017486 h 2409372"/>
              <a:gd name="connsiteX27" fmla="*/ 3497943 w 3533563"/>
              <a:gd name="connsiteY27" fmla="*/ 1959429 h 2409372"/>
              <a:gd name="connsiteX28" fmla="*/ 3512457 w 3533563"/>
              <a:gd name="connsiteY28" fmla="*/ 1872343 h 2409372"/>
              <a:gd name="connsiteX29" fmla="*/ 3526972 w 3533563"/>
              <a:gd name="connsiteY29" fmla="*/ 1335314 h 2409372"/>
              <a:gd name="connsiteX30" fmla="*/ 3497943 w 3533563"/>
              <a:gd name="connsiteY30" fmla="*/ 740229 h 2409372"/>
              <a:gd name="connsiteX31" fmla="*/ 3483429 w 3533563"/>
              <a:gd name="connsiteY31" fmla="*/ 566057 h 2409372"/>
              <a:gd name="connsiteX32" fmla="*/ 3454400 w 3533563"/>
              <a:gd name="connsiteY32" fmla="*/ 449943 h 2409372"/>
              <a:gd name="connsiteX33" fmla="*/ 3425372 w 3533563"/>
              <a:gd name="connsiteY33" fmla="*/ 333829 h 2409372"/>
              <a:gd name="connsiteX34" fmla="*/ 3410857 w 3533563"/>
              <a:gd name="connsiteY34" fmla="*/ 232229 h 2409372"/>
              <a:gd name="connsiteX35" fmla="*/ 3367315 w 3533563"/>
              <a:gd name="connsiteY35" fmla="*/ 130629 h 2409372"/>
              <a:gd name="connsiteX36" fmla="*/ 3323772 w 3533563"/>
              <a:gd name="connsiteY36" fmla="*/ 101600 h 2409372"/>
              <a:gd name="connsiteX37" fmla="*/ 3265715 w 3533563"/>
              <a:gd name="connsiteY37" fmla="*/ 87086 h 2409372"/>
              <a:gd name="connsiteX38" fmla="*/ 3222172 w 3533563"/>
              <a:gd name="connsiteY38" fmla="*/ 72572 h 2409372"/>
              <a:gd name="connsiteX39" fmla="*/ 3178629 w 3533563"/>
              <a:gd name="connsiteY39" fmla="*/ 43543 h 2409372"/>
              <a:gd name="connsiteX40" fmla="*/ 3033486 w 3533563"/>
              <a:gd name="connsiteY40" fmla="*/ 14514 h 2409372"/>
              <a:gd name="connsiteX41" fmla="*/ 2960915 w 3533563"/>
              <a:gd name="connsiteY41" fmla="*/ 0 h 2409372"/>
              <a:gd name="connsiteX42" fmla="*/ 2452915 w 3533563"/>
              <a:gd name="connsiteY42" fmla="*/ 14514 h 2409372"/>
              <a:gd name="connsiteX43" fmla="*/ 2394857 w 3533563"/>
              <a:gd name="connsiteY43" fmla="*/ 29029 h 2409372"/>
              <a:gd name="connsiteX44" fmla="*/ 2090057 w 3533563"/>
              <a:gd name="connsiteY44" fmla="*/ 43543 h 2409372"/>
              <a:gd name="connsiteX45" fmla="*/ 1407886 w 3533563"/>
              <a:gd name="connsiteY45" fmla="*/ 58057 h 2409372"/>
              <a:gd name="connsiteX46" fmla="*/ 885372 w 3533563"/>
              <a:gd name="connsiteY46" fmla="*/ 87086 h 2409372"/>
              <a:gd name="connsiteX47" fmla="*/ 130629 w 3533563"/>
              <a:gd name="connsiteY47" fmla="*/ 101600 h 2409372"/>
              <a:gd name="connsiteX48" fmla="*/ 14515 w 3533563"/>
              <a:gd name="connsiteY48" fmla="*/ 174172 h 2409372"/>
              <a:gd name="connsiteX49" fmla="*/ 0 w 3533563"/>
              <a:gd name="connsiteY49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72572 w 3533563"/>
              <a:gd name="connsiteY3" fmla="*/ 391886 h 2409372"/>
              <a:gd name="connsiteX4" fmla="*/ 101600 w 3533563"/>
              <a:gd name="connsiteY4" fmla="*/ 1011464 h 2409372"/>
              <a:gd name="connsiteX5" fmla="*/ 103415 w 3533563"/>
              <a:gd name="connsiteY5" fmla="*/ 1119414 h 2409372"/>
              <a:gd name="connsiteX6" fmla="*/ 75293 w 3533563"/>
              <a:gd name="connsiteY6" fmla="*/ 1297214 h 2409372"/>
              <a:gd name="connsiteX7" fmla="*/ 232229 w 3533563"/>
              <a:gd name="connsiteY7" fmla="*/ 1712686 h 2409372"/>
              <a:gd name="connsiteX8" fmla="*/ 217715 w 3533563"/>
              <a:gd name="connsiteY8" fmla="*/ 1828800 h 2409372"/>
              <a:gd name="connsiteX9" fmla="*/ 203200 w 3533563"/>
              <a:gd name="connsiteY9" fmla="*/ 1959429 h 2409372"/>
              <a:gd name="connsiteX10" fmla="*/ 217715 w 3533563"/>
              <a:gd name="connsiteY10" fmla="*/ 2177143 h 2409372"/>
              <a:gd name="connsiteX11" fmla="*/ 232229 w 3533563"/>
              <a:gd name="connsiteY11" fmla="*/ 2220686 h 2409372"/>
              <a:gd name="connsiteX12" fmla="*/ 319315 w 3533563"/>
              <a:gd name="connsiteY12" fmla="*/ 2278743 h 2409372"/>
              <a:gd name="connsiteX13" fmla="*/ 362857 w 3533563"/>
              <a:gd name="connsiteY13" fmla="*/ 2293257 h 2409372"/>
              <a:gd name="connsiteX14" fmla="*/ 508000 w 3533563"/>
              <a:gd name="connsiteY14" fmla="*/ 2365829 h 2409372"/>
              <a:gd name="connsiteX15" fmla="*/ 551543 w 3533563"/>
              <a:gd name="connsiteY15" fmla="*/ 2394857 h 2409372"/>
              <a:gd name="connsiteX16" fmla="*/ 624115 w 3533563"/>
              <a:gd name="connsiteY16" fmla="*/ 2409372 h 2409372"/>
              <a:gd name="connsiteX17" fmla="*/ 1291772 w 3533563"/>
              <a:gd name="connsiteY17" fmla="*/ 2394857 h 2409372"/>
              <a:gd name="connsiteX18" fmla="*/ 2438400 w 3533563"/>
              <a:gd name="connsiteY18" fmla="*/ 2365829 h 2409372"/>
              <a:gd name="connsiteX19" fmla="*/ 2496457 w 3533563"/>
              <a:gd name="connsiteY19" fmla="*/ 2351314 h 2409372"/>
              <a:gd name="connsiteX20" fmla="*/ 2598057 w 3533563"/>
              <a:gd name="connsiteY20" fmla="*/ 2336800 h 2409372"/>
              <a:gd name="connsiteX21" fmla="*/ 2873829 w 3533563"/>
              <a:gd name="connsiteY21" fmla="*/ 2307772 h 2409372"/>
              <a:gd name="connsiteX22" fmla="*/ 3280229 w 3533563"/>
              <a:gd name="connsiteY22" fmla="*/ 2293257 h 2409372"/>
              <a:gd name="connsiteX23" fmla="*/ 3425372 w 3533563"/>
              <a:gd name="connsiteY23" fmla="*/ 2249714 h 2409372"/>
              <a:gd name="connsiteX24" fmla="*/ 3454400 w 3533563"/>
              <a:gd name="connsiteY24" fmla="*/ 2162629 h 2409372"/>
              <a:gd name="connsiteX25" fmla="*/ 3483429 w 3533563"/>
              <a:gd name="connsiteY25" fmla="*/ 2017486 h 2409372"/>
              <a:gd name="connsiteX26" fmla="*/ 3497943 w 3533563"/>
              <a:gd name="connsiteY26" fmla="*/ 1959429 h 2409372"/>
              <a:gd name="connsiteX27" fmla="*/ 3512457 w 3533563"/>
              <a:gd name="connsiteY27" fmla="*/ 1872343 h 2409372"/>
              <a:gd name="connsiteX28" fmla="*/ 3526972 w 3533563"/>
              <a:gd name="connsiteY28" fmla="*/ 1335314 h 2409372"/>
              <a:gd name="connsiteX29" fmla="*/ 3497943 w 3533563"/>
              <a:gd name="connsiteY29" fmla="*/ 740229 h 2409372"/>
              <a:gd name="connsiteX30" fmla="*/ 3483429 w 3533563"/>
              <a:gd name="connsiteY30" fmla="*/ 566057 h 2409372"/>
              <a:gd name="connsiteX31" fmla="*/ 3454400 w 3533563"/>
              <a:gd name="connsiteY31" fmla="*/ 449943 h 2409372"/>
              <a:gd name="connsiteX32" fmla="*/ 3425372 w 3533563"/>
              <a:gd name="connsiteY32" fmla="*/ 333829 h 2409372"/>
              <a:gd name="connsiteX33" fmla="*/ 3410857 w 3533563"/>
              <a:gd name="connsiteY33" fmla="*/ 232229 h 2409372"/>
              <a:gd name="connsiteX34" fmla="*/ 3367315 w 3533563"/>
              <a:gd name="connsiteY34" fmla="*/ 130629 h 2409372"/>
              <a:gd name="connsiteX35" fmla="*/ 3323772 w 3533563"/>
              <a:gd name="connsiteY35" fmla="*/ 101600 h 2409372"/>
              <a:gd name="connsiteX36" fmla="*/ 3265715 w 3533563"/>
              <a:gd name="connsiteY36" fmla="*/ 87086 h 2409372"/>
              <a:gd name="connsiteX37" fmla="*/ 3222172 w 3533563"/>
              <a:gd name="connsiteY37" fmla="*/ 72572 h 2409372"/>
              <a:gd name="connsiteX38" fmla="*/ 3178629 w 3533563"/>
              <a:gd name="connsiteY38" fmla="*/ 43543 h 2409372"/>
              <a:gd name="connsiteX39" fmla="*/ 3033486 w 3533563"/>
              <a:gd name="connsiteY39" fmla="*/ 14514 h 2409372"/>
              <a:gd name="connsiteX40" fmla="*/ 2960915 w 3533563"/>
              <a:gd name="connsiteY40" fmla="*/ 0 h 2409372"/>
              <a:gd name="connsiteX41" fmla="*/ 2452915 w 3533563"/>
              <a:gd name="connsiteY41" fmla="*/ 14514 h 2409372"/>
              <a:gd name="connsiteX42" fmla="*/ 2394857 w 3533563"/>
              <a:gd name="connsiteY42" fmla="*/ 29029 h 2409372"/>
              <a:gd name="connsiteX43" fmla="*/ 2090057 w 3533563"/>
              <a:gd name="connsiteY43" fmla="*/ 43543 h 2409372"/>
              <a:gd name="connsiteX44" fmla="*/ 1407886 w 3533563"/>
              <a:gd name="connsiteY44" fmla="*/ 58057 h 2409372"/>
              <a:gd name="connsiteX45" fmla="*/ 885372 w 3533563"/>
              <a:gd name="connsiteY45" fmla="*/ 87086 h 2409372"/>
              <a:gd name="connsiteX46" fmla="*/ 130629 w 3533563"/>
              <a:gd name="connsiteY46" fmla="*/ 101600 h 2409372"/>
              <a:gd name="connsiteX47" fmla="*/ 14515 w 3533563"/>
              <a:gd name="connsiteY47" fmla="*/ 174172 h 2409372"/>
              <a:gd name="connsiteX48" fmla="*/ 0 w 3533563"/>
              <a:gd name="connsiteY48" fmla="*/ 217714 h 2409372"/>
              <a:gd name="connsiteX0" fmla="*/ 0 w 3533563"/>
              <a:gd name="connsiteY0" fmla="*/ 217714 h 2409372"/>
              <a:gd name="connsiteX1" fmla="*/ 0 w 3533563"/>
              <a:gd name="connsiteY1" fmla="*/ 217714 h 2409372"/>
              <a:gd name="connsiteX2" fmla="*/ 43543 w 3533563"/>
              <a:gd name="connsiteY2" fmla="*/ 348343 h 2409372"/>
              <a:gd name="connsiteX3" fmla="*/ 101600 w 3533563"/>
              <a:gd name="connsiteY3" fmla="*/ 1011464 h 2409372"/>
              <a:gd name="connsiteX4" fmla="*/ 103415 w 3533563"/>
              <a:gd name="connsiteY4" fmla="*/ 1119414 h 2409372"/>
              <a:gd name="connsiteX5" fmla="*/ 75293 w 3533563"/>
              <a:gd name="connsiteY5" fmla="*/ 1297214 h 2409372"/>
              <a:gd name="connsiteX6" fmla="*/ 232229 w 3533563"/>
              <a:gd name="connsiteY6" fmla="*/ 1712686 h 2409372"/>
              <a:gd name="connsiteX7" fmla="*/ 217715 w 3533563"/>
              <a:gd name="connsiteY7" fmla="*/ 1828800 h 2409372"/>
              <a:gd name="connsiteX8" fmla="*/ 203200 w 3533563"/>
              <a:gd name="connsiteY8" fmla="*/ 1959429 h 2409372"/>
              <a:gd name="connsiteX9" fmla="*/ 217715 w 3533563"/>
              <a:gd name="connsiteY9" fmla="*/ 2177143 h 2409372"/>
              <a:gd name="connsiteX10" fmla="*/ 232229 w 3533563"/>
              <a:gd name="connsiteY10" fmla="*/ 2220686 h 2409372"/>
              <a:gd name="connsiteX11" fmla="*/ 319315 w 3533563"/>
              <a:gd name="connsiteY11" fmla="*/ 2278743 h 2409372"/>
              <a:gd name="connsiteX12" fmla="*/ 362857 w 3533563"/>
              <a:gd name="connsiteY12" fmla="*/ 2293257 h 2409372"/>
              <a:gd name="connsiteX13" fmla="*/ 508000 w 3533563"/>
              <a:gd name="connsiteY13" fmla="*/ 2365829 h 2409372"/>
              <a:gd name="connsiteX14" fmla="*/ 551543 w 3533563"/>
              <a:gd name="connsiteY14" fmla="*/ 2394857 h 2409372"/>
              <a:gd name="connsiteX15" fmla="*/ 624115 w 3533563"/>
              <a:gd name="connsiteY15" fmla="*/ 2409372 h 2409372"/>
              <a:gd name="connsiteX16" fmla="*/ 1291772 w 3533563"/>
              <a:gd name="connsiteY16" fmla="*/ 2394857 h 2409372"/>
              <a:gd name="connsiteX17" fmla="*/ 2438400 w 3533563"/>
              <a:gd name="connsiteY17" fmla="*/ 2365829 h 2409372"/>
              <a:gd name="connsiteX18" fmla="*/ 2496457 w 3533563"/>
              <a:gd name="connsiteY18" fmla="*/ 2351314 h 2409372"/>
              <a:gd name="connsiteX19" fmla="*/ 2598057 w 3533563"/>
              <a:gd name="connsiteY19" fmla="*/ 2336800 h 2409372"/>
              <a:gd name="connsiteX20" fmla="*/ 2873829 w 3533563"/>
              <a:gd name="connsiteY20" fmla="*/ 2307772 h 2409372"/>
              <a:gd name="connsiteX21" fmla="*/ 3280229 w 3533563"/>
              <a:gd name="connsiteY21" fmla="*/ 2293257 h 2409372"/>
              <a:gd name="connsiteX22" fmla="*/ 3425372 w 3533563"/>
              <a:gd name="connsiteY22" fmla="*/ 2249714 h 2409372"/>
              <a:gd name="connsiteX23" fmla="*/ 3454400 w 3533563"/>
              <a:gd name="connsiteY23" fmla="*/ 2162629 h 2409372"/>
              <a:gd name="connsiteX24" fmla="*/ 3483429 w 3533563"/>
              <a:gd name="connsiteY24" fmla="*/ 2017486 h 2409372"/>
              <a:gd name="connsiteX25" fmla="*/ 3497943 w 3533563"/>
              <a:gd name="connsiteY25" fmla="*/ 1959429 h 2409372"/>
              <a:gd name="connsiteX26" fmla="*/ 3512457 w 3533563"/>
              <a:gd name="connsiteY26" fmla="*/ 1872343 h 2409372"/>
              <a:gd name="connsiteX27" fmla="*/ 3526972 w 3533563"/>
              <a:gd name="connsiteY27" fmla="*/ 1335314 h 2409372"/>
              <a:gd name="connsiteX28" fmla="*/ 3497943 w 3533563"/>
              <a:gd name="connsiteY28" fmla="*/ 740229 h 2409372"/>
              <a:gd name="connsiteX29" fmla="*/ 3483429 w 3533563"/>
              <a:gd name="connsiteY29" fmla="*/ 566057 h 2409372"/>
              <a:gd name="connsiteX30" fmla="*/ 3454400 w 3533563"/>
              <a:gd name="connsiteY30" fmla="*/ 449943 h 2409372"/>
              <a:gd name="connsiteX31" fmla="*/ 3425372 w 3533563"/>
              <a:gd name="connsiteY31" fmla="*/ 333829 h 2409372"/>
              <a:gd name="connsiteX32" fmla="*/ 3410857 w 3533563"/>
              <a:gd name="connsiteY32" fmla="*/ 232229 h 2409372"/>
              <a:gd name="connsiteX33" fmla="*/ 3367315 w 3533563"/>
              <a:gd name="connsiteY33" fmla="*/ 130629 h 2409372"/>
              <a:gd name="connsiteX34" fmla="*/ 3323772 w 3533563"/>
              <a:gd name="connsiteY34" fmla="*/ 101600 h 2409372"/>
              <a:gd name="connsiteX35" fmla="*/ 3265715 w 3533563"/>
              <a:gd name="connsiteY35" fmla="*/ 87086 h 2409372"/>
              <a:gd name="connsiteX36" fmla="*/ 3222172 w 3533563"/>
              <a:gd name="connsiteY36" fmla="*/ 72572 h 2409372"/>
              <a:gd name="connsiteX37" fmla="*/ 3178629 w 3533563"/>
              <a:gd name="connsiteY37" fmla="*/ 43543 h 2409372"/>
              <a:gd name="connsiteX38" fmla="*/ 3033486 w 3533563"/>
              <a:gd name="connsiteY38" fmla="*/ 14514 h 2409372"/>
              <a:gd name="connsiteX39" fmla="*/ 2960915 w 3533563"/>
              <a:gd name="connsiteY39" fmla="*/ 0 h 2409372"/>
              <a:gd name="connsiteX40" fmla="*/ 2452915 w 3533563"/>
              <a:gd name="connsiteY40" fmla="*/ 14514 h 2409372"/>
              <a:gd name="connsiteX41" fmla="*/ 2394857 w 3533563"/>
              <a:gd name="connsiteY41" fmla="*/ 29029 h 2409372"/>
              <a:gd name="connsiteX42" fmla="*/ 2090057 w 3533563"/>
              <a:gd name="connsiteY42" fmla="*/ 43543 h 2409372"/>
              <a:gd name="connsiteX43" fmla="*/ 1407886 w 3533563"/>
              <a:gd name="connsiteY43" fmla="*/ 58057 h 2409372"/>
              <a:gd name="connsiteX44" fmla="*/ 885372 w 3533563"/>
              <a:gd name="connsiteY44" fmla="*/ 87086 h 2409372"/>
              <a:gd name="connsiteX45" fmla="*/ 130629 w 3533563"/>
              <a:gd name="connsiteY45" fmla="*/ 101600 h 2409372"/>
              <a:gd name="connsiteX46" fmla="*/ 14515 w 3533563"/>
              <a:gd name="connsiteY46" fmla="*/ 174172 h 2409372"/>
              <a:gd name="connsiteX47" fmla="*/ 0 w 3533563"/>
              <a:gd name="connsiteY47" fmla="*/ 217714 h 2409372"/>
              <a:gd name="connsiteX0" fmla="*/ 8236 w 3541799"/>
              <a:gd name="connsiteY0" fmla="*/ 217714 h 2409372"/>
              <a:gd name="connsiteX1" fmla="*/ 8236 w 3541799"/>
              <a:gd name="connsiteY1" fmla="*/ 217714 h 2409372"/>
              <a:gd name="connsiteX2" fmla="*/ 7329 w 3541799"/>
              <a:gd name="connsiteY2" fmla="*/ 367393 h 2409372"/>
              <a:gd name="connsiteX3" fmla="*/ 109836 w 3541799"/>
              <a:gd name="connsiteY3" fmla="*/ 1011464 h 2409372"/>
              <a:gd name="connsiteX4" fmla="*/ 111651 w 3541799"/>
              <a:gd name="connsiteY4" fmla="*/ 1119414 h 2409372"/>
              <a:gd name="connsiteX5" fmla="*/ 83529 w 3541799"/>
              <a:gd name="connsiteY5" fmla="*/ 1297214 h 2409372"/>
              <a:gd name="connsiteX6" fmla="*/ 240465 w 3541799"/>
              <a:gd name="connsiteY6" fmla="*/ 1712686 h 2409372"/>
              <a:gd name="connsiteX7" fmla="*/ 225951 w 3541799"/>
              <a:gd name="connsiteY7" fmla="*/ 1828800 h 2409372"/>
              <a:gd name="connsiteX8" fmla="*/ 211436 w 3541799"/>
              <a:gd name="connsiteY8" fmla="*/ 1959429 h 2409372"/>
              <a:gd name="connsiteX9" fmla="*/ 225951 w 3541799"/>
              <a:gd name="connsiteY9" fmla="*/ 2177143 h 2409372"/>
              <a:gd name="connsiteX10" fmla="*/ 240465 w 3541799"/>
              <a:gd name="connsiteY10" fmla="*/ 2220686 h 2409372"/>
              <a:gd name="connsiteX11" fmla="*/ 327551 w 3541799"/>
              <a:gd name="connsiteY11" fmla="*/ 2278743 h 2409372"/>
              <a:gd name="connsiteX12" fmla="*/ 371093 w 3541799"/>
              <a:gd name="connsiteY12" fmla="*/ 2293257 h 2409372"/>
              <a:gd name="connsiteX13" fmla="*/ 516236 w 3541799"/>
              <a:gd name="connsiteY13" fmla="*/ 2365829 h 2409372"/>
              <a:gd name="connsiteX14" fmla="*/ 559779 w 3541799"/>
              <a:gd name="connsiteY14" fmla="*/ 2394857 h 2409372"/>
              <a:gd name="connsiteX15" fmla="*/ 632351 w 3541799"/>
              <a:gd name="connsiteY15" fmla="*/ 2409372 h 2409372"/>
              <a:gd name="connsiteX16" fmla="*/ 1300008 w 3541799"/>
              <a:gd name="connsiteY16" fmla="*/ 2394857 h 2409372"/>
              <a:gd name="connsiteX17" fmla="*/ 2446636 w 3541799"/>
              <a:gd name="connsiteY17" fmla="*/ 2365829 h 2409372"/>
              <a:gd name="connsiteX18" fmla="*/ 2504693 w 3541799"/>
              <a:gd name="connsiteY18" fmla="*/ 2351314 h 2409372"/>
              <a:gd name="connsiteX19" fmla="*/ 2606293 w 3541799"/>
              <a:gd name="connsiteY19" fmla="*/ 2336800 h 2409372"/>
              <a:gd name="connsiteX20" fmla="*/ 2882065 w 3541799"/>
              <a:gd name="connsiteY20" fmla="*/ 2307772 h 2409372"/>
              <a:gd name="connsiteX21" fmla="*/ 3288465 w 3541799"/>
              <a:gd name="connsiteY21" fmla="*/ 2293257 h 2409372"/>
              <a:gd name="connsiteX22" fmla="*/ 3433608 w 3541799"/>
              <a:gd name="connsiteY22" fmla="*/ 2249714 h 2409372"/>
              <a:gd name="connsiteX23" fmla="*/ 3462636 w 3541799"/>
              <a:gd name="connsiteY23" fmla="*/ 2162629 h 2409372"/>
              <a:gd name="connsiteX24" fmla="*/ 3491665 w 3541799"/>
              <a:gd name="connsiteY24" fmla="*/ 2017486 h 2409372"/>
              <a:gd name="connsiteX25" fmla="*/ 3506179 w 3541799"/>
              <a:gd name="connsiteY25" fmla="*/ 1959429 h 2409372"/>
              <a:gd name="connsiteX26" fmla="*/ 3520693 w 3541799"/>
              <a:gd name="connsiteY26" fmla="*/ 1872343 h 2409372"/>
              <a:gd name="connsiteX27" fmla="*/ 3535208 w 3541799"/>
              <a:gd name="connsiteY27" fmla="*/ 1335314 h 2409372"/>
              <a:gd name="connsiteX28" fmla="*/ 3506179 w 3541799"/>
              <a:gd name="connsiteY28" fmla="*/ 740229 h 2409372"/>
              <a:gd name="connsiteX29" fmla="*/ 3491665 w 3541799"/>
              <a:gd name="connsiteY29" fmla="*/ 566057 h 2409372"/>
              <a:gd name="connsiteX30" fmla="*/ 3462636 w 3541799"/>
              <a:gd name="connsiteY30" fmla="*/ 449943 h 2409372"/>
              <a:gd name="connsiteX31" fmla="*/ 3433608 w 3541799"/>
              <a:gd name="connsiteY31" fmla="*/ 333829 h 2409372"/>
              <a:gd name="connsiteX32" fmla="*/ 3419093 w 3541799"/>
              <a:gd name="connsiteY32" fmla="*/ 232229 h 2409372"/>
              <a:gd name="connsiteX33" fmla="*/ 3375551 w 3541799"/>
              <a:gd name="connsiteY33" fmla="*/ 130629 h 2409372"/>
              <a:gd name="connsiteX34" fmla="*/ 3332008 w 3541799"/>
              <a:gd name="connsiteY34" fmla="*/ 101600 h 2409372"/>
              <a:gd name="connsiteX35" fmla="*/ 3273951 w 3541799"/>
              <a:gd name="connsiteY35" fmla="*/ 87086 h 2409372"/>
              <a:gd name="connsiteX36" fmla="*/ 3230408 w 3541799"/>
              <a:gd name="connsiteY36" fmla="*/ 72572 h 2409372"/>
              <a:gd name="connsiteX37" fmla="*/ 3186865 w 3541799"/>
              <a:gd name="connsiteY37" fmla="*/ 43543 h 2409372"/>
              <a:gd name="connsiteX38" fmla="*/ 3041722 w 3541799"/>
              <a:gd name="connsiteY38" fmla="*/ 14514 h 2409372"/>
              <a:gd name="connsiteX39" fmla="*/ 2969151 w 3541799"/>
              <a:gd name="connsiteY39" fmla="*/ 0 h 2409372"/>
              <a:gd name="connsiteX40" fmla="*/ 2461151 w 3541799"/>
              <a:gd name="connsiteY40" fmla="*/ 14514 h 2409372"/>
              <a:gd name="connsiteX41" fmla="*/ 2403093 w 3541799"/>
              <a:gd name="connsiteY41" fmla="*/ 29029 h 2409372"/>
              <a:gd name="connsiteX42" fmla="*/ 2098293 w 3541799"/>
              <a:gd name="connsiteY42" fmla="*/ 43543 h 2409372"/>
              <a:gd name="connsiteX43" fmla="*/ 1416122 w 3541799"/>
              <a:gd name="connsiteY43" fmla="*/ 58057 h 2409372"/>
              <a:gd name="connsiteX44" fmla="*/ 893608 w 3541799"/>
              <a:gd name="connsiteY44" fmla="*/ 87086 h 2409372"/>
              <a:gd name="connsiteX45" fmla="*/ 138865 w 3541799"/>
              <a:gd name="connsiteY45" fmla="*/ 101600 h 2409372"/>
              <a:gd name="connsiteX46" fmla="*/ 22751 w 3541799"/>
              <a:gd name="connsiteY46" fmla="*/ 174172 h 2409372"/>
              <a:gd name="connsiteX47" fmla="*/ 8236 w 3541799"/>
              <a:gd name="connsiteY47" fmla="*/ 217714 h 2409372"/>
              <a:gd name="connsiteX0" fmla="*/ 36502 w 3570065"/>
              <a:gd name="connsiteY0" fmla="*/ 217714 h 2409372"/>
              <a:gd name="connsiteX1" fmla="*/ 36502 w 3570065"/>
              <a:gd name="connsiteY1" fmla="*/ 217714 h 2409372"/>
              <a:gd name="connsiteX2" fmla="*/ 3845 w 3570065"/>
              <a:gd name="connsiteY2" fmla="*/ 386443 h 2409372"/>
              <a:gd name="connsiteX3" fmla="*/ 138102 w 3570065"/>
              <a:gd name="connsiteY3" fmla="*/ 1011464 h 2409372"/>
              <a:gd name="connsiteX4" fmla="*/ 139917 w 3570065"/>
              <a:gd name="connsiteY4" fmla="*/ 1119414 h 2409372"/>
              <a:gd name="connsiteX5" fmla="*/ 111795 w 3570065"/>
              <a:gd name="connsiteY5" fmla="*/ 1297214 h 2409372"/>
              <a:gd name="connsiteX6" fmla="*/ 268731 w 3570065"/>
              <a:gd name="connsiteY6" fmla="*/ 1712686 h 2409372"/>
              <a:gd name="connsiteX7" fmla="*/ 254217 w 3570065"/>
              <a:gd name="connsiteY7" fmla="*/ 1828800 h 2409372"/>
              <a:gd name="connsiteX8" fmla="*/ 239702 w 3570065"/>
              <a:gd name="connsiteY8" fmla="*/ 1959429 h 2409372"/>
              <a:gd name="connsiteX9" fmla="*/ 254217 w 3570065"/>
              <a:gd name="connsiteY9" fmla="*/ 2177143 h 2409372"/>
              <a:gd name="connsiteX10" fmla="*/ 268731 w 3570065"/>
              <a:gd name="connsiteY10" fmla="*/ 2220686 h 2409372"/>
              <a:gd name="connsiteX11" fmla="*/ 355817 w 3570065"/>
              <a:gd name="connsiteY11" fmla="*/ 2278743 h 2409372"/>
              <a:gd name="connsiteX12" fmla="*/ 399359 w 3570065"/>
              <a:gd name="connsiteY12" fmla="*/ 2293257 h 2409372"/>
              <a:gd name="connsiteX13" fmla="*/ 544502 w 3570065"/>
              <a:gd name="connsiteY13" fmla="*/ 2365829 h 2409372"/>
              <a:gd name="connsiteX14" fmla="*/ 588045 w 3570065"/>
              <a:gd name="connsiteY14" fmla="*/ 2394857 h 2409372"/>
              <a:gd name="connsiteX15" fmla="*/ 660617 w 3570065"/>
              <a:gd name="connsiteY15" fmla="*/ 2409372 h 2409372"/>
              <a:gd name="connsiteX16" fmla="*/ 1328274 w 3570065"/>
              <a:gd name="connsiteY16" fmla="*/ 2394857 h 2409372"/>
              <a:gd name="connsiteX17" fmla="*/ 2474902 w 3570065"/>
              <a:gd name="connsiteY17" fmla="*/ 2365829 h 2409372"/>
              <a:gd name="connsiteX18" fmla="*/ 2532959 w 3570065"/>
              <a:gd name="connsiteY18" fmla="*/ 2351314 h 2409372"/>
              <a:gd name="connsiteX19" fmla="*/ 2634559 w 3570065"/>
              <a:gd name="connsiteY19" fmla="*/ 2336800 h 2409372"/>
              <a:gd name="connsiteX20" fmla="*/ 2910331 w 3570065"/>
              <a:gd name="connsiteY20" fmla="*/ 2307772 h 2409372"/>
              <a:gd name="connsiteX21" fmla="*/ 3316731 w 3570065"/>
              <a:gd name="connsiteY21" fmla="*/ 2293257 h 2409372"/>
              <a:gd name="connsiteX22" fmla="*/ 3461874 w 3570065"/>
              <a:gd name="connsiteY22" fmla="*/ 2249714 h 2409372"/>
              <a:gd name="connsiteX23" fmla="*/ 3490902 w 3570065"/>
              <a:gd name="connsiteY23" fmla="*/ 2162629 h 2409372"/>
              <a:gd name="connsiteX24" fmla="*/ 3519931 w 3570065"/>
              <a:gd name="connsiteY24" fmla="*/ 2017486 h 2409372"/>
              <a:gd name="connsiteX25" fmla="*/ 3534445 w 3570065"/>
              <a:gd name="connsiteY25" fmla="*/ 1959429 h 2409372"/>
              <a:gd name="connsiteX26" fmla="*/ 3548959 w 3570065"/>
              <a:gd name="connsiteY26" fmla="*/ 1872343 h 2409372"/>
              <a:gd name="connsiteX27" fmla="*/ 3563474 w 3570065"/>
              <a:gd name="connsiteY27" fmla="*/ 1335314 h 2409372"/>
              <a:gd name="connsiteX28" fmla="*/ 3534445 w 3570065"/>
              <a:gd name="connsiteY28" fmla="*/ 740229 h 2409372"/>
              <a:gd name="connsiteX29" fmla="*/ 3519931 w 3570065"/>
              <a:gd name="connsiteY29" fmla="*/ 566057 h 2409372"/>
              <a:gd name="connsiteX30" fmla="*/ 3490902 w 3570065"/>
              <a:gd name="connsiteY30" fmla="*/ 449943 h 2409372"/>
              <a:gd name="connsiteX31" fmla="*/ 3461874 w 3570065"/>
              <a:gd name="connsiteY31" fmla="*/ 333829 h 2409372"/>
              <a:gd name="connsiteX32" fmla="*/ 3447359 w 3570065"/>
              <a:gd name="connsiteY32" fmla="*/ 232229 h 2409372"/>
              <a:gd name="connsiteX33" fmla="*/ 3403817 w 3570065"/>
              <a:gd name="connsiteY33" fmla="*/ 130629 h 2409372"/>
              <a:gd name="connsiteX34" fmla="*/ 3360274 w 3570065"/>
              <a:gd name="connsiteY34" fmla="*/ 101600 h 2409372"/>
              <a:gd name="connsiteX35" fmla="*/ 3302217 w 3570065"/>
              <a:gd name="connsiteY35" fmla="*/ 87086 h 2409372"/>
              <a:gd name="connsiteX36" fmla="*/ 3258674 w 3570065"/>
              <a:gd name="connsiteY36" fmla="*/ 72572 h 2409372"/>
              <a:gd name="connsiteX37" fmla="*/ 3215131 w 3570065"/>
              <a:gd name="connsiteY37" fmla="*/ 43543 h 2409372"/>
              <a:gd name="connsiteX38" fmla="*/ 3069988 w 3570065"/>
              <a:gd name="connsiteY38" fmla="*/ 14514 h 2409372"/>
              <a:gd name="connsiteX39" fmla="*/ 2997417 w 3570065"/>
              <a:gd name="connsiteY39" fmla="*/ 0 h 2409372"/>
              <a:gd name="connsiteX40" fmla="*/ 2489417 w 3570065"/>
              <a:gd name="connsiteY40" fmla="*/ 14514 h 2409372"/>
              <a:gd name="connsiteX41" fmla="*/ 2431359 w 3570065"/>
              <a:gd name="connsiteY41" fmla="*/ 29029 h 2409372"/>
              <a:gd name="connsiteX42" fmla="*/ 2126559 w 3570065"/>
              <a:gd name="connsiteY42" fmla="*/ 43543 h 2409372"/>
              <a:gd name="connsiteX43" fmla="*/ 1444388 w 3570065"/>
              <a:gd name="connsiteY43" fmla="*/ 58057 h 2409372"/>
              <a:gd name="connsiteX44" fmla="*/ 921874 w 3570065"/>
              <a:gd name="connsiteY44" fmla="*/ 87086 h 2409372"/>
              <a:gd name="connsiteX45" fmla="*/ 167131 w 3570065"/>
              <a:gd name="connsiteY45" fmla="*/ 101600 h 2409372"/>
              <a:gd name="connsiteX46" fmla="*/ 51017 w 3570065"/>
              <a:gd name="connsiteY46" fmla="*/ 174172 h 2409372"/>
              <a:gd name="connsiteX47" fmla="*/ 36502 w 3570065"/>
              <a:gd name="connsiteY47" fmla="*/ 217714 h 2409372"/>
              <a:gd name="connsiteX0" fmla="*/ 33048 w 3566611"/>
              <a:gd name="connsiteY0" fmla="*/ 217714 h 2409372"/>
              <a:gd name="connsiteX1" fmla="*/ 33048 w 3566611"/>
              <a:gd name="connsiteY1" fmla="*/ 217714 h 2409372"/>
              <a:gd name="connsiteX2" fmla="*/ 391 w 3566611"/>
              <a:gd name="connsiteY2" fmla="*/ 386443 h 2409372"/>
              <a:gd name="connsiteX3" fmla="*/ 58448 w 3566611"/>
              <a:gd name="connsiteY3" fmla="*/ 1011464 h 2409372"/>
              <a:gd name="connsiteX4" fmla="*/ 136463 w 3566611"/>
              <a:gd name="connsiteY4" fmla="*/ 1119414 h 2409372"/>
              <a:gd name="connsiteX5" fmla="*/ 108341 w 3566611"/>
              <a:gd name="connsiteY5" fmla="*/ 1297214 h 2409372"/>
              <a:gd name="connsiteX6" fmla="*/ 265277 w 3566611"/>
              <a:gd name="connsiteY6" fmla="*/ 1712686 h 2409372"/>
              <a:gd name="connsiteX7" fmla="*/ 250763 w 3566611"/>
              <a:gd name="connsiteY7" fmla="*/ 1828800 h 2409372"/>
              <a:gd name="connsiteX8" fmla="*/ 236248 w 3566611"/>
              <a:gd name="connsiteY8" fmla="*/ 1959429 h 2409372"/>
              <a:gd name="connsiteX9" fmla="*/ 250763 w 3566611"/>
              <a:gd name="connsiteY9" fmla="*/ 2177143 h 2409372"/>
              <a:gd name="connsiteX10" fmla="*/ 265277 w 3566611"/>
              <a:gd name="connsiteY10" fmla="*/ 2220686 h 2409372"/>
              <a:gd name="connsiteX11" fmla="*/ 352363 w 3566611"/>
              <a:gd name="connsiteY11" fmla="*/ 2278743 h 2409372"/>
              <a:gd name="connsiteX12" fmla="*/ 395905 w 3566611"/>
              <a:gd name="connsiteY12" fmla="*/ 2293257 h 2409372"/>
              <a:gd name="connsiteX13" fmla="*/ 541048 w 3566611"/>
              <a:gd name="connsiteY13" fmla="*/ 2365829 h 2409372"/>
              <a:gd name="connsiteX14" fmla="*/ 584591 w 3566611"/>
              <a:gd name="connsiteY14" fmla="*/ 2394857 h 2409372"/>
              <a:gd name="connsiteX15" fmla="*/ 657163 w 3566611"/>
              <a:gd name="connsiteY15" fmla="*/ 2409372 h 2409372"/>
              <a:gd name="connsiteX16" fmla="*/ 1324820 w 3566611"/>
              <a:gd name="connsiteY16" fmla="*/ 2394857 h 2409372"/>
              <a:gd name="connsiteX17" fmla="*/ 2471448 w 3566611"/>
              <a:gd name="connsiteY17" fmla="*/ 2365829 h 2409372"/>
              <a:gd name="connsiteX18" fmla="*/ 2529505 w 3566611"/>
              <a:gd name="connsiteY18" fmla="*/ 2351314 h 2409372"/>
              <a:gd name="connsiteX19" fmla="*/ 2631105 w 3566611"/>
              <a:gd name="connsiteY19" fmla="*/ 2336800 h 2409372"/>
              <a:gd name="connsiteX20" fmla="*/ 2906877 w 3566611"/>
              <a:gd name="connsiteY20" fmla="*/ 2307772 h 2409372"/>
              <a:gd name="connsiteX21" fmla="*/ 3313277 w 3566611"/>
              <a:gd name="connsiteY21" fmla="*/ 2293257 h 2409372"/>
              <a:gd name="connsiteX22" fmla="*/ 3458420 w 3566611"/>
              <a:gd name="connsiteY22" fmla="*/ 2249714 h 2409372"/>
              <a:gd name="connsiteX23" fmla="*/ 3487448 w 3566611"/>
              <a:gd name="connsiteY23" fmla="*/ 2162629 h 2409372"/>
              <a:gd name="connsiteX24" fmla="*/ 3516477 w 3566611"/>
              <a:gd name="connsiteY24" fmla="*/ 2017486 h 2409372"/>
              <a:gd name="connsiteX25" fmla="*/ 3530991 w 3566611"/>
              <a:gd name="connsiteY25" fmla="*/ 1959429 h 2409372"/>
              <a:gd name="connsiteX26" fmla="*/ 3545505 w 3566611"/>
              <a:gd name="connsiteY26" fmla="*/ 1872343 h 2409372"/>
              <a:gd name="connsiteX27" fmla="*/ 3560020 w 3566611"/>
              <a:gd name="connsiteY27" fmla="*/ 1335314 h 2409372"/>
              <a:gd name="connsiteX28" fmla="*/ 3530991 w 3566611"/>
              <a:gd name="connsiteY28" fmla="*/ 740229 h 2409372"/>
              <a:gd name="connsiteX29" fmla="*/ 3516477 w 3566611"/>
              <a:gd name="connsiteY29" fmla="*/ 566057 h 2409372"/>
              <a:gd name="connsiteX30" fmla="*/ 3487448 w 3566611"/>
              <a:gd name="connsiteY30" fmla="*/ 449943 h 2409372"/>
              <a:gd name="connsiteX31" fmla="*/ 3458420 w 3566611"/>
              <a:gd name="connsiteY31" fmla="*/ 333829 h 2409372"/>
              <a:gd name="connsiteX32" fmla="*/ 3443905 w 3566611"/>
              <a:gd name="connsiteY32" fmla="*/ 232229 h 2409372"/>
              <a:gd name="connsiteX33" fmla="*/ 3400363 w 3566611"/>
              <a:gd name="connsiteY33" fmla="*/ 130629 h 2409372"/>
              <a:gd name="connsiteX34" fmla="*/ 3356820 w 3566611"/>
              <a:gd name="connsiteY34" fmla="*/ 101600 h 2409372"/>
              <a:gd name="connsiteX35" fmla="*/ 3298763 w 3566611"/>
              <a:gd name="connsiteY35" fmla="*/ 87086 h 2409372"/>
              <a:gd name="connsiteX36" fmla="*/ 3255220 w 3566611"/>
              <a:gd name="connsiteY36" fmla="*/ 72572 h 2409372"/>
              <a:gd name="connsiteX37" fmla="*/ 3211677 w 3566611"/>
              <a:gd name="connsiteY37" fmla="*/ 43543 h 2409372"/>
              <a:gd name="connsiteX38" fmla="*/ 3066534 w 3566611"/>
              <a:gd name="connsiteY38" fmla="*/ 14514 h 2409372"/>
              <a:gd name="connsiteX39" fmla="*/ 2993963 w 3566611"/>
              <a:gd name="connsiteY39" fmla="*/ 0 h 2409372"/>
              <a:gd name="connsiteX40" fmla="*/ 2485963 w 3566611"/>
              <a:gd name="connsiteY40" fmla="*/ 14514 h 2409372"/>
              <a:gd name="connsiteX41" fmla="*/ 2427905 w 3566611"/>
              <a:gd name="connsiteY41" fmla="*/ 29029 h 2409372"/>
              <a:gd name="connsiteX42" fmla="*/ 2123105 w 3566611"/>
              <a:gd name="connsiteY42" fmla="*/ 43543 h 2409372"/>
              <a:gd name="connsiteX43" fmla="*/ 1440934 w 3566611"/>
              <a:gd name="connsiteY43" fmla="*/ 58057 h 2409372"/>
              <a:gd name="connsiteX44" fmla="*/ 918420 w 3566611"/>
              <a:gd name="connsiteY44" fmla="*/ 87086 h 2409372"/>
              <a:gd name="connsiteX45" fmla="*/ 163677 w 3566611"/>
              <a:gd name="connsiteY45" fmla="*/ 101600 h 2409372"/>
              <a:gd name="connsiteX46" fmla="*/ 47563 w 3566611"/>
              <a:gd name="connsiteY46" fmla="*/ 174172 h 2409372"/>
              <a:gd name="connsiteX47" fmla="*/ 33048 w 3566611"/>
              <a:gd name="connsiteY47" fmla="*/ 217714 h 2409372"/>
              <a:gd name="connsiteX0" fmla="*/ 33048 w 3566611"/>
              <a:gd name="connsiteY0" fmla="*/ 217714 h 2409372"/>
              <a:gd name="connsiteX1" fmla="*/ 33048 w 3566611"/>
              <a:gd name="connsiteY1" fmla="*/ 217714 h 2409372"/>
              <a:gd name="connsiteX2" fmla="*/ 391 w 3566611"/>
              <a:gd name="connsiteY2" fmla="*/ 386443 h 2409372"/>
              <a:gd name="connsiteX3" fmla="*/ 58448 w 3566611"/>
              <a:gd name="connsiteY3" fmla="*/ 1011464 h 2409372"/>
              <a:gd name="connsiteX4" fmla="*/ 108341 w 3566611"/>
              <a:gd name="connsiteY4" fmla="*/ 1297214 h 2409372"/>
              <a:gd name="connsiteX5" fmla="*/ 265277 w 3566611"/>
              <a:gd name="connsiteY5" fmla="*/ 1712686 h 2409372"/>
              <a:gd name="connsiteX6" fmla="*/ 250763 w 3566611"/>
              <a:gd name="connsiteY6" fmla="*/ 1828800 h 2409372"/>
              <a:gd name="connsiteX7" fmla="*/ 236248 w 3566611"/>
              <a:gd name="connsiteY7" fmla="*/ 1959429 h 2409372"/>
              <a:gd name="connsiteX8" fmla="*/ 250763 w 3566611"/>
              <a:gd name="connsiteY8" fmla="*/ 2177143 h 2409372"/>
              <a:gd name="connsiteX9" fmla="*/ 265277 w 3566611"/>
              <a:gd name="connsiteY9" fmla="*/ 2220686 h 2409372"/>
              <a:gd name="connsiteX10" fmla="*/ 352363 w 3566611"/>
              <a:gd name="connsiteY10" fmla="*/ 2278743 h 2409372"/>
              <a:gd name="connsiteX11" fmla="*/ 395905 w 3566611"/>
              <a:gd name="connsiteY11" fmla="*/ 2293257 h 2409372"/>
              <a:gd name="connsiteX12" fmla="*/ 541048 w 3566611"/>
              <a:gd name="connsiteY12" fmla="*/ 2365829 h 2409372"/>
              <a:gd name="connsiteX13" fmla="*/ 584591 w 3566611"/>
              <a:gd name="connsiteY13" fmla="*/ 2394857 h 2409372"/>
              <a:gd name="connsiteX14" fmla="*/ 657163 w 3566611"/>
              <a:gd name="connsiteY14" fmla="*/ 2409372 h 2409372"/>
              <a:gd name="connsiteX15" fmla="*/ 1324820 w 3566611"/>
              <a:gd name="connsiteY15" fmla="*/ 2394857 h 2409372"/>
              <a:gd name="connsiteX16" fmla="*/ 2471448 w 3566611"/>
              <a:gd name="connsiteY16" fmla="*/ 2365829 h 2409372"/>
              <a:gd name="connsiteX17" fmla="*/ 2529505 w 3566611"/>
              <a:gd name="connsiteY17" fmla="*/ 2351314 h 2409372"/>
              <a:gd name="connsiteX18" fmla="*/ 2631105 w 3566611"/>
              <a:gd name="connsiteY18" fmla="*/ 2336800 h 2409372"/>
              <a:gd name="connsiteX19" fmla="*/ 2906877 w 3566611"/>
              <a:gd name="connsiteY19" fmla="*/ 2307772 h 2409372"/>
              <a:gd name="connsiteX20" fmla="*/ 3313277 w 3566611"/>
              <a:gd name="connsiteY20" fmla="*/ 2293257 h 2409372"/>
              <a:gd name="connsiteX21" fmla="*/ 3458420 w 3566611"/>
              <a:gd name="connsiteY21" fmla="*/ 2249714 h 2409372"/>
              <a:gd name="connsiteX22" fmla="*/ 3487448 w 3566611"/>
              <a:gd name="connsiteY22" fmla="*/ 2162629 h 2409372"/>
              <a:gd name="connsiteX23" fmla="*/ 3516477 w 3566611"/>
              <a:gd name="connsiteY23" fmla="*/ 2017486 h 2409372"/>
              <a:gd name="connsiteX24" fmla="*/ 3530991 w 3566611"/>
              <a:gd name="connsiteY24" fmla="*/ 1959429 h 2409372"/>
              <a:gd name="connsiteX25" fmla="*/ 3545505 w 3566611"/>
              <a:gd name="connsiteY25" fmla="*/ 1872343 h 2409372"/>
              <a:gd name="connsiteX26" fmla="*/ 3560020 w 3566611"/>
              <a:gd name="connsiteY26" fmla="*/ 1335314 h 2409372"/>
              <a:gd name="connsiteX27" fmla="*/ 3530991 w 3566611"/>
              <a:gd name="connsiteY27" fmla="*/ 740229 h 2409372"/>
              <a:gd name="connsiteX28" fmla="*/ 3516477 w 3566611"/>
              <a:gd name="connsiteY28" fmla="*/ 566057 h 2409372"/>
              <a:gd name="connsiteX29" fmla="*/ 3487448 w 3566611"/>
              <a:gd name="connsiteY29" fmla="*/ 449943 h 2409372"/>
              <a:gd name="connsiteX30" fmla="*/ 3458420 w 3566611"/>
              <a:gd name="connsiteY30" fmla="*/ 333829 h 2409372"/>
              <a:gd name="connsiteX31" fmla="*/ 3443905 w 3566611"/>
              <a:gd name="connsiteY31" fmla="*/ 232229 h 2409372"/>
              <a:gd name="connsiteX32" fmla="*/ 3400363 w 3566611"/>
              <a:gd name="connsiteY32" fmla="*/ 130629 h 2409372"/>
              <a:gd name="connsiteX33" fmla="*/ 3356820 w 3566611"/>
              <a:gd name="connsiteY33" fmla="*/ 101600 h 2409372"/>
              <a:gd name="connsiteX34" fmla="*/ 3298763 w 3566611"/>
              <a:gd name="connsiteY34" fmla="*/ 87086 h 2409372"/>
              <a:gd name="connsiteX35" fmla="*/ 3255220 w 3566611"/>
              <a:gd name="connsiteY35" fmla="*/ 72572 h 2409372"/>
              <a:gd name="connsiteX36" fmla="*/ 3211677 w 3566611"/>
              <a:gd name="connsiteY36" fmla="*/ 43543 h 2409372"/>
              <a:gd name="connsiteX37" fmla="*/ 3066534 w 3566611"/>
              <a:gd name="connsiteY37" fmla="*/ 14514 h 2409372"/>
              <a:gd name="connsiteX38" fmla="*/ 2993963 w 3566611"/>
              <a:gd name="connsiteY38" fmla="*/ 0 h 2409372"/>
              <a:gd name="connsiteX39" fmla="*/ 2485963 w 3566611"/>
              <a:gd name="connsiteY39" fmla="*/ 14514 h 2409372"/>
              <a:gd name="connsiteX40" fmla="*/ 2427905 w 3566611"/>
              <a:gd name="connsiteY40" fmla="*/ 29029 h 2409372"/>
              <a:gd name="connsiteX41" fmla="*/ 2123105 w 3566611"/>
              <a:gd name="connsiteY41" fmla="*/ 43543 h 2409372"/>
              <a:gd name="connsiteX42" fmla="*/ 1440934 w 3566611"/>
              <a:gd name="connsiteY42" fmla="*/ 58057 h 2409372"/>
              <a:gd name="connsiteX43" fmla="*/ 918420 w 3566611"/>
              <a:gd name="connsiteY43" fmla="*/ 87086 h 2409372"/>
              <a:gd name="connsiteX44" fmla="*/ 163677 w 3566611"/>
              <a:gd name="connsiteY44" fmla="*/ 101600 h 2409372"/>
              <a:gd name="connsiteX45" fmla="*/ 47563 w 3566611"/>
              <a:gd name="connsiteY45" fmla="*/ 174172 h 2409372"/>
              <a:gd name="connsiteX46" fmla="*/ 33048 w 3566611"/>
              <a:gd name="connsiteY46" fmla="*/ 217714 h 2409372"/>
              <a:gd name="connsiteX0" fmla="*/ 33048 w 3566611"/>
              <a:gd name="connsiteY0" fmla="*/ 217714 h 2409372"/>
              <a:gd name="connsiteX1" fmla="*/ 33048 w 3566611"/>
              <a:gd name="connsiteY1" fmla="*/ 217714 h 2409372"/>
              <a:gd name="connsiteX2" fmla="*/ 391 w 3566611"/>
              <a:gd name="connsiteY2" fmla="*/ 386443 h 2409372"/>
              <a:gd name="connsiteX3" fmla="*/ 58448 w 3566611"/>
              <a:gd name="connsiteY3" fmla="*/ 1011464 h 2409372"/>
              <a:gd name="connsiteX4" fmla="*/ 70241 w 3566611"/>
              <a:gd name="connsiteY4" fmla="*/ 1297214 h 2409372"/>
              <a:gd name="connsiteX5" fmla="*/ 265277 w 3566611"/>
              <a:gd name="connsiteY5" fmla="*/ 1712686 h 2409372"/>
              <a:gd name="connsiteX6" fmla="*/ 250763 w 3566611"/>
              <a:gd name="connsiteY6" fmla="*/ 1828800 h 2409372"/>
              <a:gd name="connsiteX7" fmla="*/ 236248 w 3566611"/>
              <a:gd name="connsiteY7" fmla="*/ 1959429 h 2409372"/>
              <a:gd name="connsiteX8" fmla="*/ 250763 w 3566611"/>
              <a:gd name="connsiteY8" fmla="*/ 2177143 h 2409372"/>
              <a:gd name="connsiteX9" fmla="*/ 265277 w 3566611"/>
              <a:gd name="connsiteY9" fmla="*/ 2220686 h 2409372"/>
              <a:gd name="connsiteX10" fmla="*/ 352363 w 3566611"/>
              <a:gd name="connsiteY10" fmla="*/ 2278743 h 2409372"/>
              <a:gd name="connsiteX11" fmla="*/ 395905 w 3566611"/>
              <a:gd name="connsiteY11" fmla="*/ 2293257 h 2409372"/>
              <a:gd name="connsiteX12" fmla="*/ 541048 w 3566611"/>
              <a:gd name="connsiteY12" fmla="*/ 2365829 h 2409372"/>
              <a:gd name="connsiteX13" fmla="*/ 584591 w 3566611"/>
              <a:gd name="connsiteY13" fmla="*/ 2394857 h 2409372"/>
              <a:gd name="connsiteX14" fmla="*/ 657163 w 3566611"/>
              <a:gd name="connsiteY14" fmla="*/ 2409372 h 2409372"/>
              <a:gd name="connsiteX15" fmla="*/ 1324820 w 3566611"/>
              <a:gd name="connsiteY15" fmla="*/ 2394857 h 2409372"/>
              <a:gd name="connsiteX16" fmla="*/ 2471448 w 3566611"/>
              <a:gd name="connsiteY16" fmla="*/ 2365829 h 2409372"/>
              <a:gd name="connsiteX17" fmla="*/ 2529505 w 3566611"/>
              <a:gd name="connsiteY17" fmla="*/ 2351314 h 2409372"/>
              <a:gd name="connsiteX18" fmla="*/ 2631105 w 3566611"/>
              <a:gd name="connsiteY18" fmla="*/ 2336800 h 2409372"/>
              <a:gd name="connsiteX19" fmla="*/ 2906877 w 3566611"/>
              <a:gd name="connsiteY19" fmla="*/ 2307772 h 2409372"/>
              <a:gd name="connsiteX20" fmla="*/ 3313277 w 3566611"/>
              <a:gd name="connsiteY20" fmla="*/ 2293257 h 2409372"/>
              <a:gd name="connsiteX21" fmla="*/ 3458420 w 3566611"/>
              <a:gd name="connsiteY21" fmla="*/ 2249714 h 2409372"/>
              <a:gd name="connsiteX22" fmla="*/ 3487448 w 3566611"/>
              <a:gd name="connsiteY22" fmla="*/ 2162629 h 2409372"/>
              <a:gd name="connsiteX23" fmla="*/ 3516477 w 3566611"/>
              <a:gd name="connsiteY23" fmla="*/ 2017486 h 2409372"/>
              <a:gd name="connsiteX24" fmla="*/ 3530991 w 3566611"/>
              <a:gd name="connsiteY24" fmla="*/ 1959429 h 2409372"/>
              <a:gd name="connsiteX25" fmla="*/ 3545505 w 3566611"/>
              <a:gd name="connsiteY25" fmla="*/ 1872343 h 2409372"/>
              <a:gd name="connsiteX26" fmla="*/ 3560020 w 3566611"/>
              <a:gd name="connsiteY26" fmla="*/ 1335314 h 2409372"/>
              <a:gd name="connsiteX27" fmla="*/ 3530991 w 3566611"/>
              <a:gd name="connsiteY27" fmla="*/ 740229 h 2409372"/>
              <a:gd name="connsiteX28" fmla="*/ 3516477 w 3566611"/>
              <a:gd name="connsiteY28" fmla="*/ 566057 h 2409372"/>
              <a:gd name="connsiteX29" fmla="*/ 3487448 w 3566611"/>
              <a:gd name="connsiteY29" fmla="*/ 449943 h 2409372"/>
              <a:gd name="connsiteX30" fmla="*/ 3458420 w 3566611"/>
              <a:gd name="connsiteY30" fmla="*/ 333829 h 2409372"/>
              <a:gd name="connsiteX31" fmla="*/ 3443905 w 3566611"/>
              <a:gd name="connsiteY31" fmla="*/ 232229 h 2409372"/>
              <a:gd name="connsiteX32" fmla="*/ 3400363 w 3566611"/>
              <a:gd name="connsiteY32" fmla="*/ 130629 h 2409372"/>
              <a:gd name="connsiteX33" fmla="*/ 3356820 w 3566611"/>
              <a:gd name="connsiteY33" fmla="*/ 101600 h 2409372"/>
              <a:gd name="connsiteX34" fmla="*/ 3298763 w 3566611"/>
              <a:gd name="connsiteY34" fmla="*/ 87086 h 2409372"/>
              <a:gd name="connsiteX35" fmla="*/ 3255220 w 3566611"/>
              <a:gd name="connsiteY35" fmla="*/ 72572 h 2409372"/>
              <a:gd name="connsiteX36" fmla="*/ 3211677 w 3566611"/>
              <a:gd name="connsiteY36" fmla="*/ 43543 h 2409372"/>
              <a:gd name="connsiteX37" fmla="*/ 3066534 w 3566611"/>
              <a:gd name="connsiteY37" fmla="*/ 14514 h 2409372"/>
              <a:gd name="connsiteX38" fmla="*/ 2993963 w 3566611"/>
              <a:gd name="connsiteY38" fmla="*/ 0 h 2409372"/>
              <a:gd name="connsiteX39" fmla="*/ 2485963 w 3566611"/>
              <a:gd name="connsiteY39" fmla="*/ 14514 h 2409372"/>
              <a:gd name="connsiteX40" fmla="*/ 2427905 w 3566611"/>
              <a:gd name="connsiteY40" fmla="*/ 29029 h 2409372"/>
              <a:gd name="connsiteX41" fmla="*/ 2123105 w 3566611"/>
              <a:gd name="connsiteY41" fmla="*/ 43543 h 2409372"/>
              <a:gd name="connsiteX42" fmla="*/ 1440934 w 3566611"/>
              <a:gd name="connsiteY42" fmla="*/ 58057 h 2409372"/>
              <a:gd name="connsiteX43" fmla="*/ 918420 w 3566611"/>
              <a:gd name="connsiteY43" fmla="*/ 87086 h 2409372"/>
              <a:gd name="connsiteX44" fmla="*/ 163677 w 3566611"/>
              <a:gd name="connsiteY44" fmla="*/ 101600 h 2409372"/>
              <a:gd name="connsiteX45" fmla="*/ 47563 w 3566611"/>
              <a:gd name="connsiteY45" fmla="*/ 174172 h 2409372"/>
              <a:gd name="connsiteX46" fmla="*/ 33048 w 3566611"/>
              <a:gd name="connsiteY46" fmla="*/ 217714 h 2409372"/>
              <a:gd name="connsiteX0" fmla="*/ 33048 w 3566611"/>
              <a:gd name="connsiteY0" fmla="*/ 217714 h 2409372"/>
              <a:gd name="connsiteX1" fmla="*/ 33048 w 3566611"/>
              <a:gd name="connsiteY1" fmla="*/ 217714 h 2409372"/>
              <a:gd name="connsiteX2" fmla="*/ 391 w 3566611"/>
              <a:gd name="connsiteY2" fmla="*/ 386443 h 2409372"/>
              <a:gd name="connsiteX3" fmla="*/ 58448 w 3566611"/>
              <a:gd name="connsiteY3" fmla="*/ 1011464 h 2409372"/>
              <a:gd name="connsiteX4" fmla="*/ 70241 w 3566611"/>
              <a:gd name="connsiteY4" fmla="*/ 1297214 h 2409372"/>
              <a:gd name="connsiteX5" fmla="*/ 87477 w 3566611"/>
              <a:gd name="connsiteY5" fmla="*/ 1852386 h 2409372"/>
              <a:gd name="connsiteX6" fmla="*/ 250763 w 3566611"/>
              <a:gd name="connsiteY6" fmla="*/ 1828800 h 2409372"/>
              <a:gd name="connsiteX7" fmla="*/ 236248 w 3566611"/>
              <a:gd name="connsiteY7" fmla="*/ 1959429 h 2409372"/>
              <a:gd name="connsiteX8" fmla="*/ 250763 w 3566611"/>
              <a:gd name="connsiteY8" fmla="*/ 2177143 h 2409372"/>
              <a:gd name="connsiteX9" fmla="*/ 265277 w 3566611"/>
              <a:gd name="connsiteY9" fmla="*/ 2220686 h 2409372"/>
              <a:gd name="connsiteX10" fmla="*/ 352363 w 3566611"/>
              <a:gd name="connsiteY10" fmla="*/ 2278743 h 2409372"/>
              <a:gd name="connsiteX11" fmla="*/ 395905 w 3566611"/>
              <a:gd name="connsiteY11" fmla="*/ 2293257 h 2409372"/>
              <a:gd name="connsiteX12" fmla="*/ 541048 w 3566611"/>
              <a:gd name="connsiteY12" fmla="*/ 2365829 h 2409372"/>
              <a:gd name="connsiteX13" fmla="*/ 584591 w 3566611"/>
              <a:gd name="connsiteY13" fmla="*/ 2394857 h 2409372"/>
              <a:gd name="connsiteX14" fmla="*/ 657163 w 3566611"/>
              <a:gd name="connsiteY14" fmla="*/ 2409372 h 2409372"/>
              <a:gd name="connsiteX15" fmla="*/ 1324820 w 3566611"/>
              <a:gd name="connsiteY15" fmla="*/ 2394857 h 2409372"/>
              <a:gd name="connsiteX16" fmla="*/ 2471448 w 3566611"/>
              <a:gd name="connsiteY16" fmla="*/ 2365829 h 2409372"/>
              <a:gd name="connsiteX17" fmla="*/ 2529505 w 3566611"/>
              <a:gd name="connsiteY17" fmla="*/ 2351314 h 2409372"/>
              <a:gd name="connsiteX18" fmla="*/ 2631105 w 3566611"/>
              <a:gd name="connsiteY18" fmla="*/ 2336800 h 2409372"/>
              <a:gd name="connsiteX19" fmla="*/ 2906877 w 3566611"/>
              <a:gd name="connsiteY19" fmla="*/ 2307772 h 2409372"/>
              <a:gd name="connsiteX20" fmla="*/ 3313277 w 3566611"/>
              <a:gd name="connsiteY20" fmla="*/ 2293257 h 2409372"/>
              <a:gd name="connsiteX21" fmla="*/ 3458420 w 3566611"/>
              <a:gd name="connsiteY21" fmla="*/ 2249714 h 2409372"/>
              <a:gd name="connsiteX22" fmla="*/ 3487448 w 3566611"/>
              <a:gd name="connsiteY22" fmla="*/ 2162629 h 2409372"/>
              <a:gd name="connsiteX23" fmla="*/ 3516477 w 3566611"/>
              <a:gd name="connsiteY23" fmla="*/ 2017486 h 2409372"/>
              <a:gd name="connsiteX24" fmla="*/ 3530991 w 3566611"/>
              <a:gd name="connsiteY24" fmla="*/ 1959429 h 2409372"/>
              <a:gd name="connsiteX25" fmla="*/ 3545505 w 3566611"/>
              <a:gd name="connsiteY25" fmla="*/ 1872343 h 2409372"/>
              <a:gd name="connsiteX26" fmla="*/ 3560020 w 3566611"/>
              <a:gd name="connsiteY26" fmla="*/ 1335314 h 2409372"/>
              <a:gd name="connsiteX27" fmla="*/ 3530991 w 3566611"/>
              <a:gd name="connsiteY27" fmla="*/ 740229 h 2409372"/>
              <a:gd name="connsiteX28" fmla="*/ 3516477 w 3566611"/>
              <a:gd name="connsiteY28" fmla="*/ 566057 h 2409372"/>
              <a:gd name="connsiteX29" fmla="*/ 3487448 w 3566611"/>
              <a:gd name="connsiteY29" fmla="*/ 449943 h 2409372"/>
              <a:gd name="connsiteX30" fmla="*/ 3458420 w 3566611"/>
              <a:gd name="connsiteY30" fmla="*/ 333829 h 2409372"/>
              <a:gd name="connsiteX31" fmla="*/ 3443905 w 3566611"/>
              <a:gd name="connsiteY31" fmla="*/ 232229 h 2409372"/>
              <a:gd name="connsiteX32" fmla="*/ 3400363 w 3566611"/>
              <a:gd name="connsiteY32" fmla="*/ 130629 h 2409372"/>
              <a:gd name="connsiteX33" fmla="*/ 3356820 w 3566611"/>
              <a:gd name="connsiteY33" fmla="*/ 101600 h 2409372"/>
              <a:gd name="connsiteX34" fmla="*/ 3298763 w 3566611"/>
              <a:gd name="connsiteY34" fmla="*/ 87086 h 2409372"/>
              <a:gd name="connsiteX35" fmla="*/ 3255220 w 3566611"/>
              <a:gd name="connsiteY35" fmla="*/ 72572 h 2409372"/>
              <a:gd name="connsiteX36" fmla="*/ 3211677 w 3566611"/>
              <a:gd name="connsiteY36" fmla="*/ 43543 h 2409372"/>
              <a:gd name="connsiteX37" fmla="*/ 3066534 w 3566611"/>
              <a:gd name="connsiteY37" fmla="*/ 14514 h 2409372"/>
              <a:gd name="connsiteX38" fmla="*/ 2993963 w 3566611"/>
              <a:gd name="connsiteY38" fmla="*/ 0 h 2409372"/>
              <a:gd name="connsiteX39" fmla="*/ 2485963 w 3566611"/>
              <a:gd name="connsiteY39" fmla="*/ 14514 h 2409372"/>
              <a:gd name="connsiteX40" fmla="*/ 2427905 w 3566611"/>
              <a:gd name="connsiteY40" fmla="*/ 29029 h 2409372"/>
              <a:gd name="connsiteX41" fmla="*/ 2123105 w 3566611"/>
              <a:gd name="connsiteY41" fmla="*/ 43543 h 2409372"/>
              <a:gd name="connsiteX42" fmla="*/ 1440934 w 3566611"/>
              <a:gd name="connsiteY42" fmla="*/ 58057 h 2409372"/>
              <a:gd name="connsiteX43" fmla="*/ 918420 w 3566611"/>
              <a:gd name="connsiteY43" fmla="*/ 87086 h 2409372"/>
              <a:gd name="connsiteX44" fmla="*/ 163677 w 3566611"/>
              <a:gd name="connsiteY44" fmla="*/ 101600 h 2409372"/>
              <a:gd name="connsiteX45" fmla="*/ 47563 w 3566611"/>
              <a:gd name="connsiteY45" fmla="*/ 174172 h 2409372"/>
              <a:gd name="connsiteX46" fmla="*/ 33048 w 3566611"/>
              <a:gd name="connsiteY46" fmla="*/ 217714 h 2409372"/>
              <a:gd name="connsiteX0" fmla="*/ 33048 w 3566611"/>
              <a:gd name="connsiteY0" fmla="*/ 217714 h 2409372"/>
              <a:gd name="connsiteX1" fmla="*/ 33048 w 3566611"/>
              <a:gd name="connsiteY1" fmla="*/ 217714 h 2409372"/>
              <a:gd name="connsiteX2" fmla="*/ 391 w 3566611"/>
              <a:gd name="connsiteY2" fmla="*/ 386443 h 2409372"/>
              <a:gd name="connsiteX3" fmla="*/ 58448 w 3566611"/>
              <a:gd name="connsiteY3" fmla="*/ 1011464 h 2409372"/>
              <a:gd name="connsiteX4" fmla="*/ 70241 w 3566611"/>
              <a:gd name="connsiteY4" fmla="*/ 1297214 h 2409372"/>
              <a:gd name="connsiteX5" fmla="*/ 87477 w 3566611"/>
              <a:gd name="connsiteY5" fmla="*/ 1852386 h 2409372"/>
              <a:gd name="connsiteX6" fmla="*/ 236248 w 3566611"/>
              <a:gd name="connsiteY6" fmla="*/ 1959429 h 2409372"/>
              <a:gd name="connsiteX7" fmla="*/ 250763 w 3566611"/>
              <a:gd name="connsiteY7" fmla="*/ 2177143 h 2409372"/>
              <a:gd name="connsiteX8" fmla="*/ 265277 w 3566611"/>
              <a:gd name="connsiteY8" fmla="*/ 2220686 h 2409372"/>
              <a:gd name="connsiteX9" fmla="*/ 352363 w 3566611"/>
              <a:gd name="connsiteY9" fmla="*/ 2278743 h 2409372"/>
              <a:gd name="connsiteX10" fmla="*/ 395905 w 3566611"/>
              <a:gd name="connsiteY10" fmla="*/ 2293257 h 2409372"/>
              <a:gd name="connsiteX11" fmla="*/ 541048 w 3566611"/>
              <a:gd name="connsiteY11" fmla="*/ 2365829 h 2409372"/>
              <a:gd name="connsiteX12" fmla="*/ 584591 w 3566611"/>
              <a:gd name="connsiteY12" fmla="*/ 2394857 h 2409372"/>
              <a:gd name="connsiteX13" fmla="*/ 657163 w 3566611"/>
              <a:gd name="connsiteY13" fmla="*/ 2409372 h 2409372"/>
              <a:gd name="connsiteX14" fmla="*/ 1324820 w 3566611"/>
              <a:gd name="connsiteY14" fmla="*/ 2394857 h 2409372"/>
              <a:gd name="connsiteX15" fmla="*/ 2471448 w 3566611"/>
              <a:gd name="connsiteY15" fmla="*/ 2365829 h 2409372"/>
              <a:gd name="connsiteX16" fmla="*/ 2529505 w 3566611"/>
              <a:gd name="connsiteY16" fmla="*/ 2351314 h 2409372"/>
              <a:gd name="connsiteX17" fmla="*/ 2631105 w 3566611"/>
              <a:gd name="connsiteY17" fmla="*/ 2336800 h 2409372"/>
              <a:gd name="connsiteX18" fmla="*/ 2906877 w 3566611"/>
              <a:gd name="connsiteY18" fmla="*/ 2307772 h 2409372"/>
              <a:gd name="connsiteX19" fmla="*/ 3313277 w 3566611"/>
              <a:gd name="connsiteY19" fmla="*/ 2293257 h 2409372"/>
              <a:gd name="connsiteX20" fmla="*/ 3458420 w 3566611"/>
              <a:gd name="connsiteY20" fmla="*/ 2249714 h 2409372"/>
              <a:gd name="connsiteX21" fmla="*/ 3487448 w 3566611"/>
              <a:gd name="connsiteY21" fmla="*/ 2162629 h 2409372"/>
              <a:gd name="connsiteX22" fmla="*/ 3516477 w 3566611"/>
              <a:gd name="connsiteY22" fmla="*/ 2017486 h 2409372"/>
              <a:gd name="connsiteX23" fmla="*/ 3530991 w 3566611"/>
              <a:gd name="connsiteY23" fmla="*/ 1959429 h 2409372"/>
              <a:gd name="connsiteX24" fmla="*/ 3545505 w 3566611"/>
              <a:gd name="connsiteY24" fmla="*/ 1872343 h 2409372"/>
              <a:gd name="connsiteX25" fmla="*/ 3560020 w 3566611"/>
              <a:gd name="connsiteY25" fmla="*/ 1335314 h 2409372"/>
              <a:gd name="connsiteX26" fmla="*/ 3530991 w 3566611"/>
              <a:gd name="connsiteY26" fmla="*/ 740229 h 2409372"/>
              <a:gd name="connsiteX27" fmla="*/ 3516477 w 3566611"/>
              <a:gd name="connsiteY27" fmla="*/ 566057 h 2409372"/>
              <a:gd name="connsiteX28" fmla="*/ 3487448 w 3566611"/>
              <a:gd name="connsiteY28" fmla="*/ 449943 h 2409372"/>
              <a:gd name="connsiteX29" fmla="*/ 3458420 w 3566611"/>
              <a:gd name="connsiteY29" fmla="*/ 333829 h 2409372"/>
              <a:gd name="connsiteX30" fmla="*/ 3443905 w 3566611"/>
              <a:gd name="connsiteY30" fmla="*/ 232229 h 2409372"/>
              <a:gd name="connsiteX31" fmla="*/ 3400363 w 3566611"/>
              <a:gd name="connsiteY31" fmla="*/ 130629 h 2409372"/>
              <a:gd name="connsiteX32" fmla="*/ 3356820 w 3566611"/>
              <a:gd name="connsiteY32" fmla="*/ 101600 h 2409372"/>
              <a:gd name="connsiteX33" fmla="*/ 3298763 w 3566611"/>
              <a:gd name="connsiteY33" fmla="*/ 87086 h 2409372"/>
              <a:gd name="connsiteX34" fmla="*/ 3255220 w 3566611"/>
              <a:gd name="connsiteY34" fmla="*/ 72572 h 2409372"/>
              <a:gd name="connsiteX35" fmla="*/ 3211677 w 3566611"/>
              <a:gd name="connsiteY35" fmla="*/ 43543 h 2409372"/>
              <a:gd name="connsiteX36" fmla="*/ 3066534 w 3566611"/>
              <a:gd name="connsiteY36" fmla="*/ 14514 h 2409372"/>
              <a:gd name="connsiteX37" fmla="*/ 2993963 w 3566611"/>
              <a:gd name="connsiteY37" fmla="*/ 0 h 2409372"/>
              <a:gd name="connsiteX38" fmla="*/ 2485963 w 3566611"/>
              <a:gd name="connsiteY38" fmla="*/ 14514 h 2409372"/>
              <a:gd name="connsiteX39" fmla="*/ 2427905 w 3566611"/>
              <a:gd name="connsiteY39" fmla="*/ 29029 h 2409372"/>
              <a:gd name="connsiteX40" fmla="*/ 2123105 w 3566611"/>
              <a:gd name="connsiteY40" fmla="*/ 43543 h 2409372"/>
              <a:gd name="connsiteX41" fmla="*/ 1440934 w 3566611"/>
              <a:gd name="connsiteY41" fmla="*/ 58057 h 2409372"/>
              <a:gd name="connsiteX42" fmla="*/ 918420 w 3566611"/>
              <a:gd name="connsiteY42" fmla="*/ 87086 h 2409372"/>
              <a:gd name="connsiteX43" fmla="*/ 163677 w 3566611"/>
              <a:gd name="connsiteY43" fmla="*/ 101600 h 2409372"/>
              <a:gd name="connsiteX44" fmla="*/ 47563 w 3566611"/>
              <a:gd name="connsiteY44" fmla="*/ 174172 h 2409372"/>
              <a:gd name="connsiteX45" fmla="*/ 33048 w 3566611"/>
              <a:gd name="connsiteY45" fmla="*/ 217714 h 2409372"/>
              <a:gd name="connsiteX0" fmla="*/ 33048 w 3566611"/>
              <a:gd name="connsiteY0" fmla="*/ 217714 h 2409372"/>
              <a:gd name="connsiteX1" fmla="*/ 33048 w 3566611"/>
              <a:gd name="connsiteY1" fmla="*/ 217714 h 2409372"/>
              <a:gd name="connsiteX2" fmla="*/ 391 w 3566611"/>
              <a:gd name="connsiteY2" fmla="*/ 386443 h 2409372"/>
              <a:gd name="connsiteX3" fmla="*/ 58448 w 3566611"/>
              <a:gd name="connsiteY3" fmla="*/ 1011464 h 2409372"/>
              <a:gd name="connsiteX4" fmla="*/ 70241 w 3566611"/>
              <a:gd name="connsiteY4" fmla="*/ 1297214 h 2409372"/>
              <a:gd name="connsiteX5" fmla="*/ 87477 w 3566611"/>
              <a:gd name="connsiteY5" fmla="*/ 1852386 h 2409372"/>
              <a:gd name="connsiteX6" fmla="*/ 250763 w 3566611"/>
              <a:gd name="connsiteY6" fmla="*/ 2177143 h 2409372"/>
              <a:gd name="connsiteX7" fmla="*/ 265277 w 3566611"/>
              <a:gd name="connsiteY7" fmla="*/ 2220686 h 2409372"/>
              <a:gd name="connsiteX8" fmla="*/ 352363 w 3566611"/>
              <a:gd name="connsiteY8" fmla="*/ 2278743 h 2409372"/>
              <a:gd name="connsiteX9" fmla="*/ 395905 w 3566611"/>
              <a:gd name="connsiteY9" fmla="*/ 2293257 h 2409372"/>
              <a:gd name="connsiteX10" fmla="*/ 541048 w 3566611"/>
              <a:gd name="connsiteY10" fmla="*/ 2365829 h 2409372"/>
              <a:gd name="connsiteX11" fmla="*/ 584591 w 3566611"/>
              <a:gd name="connsiteY11" fmla="*/ 2394857 h 2409372"/>
              <a:gd name="connsiteX12" fmla="*/ 657163 w 3566611"/>
              <a:gd name="connsiteY12" fmla="*/ 2409372 h 2409372"/>
              <a:gd name="connsiteX13" fmla="*/ 1324820 w 3566611"/>
              <a:gd name="connsiteY13" fmla="*/ 2394857 h 2409372"/>
              <a:gd name="connsiteX14" fmla="*/ 2471448 w 3566611"/>
              <a:gd name="connsiteY14" fmla="*/ 2365829 h 2409372"/>
              <a:gd name="connsiteX15" fmla="*/ 2529505 w 3566611"/>
              <a:gd name="connsiteY15" fmla="*/ 2351314 h 2409372"/>
              <a:gd name="connsiteX16" fmla="*/ 2631105 w 3566611"/>
              <a:gd name="connsiteY16" fmla="*/ 2336800 h 2409372"/>
              <a:gd name="connsiteX17" fmla="*/ 2906877 w 3566611"/>
              <a:gd name="connsiteY17" fmla="*/ 2307772 h 2409372"/>
              <a:gd name="connsiteX18" fmla="*/ 3313277 w 3566611"/>
              <a:gd name="connsiteY18" fmla="*/ 2293257 h 2409372"/>
              <a:gd name="connsiteX19" fmla="*/ 3458420 w 3566611"/>
              <a:gd name="connsiteY19" fmla="*/ 2249714 h 2409372"/>
              <a:gd name="connsiteX20" fmla="*/ 3487448 w 3566611"/>
              <a:gd name="connsiteY20" fmla="*/ 2162629 h 2409372"/>
              <a:gd name="connsiteX21" fmla="*/ 3516477 w 3566611"/>
              <a:gd name="connsiteY21" fmla="*/ 2017486 h 2409372"/>
              <a:gd name="connsiteX22" fmla="*/ 3530991 w 3566611"/>
              <a:gd name="connsiteY22" fmla="*/ 1959429 h 2409372"/>
              <a:gd name="connsiteX23" fmla="*/ 3545505 w 3566611"/>
              <a:gd name="connsiteY23" fmla="*/ 1872343 h 2409372"/>
              <a:gd name="connsiteX24" fmla="*/ 3560020 w 3566611"/>
              <a:gd name="connsiteY24" fmla="*/ 1335314 h 2409372"/>
              <a:gd name="connsiteX25" fmla="*/ 3530991 w 3566611"/>
              <a:gd name="connsiteY25" fmla="*/ 740229 h 2409372"/>
              <a:gd name="connsiteX26" fmla="*/ 3516477 w 3566611"/>
              <a:gd name="connsiteY26" fmla="*/ 566057 h 2409372"/>
              <a:gd name="connsiteX27" fmla="*/ 3487448 w 3566611"/>
              <a:gd name="connsiteY27" fmla="*/ 449943 h 2409372"/>
              <a:gd name="connsiteX28" fmla="*/ 3458420 w 3566611"/>
              <a:gd name="connsiteY28" fmla="*/ 333829 h 2409372"/>
              <a:gd name="connsiteX29" fmla="*/ 3443905 w 3566611"/>
              <a:gd name="connsiteY29" fmla="*/ 232229 h 2409372"/>
              <a:gd name="connsiteX30" fmla="*/ 3400363 w 3566611"/>
              <a:gd name="connsiteY30" fmla="*/ 130629 h 2409372"/>
              <a:gd name="connsiteX31" fmla="*/ 3356820 w 3566611"/>
              <a:gd name="connsiteY31" fmla="*/ 101600 h 2409372"/>
              <a:gd name="connsiteX32" fmla="*/ 3298763 w 3566611"/>
              <a:gd name="connsiteY32" fmla="*/ 87086 h 2409372"/>
              <a:gd name="connsiteX33" fmla="*/ 3255220 w 3566611"/>
              <a:gd name="connsiteY33" fmla="*/ 72572 h 2409372"/>
              <a:gd name="connsiteX34" fmla="*/ 3211677 w 3566611"/>
              <a:gd name="connsiteY34" fmla="*/ 43543 h 2409372"/>
              <a:gd name="connsiteX35" fmla="*/ 3066534 w 3566611"/>
              <a:gd name="connsiteY35" fmla="*/ 14514 h 2409372"/>
              <a:gd name="connsiteX36" fmla="*/ 2993963 w 3566611"/>
              <a:gd name="connsiteY36" fmla="*/ 0 h 2409372"/>
              <a:gd name="connsiteX37" fmla="*/ 2485963 w 3566611"/>
              <a:gd name="connsiteY37" fmla="*/ 14514 h 2409372"/>
              <a:gd name="connsiteX38" fmla="*/ 2427905 w 3566611"/>
              <a:gd name="connsiteY38" fmla="*/ 29029 h 2409372"/>
              <a:gd name="connsiteX39" fmla="*/ 2123105 w 3566611"/>
              <a:gd name="connsiteY39" fmla="*/ 43543 h 2409372"/>
              <a:gd name="connsiteX40" fmla="*/ 1440934 w 3566611"/>
              <a:gd name="connsiteY40" fmla="*/ 58057 h 2409372"/>
              <a:gd name="connsiteX41" fmla="*/ 918420 w 3566611"/>
              <a:gd name="connsiteY41" fmla="*/ 87086 h 2409372"/>
              <a:gd name="connsiteX42" fmla="*/ 163677 w 3566611"/>
              <a:gd name="connsiteY42" fmla="*/ 101600 h 2409372"/>
              <a:gd name="connsiteX43" fmla="*/ 47563 w 3566611"/>
              <a:gd name="connsiteY43" fmla="*/ 174172 h 2409372"/>
              <a:gd name="connsiteX44" fmla="*/ 33048 w 3566611"/>
              <a:gd name="connsiteY44" fmla="*/ 217714 h 24093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3566611" h="2409372">
                <a:moveTo>
                  <a:pt x="33048" y="217714"/>
                </a:moveTo>
                <a:lnTo>
                  <a:pt x="33048" y="217714"/>
                </a:lnTo>
                <a:cubicBezTo>
                  <a:pt x="27605" y="245836"/>
                  <a:pt x="-3842" y="254151"/>
                  <a:pt x="391" y="386443"/>
                </a:cubicBezTo>
                <a:cubicBezTo>
                  <a:pt x="4624" y="518735"/>
                  <a:pt x="40456" y="859669"/>
                  <a:pt x="58448" y="1011464"/>
                </a:cubicBezTo>
                <a:cubicBezTo>
                  <a:pt x="76440" y="1163259"/>
                  <a:pt x="35770" y="1180344"/>
                  <a:pt x="70241" y="1297214"/>
                </a:cubicBezTo>
                <a:cubicBezTo>
                  <a:pt x="104712" y="1414084"/>
                  <a:pt x="57390" y="1705731"/>
                  <a:pt x="87477" y="1852386"/>
                </a:cubicBezTo>
                <a:cubicBezTo>
                  <a:pt x="117564" y="1999041"/>
                  <a:pt x="221130" y="2115760"/>
                  <a:pt x="250763" y="2177143"/>
                </a:cubicBezTo>
                <a:cubicBezTo>
                  <a:pt x="280396" y="2238526"/>
                  <a:pt x="254459" y="2209868"/>
                  <a:pt x="265277" y="2220686"/>
                </a:cubicBezTo>
                <a:cubicBezTo>
                  <a:pt x="289947" y="2245356"/>
                  <a:pt x="319265" y="2267710"/>
                  <a:pt x="352363" y="2278743"/>
                </a:cubicBezTo>
                <a:lnTo>
                  <a:pt x="395905" y="2293257"/>
                </a:lnTo>
                <a:cubicBezTo>
                  <a:pt x="499589" y="2362379"/>
                  <a:pt x="449145" y="2342852"/>
                  <a:pt x="541048" y="2365829"/>
                </a:cubicBezTo>
                <a:cubicBezTo>
                  <a:pt x="555562" y="2375505"/>
                  <a:pt x="568258" y="2388732"/>
                  <a:pt x="584591" y="2394857"/>
                </a:cubicBezTo>
                <a:cubicBezTo>
                  <a:pt x="607690" y="2403519"/>
                  <a:pt x="632493" y="2409372"/>
                  <a:pt x="657163" y="2409372"/>
                </a:cubicBezTo>
                <a:cubicBezTo>
                  <a:pt x="879768" y="2409372"/>
                  <a:pt x="1102268" y="2399695"/>
                  <a:pt x="1324820" y="2394857"/>
                </a:cubicBezTo>
                <a:cubicBezTo>
                  <a:pt x="1719007" y="2263464"/>
                  <a:pt x="1310108" y="2394863"/>
                  <a:pt x="2471448" y="2365829"/>
                </a:cubicBezTo>
                <a:cubicBezTo>
                  <a:pt x="2491390" y="2365330"/>
                  <a:pt x="2509879" y="2354882"/>
                  <a:pt x="2529505" y="2351314"/>
                </a:cubicBezTo>
                <a:cubicBezTo>
                  <a:pt x="2563164" y="2345194"/>
                  <a:pt x="2597238" y="2341638"/>
                  <a:pt x="2631105" y="2336800"/>
                </a:cubicBezTo>
                <a:cubicBezTo>
                  <a:pt x="2745338" y="2298723"/>
                  <a:pt x="2674032" y="2318356"/>
                  <a:pt x="2906877" y="2307772"/>
                </a:cubicBezTo>
                <a:lnTo>
                  <a:pt x="3313277" y="2293257"/>
                </a:lnTo>
                <a:cubicBezTo>
                  <a:pt x="3341693" y="2289198"/>
                  <a:pt x="3432534" y="2291131"/>
                  <a:pt x="3458420" y="2249714"/>
                </a:cubicBezTo>
                <a:cubicBezTo>
                  <a:pt x="3474637" y="2223766"/>
                  <a:pt x="3481447" y="2192633"/>
                  <a:pt x="3487448" y="2162629"/>
                </a:cubicBezTo>
                <a:cubicBezTo>
                  <a:pt x="3497124" y="2114248"/>
                  <a:pt x="3504511" y="2065352"/>
                  <a:pt x="3516477" y="2017486"/>
                </a:cubicBezTo>
                <a:cubicBezTo>
                  <a:pt x="3521315" y="1998134"/>
                  <a:pt x="3527079" y="1978990"/>
                  <a:pt x="3530991" y="1959429"/>
                </a:cubicBezTo>
                <a:cubicBezTo>
                  <a:pt x="3536762" y="1930571"/>
                  <a:pt x="3540667" y="1901372"/>
                  <a:pt x="3545505" y="1872343"/>
                </a:cubicBezTo>
                <a:cubicBezTo>
                  <a:pt x="3550343" y="1693333"/>
                  <a:pt x="3560020" y="1514389"/>
                  <a:pt x="3560020" y="1335314"/>
                </a:cubicBezTo>
                <a:cubicBezTo>
                  <a:pt x="3560020" y="838562"/>
                  <a:pt x="3587259" y="965306"/>
                  <a:pt x="3530991" y="740229"/>
                </a:cubicBezTo>
                <a:cubicBezTo>
                  <a:pt x="3526153" y="682172"/>
                  <a:pt x="3525119" y="623671"/>
                  <a:pt x="3516477" y="566057"/>
                </a:cubicBezTo>
                <a:cubicBezTo>
                  <a:pt x="3510559" y="526602"/>
                  <a:pt x="3495272" y="489064"/>
                  <a:pt x="3487448" y="449943"/>
                </a:cubicBezTo>
                <a:cubicBezTo>
                  <a:pt x="3469934" y="362370"/>
                  <a:pt x="3480735" y="400775"/>
                  <a:pt x="3458420" y="333829"/>
                </a:cubicBezTo>
                <a:cubicBezTo>
                  <a:pt x="3453582" y="299962"/>
                  <a:pt x="3450025" y="265888"/>
                  <a:pt x="3443905" y="232229"/>
                </a:cubicBezTo>
                <a:cubicBezTo>
                  <a:pt x="3436503" y="191516"/>
                  <a:pt x="3430537" y="160804"/>
                  <a:pt x="3400363" y="130629"/>
                </a:cubicBezTo>
                <a:cubicBezTo>
                  <a:pt x="3388028" y="118294"/>
                  <a:pt x="3372854" y="108472"/>
                  <a:pt x="3356820" y="101600"/>
                </a:cubicBezTo>
                <a:cubicBezTo>
                  <a:pt x="3338485" y="93742"/>
                  <a:pt x="3317943" y="92566"/>
                  <a:pt x="3298763" y="87086"/>
                </a:cubicBezTo>
                <a:cubicBezTo>
                  <a:pt x="3284052" y="82883"/>
                  <a:pt x="3269734" y="77410"/>
                  <a:pt x="3255220" y="72572"/>
                </a:cubicBezTo>
                <a:cubicBezTo>
                  <a:pt x="3240706" y="62896"/>
                  <a:pt x="3227279" y="51344"/>
                  <a:pt x="3211677" y="43543"/>
                </a:cubicBezTo>
                <a:cubicBezTo>
                  <a:pt x="3169951" y="22680"/>
                  <a:pt x="3106644" y="21199"/>
                  <a:pt x="3066534" y="14514"/>
                </a:cubicBezTo>
                <a:cubicBezTo>
                  <a:pt x="3042200" y="10458"/>
                  <a:pt x="3018153" y="4838"/>
                  <a:pt x="2993963" y="0"/>
                </a:cubicBezTo>
                <a:cubicBezTo>
                  <a:pt x="2824630" y="4838"/>
                  <a:pt x="2655143" y="5838"/>
                  <a:pt x="2485963" y="14514"/>
                </a:cubicBezTo>
                <a:cubicBezTo>
                  <a:pt x="2466041" y="15536"/>
                  <a:pt x="2447790" y="27438"/>
                  <a:pt x="2427905" y="29029"/>
                </a:cubicBezTo>
                <a:cubicBezTo>
                  <a:pt x="2326514" y="37140"/>
                  <a:pt x="2224776" y="40553"/>
                  <a:pt x="2123105" y="43543"/>
                </a:cubicBezTo>
                <a:lnTo>
                  <a:pt x="1440934" y="58057"/>
                </a:lnTo>
                <a:cubicBezTo>
                  <a:pt x="1198896" y="82262"/>
                  <a:pt x="1270943" y="78047"/>
                  <a:pt x="918420" y="87086"/>
                </a:cubicBezTo>
                <a:lnTo>
                  <a:pt x="163677" y="101600"/>
                </a:lnTo>
                <a:cubicBezTo>
                  <a:pt x="97284" y="123731"/>
                  <a:pt x="72333" y="112246"/>
                  <a:pt x="47563" y="174172"/>
                </a:cubicBezTo>
                <a:cubicBezTo>
                  <a:pt x="43969" y="183156"/>
                  <a:pt x="35467" y="210457"/>
                  <a:pt x="33048" y="217714"/>
                </a:cubicBezTo>
                <a:close/>
              </a:path>
            </a:pathLst>
          </a:custGeom>
          <a:solidFill>
            <a:schemeClr val="tx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椭圆 57"/>
          <p:cNvSpPr/>
          <p:nvPr/>
        </p:nvSpPr>
        <p:spPr>
          <a:xfrm flipV="1">
            <a:off x="4246452" y="3000375"/>
            <a:ext cx="608410" cy="36000"/>
          </a:xfrm>
          <a:prstGeom prst="ellipse">
            <a:avLst/>
          </a:prstGeom>
          <a:solidFill>
            <a:schemeClr val="tx1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椭圆 58"/>
          <p:cNvSpPr/>
          <p:nvPr/>
        </p:nvSpPr>
        <p:spPr>
          <a:xfrm>
            <a:off x="7398641" y="2962275"/>
            <a:ext cx="608410" cy="36000"/>
          </a:xfrm>
          <a:prstGeom prst="ellipse">
            <a:avLst/>
          </a:prstGeom>
          <a:solidFill>
            <a:schemeClr val="tx1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313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42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6" presetClass="exit" presetSubtype="4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outHorizontal)">
                                      <p:cBhvr>
                                        <p:cTn id="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7037E-6 L 0.12682 3.7037E-6 " pathEditMode="relative" rAng="0" ptsTypes="AA">
                                      <p:cBhvr>
                                        <p:cTn id="23" dur="2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41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-0.13177 0.00556 " pathEditMode="relative" rAng="0" ptsTypes="AA">
                                      <p:cBhvr>
                                        <p:cTn id="27" dur="2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9" y="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200" fill="hold"/>
                                        <p:tgtEl>
                                          <p:spTgt spid="59"/>
                                        </p:tgtEl>
                                      </p:cBhvr>
                                      <p:by x="6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3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300"/>
                            </p:stCondLst>
                            <p:childTnLst>
                              <p:par>
                                <p:cTn id="37" presetID="16" presetClass="entr" presetSubtype="2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42" grpId="0" animBg="1"/>
      <p:bldP spid="42" grpId="1" animBg="1"/>
      <p:bldP spid="42" grpId="2" animBg="1"/>
      <p:bldP spid="42" grpId="3" animBg="1"/>
      <p:bldP spid="57" grpId="1" animBg="1"/>
      <p:bldP spid="57" grpId="2" animBg="1"/>
      <p:bldP spid="58" grpId="0" animBg="1"/>
      <p:bldP spid="58" grpId="1" animBg="1"/>
      <p:bldP spid="58" grpId="2" animBg="1"/>
      <p:bldP spid="59" grpId="0" animBg="1"/>
      <p:bldP spid="59" grpId="1" animBg="1"/>
      <p:bldP spid="59" grpId="2" animBg="1"/>
      <p:bldP spid="59" grpId="3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6"/>
          <p:cNvGrpSpPr>
            <a:grpSpLocks noChangeAspect="1"/>
          </p:cNvGrpSpPr>
          <p:nvPr/>
        </p:nvGrpSpPr>
        <p:grpSpPr bwMode="auto">
          <a:xfrm>
            <a:off x="1126671" y="2214713"/>
            <a:ext cx="1035372" cy="1120547"/>
            <a:chOff x="881" y="1909"/>
            <a:chExt cx="936" cy="1013"/>
          </a:xfrm>
        </p:grpSpPr>
        <p:sp>
          <p:nvSpPr>
            <p:cNvPr id="17" name="Freeform 17"/>
            <p:cNvSpPr>
              <a:spLocks noEditPoints="1"/>
            </p:cNvSpPr>
            <p:nvPr/>
          </p:nvSpPr>
          <p:spPr bwMode="auto">
            <a:xfrm>
              <a:off x="881" y="2441"/>
              <a:ext cx="936" cy="481"/>
            </a:xfrm>
            <a:custGeom>
              <a:avLst/>
              <a:gdLst>
                <a:gd name="T0" fmla="*/ 339 w 348"/>
                <a:gd name="T1" fmla="*/ 165 h 179"/>
                <a:gd name="T2" fmla="*/ 238 w 348"/>
                <a:gd name="T3" fmla="*/ 172 h 179"/>
                <a:gd name="T4" fmla="*/ 66 w 348"/>
                <a:gd name="T5" fmla="*/ 172 h 179"/>
                <a:gd name="T6" fmla="*/ 14 w 348"/>
                <a:gd name="T7" fmla="*/ 171 h 179"/>
                <a:gd name="T8" fmla="*/ 22 w 348"/>
                <a:gd name="T9" fmla="*/ 99 h 179"/>
                <a:gd name="T10" fmla="*/ 95 w 348"/>
                <a:gd name="T11" fmla="*/ 19 h 179"/>
                <a:gd name="T12" fmla="*/ 168 w 348"/>
                <a:gd name="T13" fmla="*/ 5 h 179"/>
                <a:gd name="T14" fmla="*/ 253 w 348"/>
                <a:gd name="T15" fmla="*/ 16 h 179"/>
                <a:gd name="T16" fmla="*/ 292 w 348"/>
                <a:gd name="T17" fmla="*/ 32 h 179"/>
                <a:gd name="T18" fmla="*/ 342 w 348"/>
                <a:gd name="T19" fmla="*/ 115 h 179"/>
                <a:gd name="T20" fmla="*/ 257 w 348"/>
                <a:gd name="T21" fmla="*/ 52 h 179"/>
                <a:gd name="T22" fmla="*/ 250 w 348"/>
                <a:gd name="T23" fmla="*/ 43 h 179"/>
                <a:gd name="T24" fmla="*/ 258 w 348"/>
                <a:gd name="T25" fmla="*/ 40 h 179"/>
                <a:gd name="T26" fmla="*/ 224 w 348"/>
                <a:gd name="T27" fmla="*/ 26 h 179"/>
                <a:gd name="T28" fmla="*/ 262 w 348"/>
                <a:gd name="T29" fmla="*/ 34 h 179"/>
                <a:gd name="T30" fmla="*/ 231 w 348"/>
                <a:gd name="T31" fmla="*/ 21 h 179"/>
                <a:gd name="T32" fmla="*/ 96 w 348"/>
                <a:gd name="T33" fmla="*/ 40 h 179"/>
                <a:gd name="T34" fmla="*/ 25 w 348"/>
                <a:gd name="T35" fmla="*/ 128 h 179"/>
                <a:gd name="T36" fmla="*/ 16 w 348"/>
                <a:gd name="T37" fmla="*/ 149 h 179"/>
                <a:gd name="T38" fmla="*/ 14 w 348"/>
                <a:gd name="T39" fmla="*/ 156 h 179"/>
                <a:gd name="T40" fmla="*/ 142 w 348"/>
                <a:gd name="T41" fmla="*/ 154 h 179"/>
                <a:gd name="T42" fmla="*/ 292 w 348"/>
                <a:gd name="T43" fmla="*/ 151 h 179"/>
                <a:gd name="T44" fmla="*/ 231 w 348"/>
                <a:gd name="T45" fmla="*/ 154 h 179"/>
                <a:gd name="T46" fmla="*/ 334 w 348"/>
                <a:gd name="T47" fmla="*/ 155 h 179"/>
                <a:gd name="T48" fmla="*/ 298 w 348"/>
                <a:gd name="T49" fmla="*/ 44 h 179"/>
                <a:gd name="T50" fmla="*/ 328 w 348"/>
                <a:gd name="T51" fmla="*/ 104 h 179"/>
                <a:gd name="T52" fmla="*/ 322 w 348"/>
                <a:gd name="T53" fmla="*/ 123 h 179"/>
                <a:gd name="T54" fmla="*/ 266 w 348"/>
                <a:gd name="T55" fmla="*/ 126 h 179"/>
                <a:gd name="T56" fmla="*/ 312 w 348"/>
                <a:gd name="T57" fmla="*/ 121 h 179"/>
                <a:gd name="T58" fmla="*/ 292 w 348"/>
                <a:gd name="T59" fmla="*/ 114 h 179"/>
                <a:gd name="T60" fmla="*/ 197 w 348"/>
                <a:gd name="T61" fmla="*/ 113 h 179"/>
                <a:gd name="T62" fmla="*/ 254 w 348"/>
                <a:gd name="T63" fmla="*/ 105 h 179"/>
                <a:gd name="T64" fmla="*/ 196 w 348"/>
                <a:gd name="T65" fmla="*/ 94 h 179"/>
                <a:gd name="T66" fmla="*/ 265 w 348"/>
                <a:gd name="T67" fmla="*/ 88 h 179"/>
                <a:gd name="T68" fmla="*/ 238 w 348"/>
                <a:gd name="T69" fmla="*/ 79 h 179"/>
                <a:gd name="T70" fmla="*/ 225 w 348"/>
                <a:gd name="T71" fmla="*/ 78 h 179"/>
                <a:gd name="T72" fmla="*/ 283 w 348"/>
                <a:gd name="T73" fmla="*/ 68 h 179"/>
                <a:gd name="T74" fmla="*/ 278 w 348"/>
                <a:gd name="T75" fmla="*/ 50 h 179"/>
                <a:gd name="T76" fmla="*/ 278 w 348"/>
                <a:gd name="T77" fmla="*/ 56 h 179"/>
                <a:gd name="T78" fmla="*/ 288 w 348"/>
                <a:gd name="T79" fmla="*/ 101 h 179"/>
                <a:gd name="T80" fmla="*/ 265 w 348"/>
                <a:gd name="T81" fmla="*/ 94 h 179"/>
                <a:gd name="T82" fmla="*/ 168 w 348"/>
                <a:gd name="T83" fmla="*/ 10 h 179"/>
                <a:gd name="T84" fmla="*/ 168 w 348"/>
                <a:gd name="T85" fmla="*/ 10 h 179"/>
                <a:gd name="T86" fmla="*/ 311 w 348"/>
                <a:gd name="T87" fmla="*/ 102 h 179"/>
                <a:gd name="T88" fmla="*/ 249 w 348"/>
                <a:gd name="T89" fmla="*/ 160 h 179"/>
                <a:gd name="T90" fmla="*/ 249 w 348"/>
                <a:gd name="T91" fmla="*/ 160 h 179"/>
                <a:gd name="T92" fmla="*/ 304 w 348"/>
                <a:gd name="T93" fmla="*/ 86 h 179"/>
                <a:gd name="T94" fmla="*/ 286 w 348"/>
                <a:gd name="T95" fmla="*/ 88 h 179"/>
                <a:gd name="T96" fmla="*/ 319 w 348"/>
                <a:gd name="T97" fmla="*/ 163 h 179"/>
                <a:gd name="T98" fmla="*/ 264 w 348"/>
                <a:gd name="T99" fmla="*/ 53 h 179"/>
                <a:gd name="T100" fmla="*/ 265 w 348"/>
                <a:gd name="T101" fmla="*/ 48 h 179"/>
                <a:gd name="T102" fmla="*/ 302 w 348"/>
                <a:gd name="T103" fmla="*/ 75 h 179"/>
                <a:gd name="T104" fmla="*/ 21 w 348"/>
                <a:gd name="T105" fmla="*/ 106 h 179"/>
                <a:gd name="T106" fmla="*/ 317 w 348"/>
                <a:gd name="T107" fmla="*/ 104 h 179"/>
                <a:gd name="T108" fmla="*/ 71 w 348"/>
                <a:gd name="T109" fmla="*/ 42 h 179"/>
                <a:gd name="T110" fmla="*/ 208 w 348"/>
                <a:gd name="T111" fmla="*/ 15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48" h="179">
                  <a:moveTo>
                    <a:pt x="342" y="115"/>
                  </a:moveTo>
                  <a:cubicBezTo>
                    <a:pt x="344" y="110"/>
                    <a:pt x="342" y="106"/>
                    <a:pt x="343" y="102"/>
                  </a:cubicBezTo>
                  <a:cubicBezTo>
                    <a:pt x="346" y="108"/>
                    <a:pt x="346" y="114"/>
                    <a:pt x="346" y="120"/>
                  </a:cubicBezTo>
                  <a:cubicBezTo>
                    <a:pt x="344" y="129"/>
                    <a:pt x="344" y="138"/>
                    <a:pt x="346" y="147"/>
                  </a:cubicBezTo>
                  <a:cubicBezTo>
                    <a:pt x="348" y="151"/>
                    <a:pt x="343" y="162"/>
                    <a:pt x="339" y="165"/>
                  </a:cubicBezTo>
                  <a:cubicBezTo>
                    <a:pt x="338" y="166"/>
                    <a:pt x="339" y="168"/>
                    <a:pt x="339" y="169"/>
                  </a:cubicBezTo>
                  <a:cubicBezTo>
                    <a:pt x="340" y="172"/>
                    <a:pt x="341" y="174"/>
                    <a:pt x="336" y="174"/>
                  </a:cubicBezTo>
                  <a:cubicBezTo>
                    <a:pt x="322" y="174"/>
                    <a:pt x="309" y="175"/>
                    <a:pt x="296" y="176"/>
                  </a:cubicBezTo>
                  <a:cubicBezTo>
                    <a:pt x="291" y="176"/>
                    <a:pt x="287" y="179"/>
                    <a:pt x="282" y="178"/>
                  </a:cubicBezTo>
                  <a:cubicBezTo>
                    <a:pt x="268" y="174"/>
                    <a:pt x="253" y="174"/>
                    <a:pt x="238" y="172"/>
                  </a:cubicBezTo>
                  <a:cubicBezTo>
                    <a:pt x="228" y="171"/>
                    <a:pt x="216" y="170"/>
                    <a:pt x="206" y="172"/>
                  </a:cubicBezTo>
                  <a:cubicBezTo>
                    <a:pt x="199" y="172"/>
                    <a:pt x="192" y="172"/>
                    <a:pt x="185" y="172"/>
                  </a:cubicBezTo>
                  <a:cubicBezTo>
                    <a:pt x="168" y="172"/>
                    <a:pt x="150" y="173"/>
                    <a:pt x="133" y="173"/>
                  </a:cubicBezTo>
                  <a:cubicBezTo>
                    <a:pt x="121" y="173"/>
                    <a:pt x="109" y="173"/>
                    <a:pt x="96" y="173"/>
                  </a:cubicBezTo>
                  <a:cubicBezTo>
                    <a:pt x="86" y="173"/>
                    <a:pt x="76" y="172"/>
                    <a:pt x="66" y="172"/>
                  </a:cubicBezTo>
                  <a:cubicBezTo>
                    <a:pt x="55" y="173"/>
                    <a:pt x="44" y="174"/>
                    <a:pt x="33" y="177"/>
                  </a:cubicBezTo>
                  <a:cubicBezTo>
                    <a:pt x="31" y="177"/>
                    <a:pt x="30" y="178"/>
                    <a:pt x="27" y="177"/>
                  </a:cubicBezTo>
                  <a:cubicBezTo>
                    <a:pt x="30" y="174"/>
                    <a:pt x="32" y="174"/>
                    <a:pt x="36" y="172"/>
                  </a:cubicBezTo>
                  <a:cubicBezTo>
                    <a:pt x="30" y="172"/>
                    <a:pt x="26" y="172"/>
                    <a:pt x="21" y="170"/>
                  </a:cubicBezTo>
                  <a:cubicBezTo>
                    <a:pt x="19" y="169"/>
                    <a:pt x="16" y="170"/>
                    <a:pt x="14" y="171"/>
                  </a:cubicBezTo>
                  <a:cubicBezTo>
                    <a:pt x="10" y="171"/>
                    <a:pt x="6" y="170"/>
                    <a:pt x="2" y="168"/>
                  </a:cubicBezTo>
                  <a:cubicBezTo>
                    <a:pt x="0" y="167"/>
                    <a:pt x="0" y="164"/>
                    <a:pt x="2" y="162"/>
                  </a:cubicBezTo>
                  <a:cubicBezTo>
                    <a:pt x="6" y="161"/>
                    <a:pt x="7" y="158"/>
                    <a:pt x="7" y="154"/>
                  </a:cubicBezTo>
                  <a:cubicBezTo>
                    <a:pt x="8" y="150"/>
                    <a:pt x="9" y="146"/>
                    <a:pt x="9" y="142"/>
                  </a:cubicBezTo>
                  <a:cubicBezTo>
                    <a:pt x="9" y="127"/>
                    <a:pt x="14" y="109"/>
                    <a:pt x="22" y="99"/>
                  </a:cubicBezTo>
                  <a:cubicBezTo>
                    <a:pt x="36" y="79"/>
                    <a:pt x="50" y="60"/>
                    <a:pt x="67" y="42"/>
                  </a:cubicBezTo>
                  <a:cubicBezTo>
                    <a:pt x="73" y="35"/>
                    <a:pt x="81" y="29"/>
                    <a:pt x="91" y="27"/>
                  </a:cubicBezTo>
                  <a:cubicBezTo>
                    <a:pt x="94" y="27"/>
                    <a:pt x="97" y="26"/>
                    <a:pt x="99" y="22"/>
                  </a:cubicBezTo>
                  <a:cubicBezTo>
                    <a:pt x="96" y="22"/>
                    <a:pt x="94" y="22"/>
                    <a:pt x="92" y="22"/>
                  </a:cubicBezTo>
                  <a:cubicBezTo>
                    <a:pt x="92" y="19"/>
                    <a:pt x="94" y="20"/>
                    <a:pt x="95" y="19"/>
                  </a:cubicBezTo>
                  <a:cubicBezTo>
                    <a:pt x="115" y="15"/>
                    <a:pt x="134" y="8"/>
                    <a:pt x="154" y="4"/>
                  </a:cubicBezTo>
                  <a:cubicBezTo>
                    <a:pt x="156" y="4"/>
                    <a:pt x="159" y="3"/>
                    <a:pt x="162" y="3"/>
                  </a:cubicBezTo>
                  <a:cubicBezTo>
                    <a:pt x="162" y="3"/>
                    <a:pt x="168" y="0"/>
                    <a:pt x="165" y="6"/>
                  </a:cubicBezTo>
                  <a:cubicBezTo>
                    <a:pt x="165" y="6"/>
                    <a:pt x="166" y="7"/>
                    <a:pt x="166" y="7"/>
                  </a:cubicBezTo>
                  <a:cubicBezTo>
                    <a:pt x="167" y="7"/>
                    <a:pt x="169" y="6"/>
                    <a:pt x="168" y="5"/>
                  </a:cubicBezTo>
                  <a:cubicBezTo>
                    <a:pt x="168" y="2"/>
                    <a:pt x="170" y="2"/>
                    <a:pt x="171" y="3"/>
                  </a:cubicBezTo>
                  <a:cubicBezTo>
                    <a:pt x="172" y="7"/>
                    <a:pt x="175" y="6"/>
                    <a:pt x="177" y="6"/>
                  </a:cubicBezTo>
                  <a:cubicBezTo>
                    <a:pt x="187" y="6"/>
                    <a:pt x="197" y="7"/>
                    <a:pt x="207" y="8"/>
                  </a:cubicBezTo>
                  <a:cubicBezTo>
                    <a:pt x="214" y="9"/>
                    <a:pt x="221" y="9"/>
                    <a:pt x="228" y="8"/>
                  </a:cubicBezTo>
                  <a:cubicBezTo>
                    <a:pt x="238" y="7"/>
                    <a:pt x="245" y="12"/>
                    <a:pt x="253" y="16"/>
                  </a:cubicBezTo>
                  <a:cubicBezTo>
                    <a:pt x="258" y="18"/>
                    <a:pt x="262" y="18"/>
                    <a:pt x="267" y="20"/>
                  </a:cubicBezTo>
                  <a:cubicBezTo>
                    <a:pt x="267" y="16"/>
                    <a:pt x="264" y="13"/>
                    <a:pt x="262" y="10"/>
                  </a:cubicBezTo>
                  <a:cubicBezTo>
                    <a:pt x="265" y="9"/>
                    <a:pt x="267" y="9"/>
                    <a:pt x="268" y="12"/>
                  </a:cubicBezTo>
                  <a:cubicBezTo>
                    <a:pt x="271" y="16"/>
                    <a:pt x="272" y="22"/>
                    <a:pt x="278" y="21"/>
                  </a:cubicBezTo>
                  <a:cubicBezTo>
                    <a:pt x="280" y="29"/>
                    <a:pt x="288" y="28"/>
                    <a:pt x="292" y="32"/>
                  </a:cubicBezTo>
                  <a:cubicBezTo>
                    <a:pt x="293" y="32"/>
                    <a:pt x="294" y="34"/>
                    <a:pt x="295" y="32"/>
                  </a:cubicBezTo>
                  <a:cubicBezTo>
                    <a:pt x="296" y="30"/>
                    <a:pt x="295" y="30"/>
                    <a:pt x="294" y="29"/>
                  </a:cubicBezTo>
                  <a:cubicBezTo>
                    <a:pt x="289" y="24"/>
                    <a:pt x="286" y="18"/>
                    <a:pt x="280" y="14"/>
                  </a:cubicBezTo>
                  <a:cubicBezTo>
                    <a:pt x="298" y="26"/>
                    <a:pt x="311" y="40"/>
                    <a:pt x="320" y="59"/>
                  </a:cubicBezTo>
                  <a:cubicBezTo>
                    <a:pt x="330" y="77"/>
                    <a:pt x="342" y="94"/>
                    <a:pt x="342" y="115"/>
                  </a:cubicBezTo>
                  <a:close/>
                  <a:moveTo>
                    <a:pt x="283" y="68"/>
                  </a:moveTo>
                  <a:cubicBezTo>
                    <a:pt x="280" y="66"/>
                    <a:pt x="277" y="62"/>
                    <a:pt x="273" y="64"/>
                  </a:cubicBezTo>
                  <a:cubicBezTo>
                    <a:pt x="269" y="67"/>
                    <a:pt x="266" y="63"/>
                    <a:pt x="262" y="64"/>
                  </a:cubicBezTo>
                  <a:cubicBezTo>
                    <a:pt x="262" y="64"/>
                    <a:pt x="261" y="63"/>
                    <a:pt x="261" y="62"/>
                  </a:cubicBezTo>
                  <a:cubicBezTo>
                    <a:pt x="263" y="56"/>
                    <a:pt x="262" y="52"/>
                    <a:pt x="257" y="52"/>
                  </a:cubicBezTo>
                  <a:cubicBezTo>
                    <a:pt x="253" y="52"/>
                    <a:pt x="247" y="50"/>
                    <a:pt x="248" y="59"/>
                  </a:cubicBezTo>
                  <a:cubicBezTo>
                    <a:pt x="247" y="52"/>
                    <a:pt x="242" y="53"/>
                    <a:pt x="237" y="52"/>
                  </a:cubicBezTo>
                  <a:cubicBezTo>
                    <a:pt x="242" y="49"/>
                    <a:pt x="246" y="51"/>
                    <a:pt x="250" y="50"/>
                  </a:cubicBezTo>
                  <a:cubicBezTo>
                    <a:pt x="251" y="50"/>
                    <a:pt x="255" y="51"/>
                    <a:pt x="253" y="48"/>
                  </a:cubicBezTo>
                  <a:cubicBezTo>
                    <a:pt x="252" y="46"/>
                    <a:pt x="254" y="42"/>
                    <a:pt x="250" y="43"/>
                  </a:cubicBezTo>
                  <a:cubicBezTo>
                    <a:pt x="247" y="44"/>
                    <a:pt x="244" y="43"/>
                    <a:pt x="242" y="46"/>
                  </a:cubicBezTo>
                  <a:cubicBezTo>
                    <a:pt x="242" y="46"/>
                    <a:pt x="242" y="47"/>
                    <a:pt x="240" y="47"/>
                  </a:cubicBezTo>
                  <a:cubicBezTo>
                    <a:pt x="235" y="45"/>
                    <a:pt x="234" y="42"/>
                    <a:pt x="237" y="37"/>
                  </a:cubicBezTo>
                  <a:cubicBezTo>
                    <a:pt x="238" y="38"/>
                    <a:pt x="238" y="42"/>
                    <a:pt x="242" y="41"/>
                  </a:cubicBezTo>
                  <a:cubicBezTo>
                    <a:pt x="247" y="41"/>
                    <a:pt x="252" y="40"/>
                    <a:pt x="258" y="40"/>
                  </a:cubicBezTo>
                  <a:cubicBezTo>
                    <a:pt x="259" y="40"/>
                    <a:pt x="262" y="39"/>
                    <a:pt x="261" y="37"/>
                  </a:cubicBezTo>
                  <a:cubicBezTo>
                    <a:pt x="260" y="34"/>
                    <a:pt x="258" y="30"/>
                    <a:pt x="254" y="31"/>
                  </a:cubicBezTo>
                  <a:cubicBezTo>
                    <a:pt x="250" y="32"/>
                    <a:pt x="246" y="31"/>
                    <a:pt x="242" y="31"/>
                  </a:cubicBezTo>
                  <a:cubicBezTo>
                    <a:pt x="238" y="31"/>
                    <a:pt x="235" y="31"/>
                    <a:pt x="234" y="36"/>
                  </a:cubicBezTo>
                  <a:cubicBezTo>
                    <a:pt x="231" y="32"/>
                    <a:pt x="231" y="27"/>
                    <a:pt x="224" y="26"/>
                  </a:cubicBezTo>
                  <a:cubicBezTo>
                    <a:pt x="228" y="25"/>
                    <a:pt x="231" y="23"/>
                    <a:pt x="234" y="24"/>
                  </a:cubicBezTo>
                  <a:cubicBezTo>
                    <a:pt x="232" y="29"/>
                    <a:pt x="234" y="30"/>
                    <a:pt x="239" y="30"/>
                  </a:cubicBezTo>
                  <a:cubicBezTo>
                    <a:pt x="243" y="29"/>
                    <a:pt x="247" y="28"/>
                    <a:pt x="251" y="28"/>
                  </a:cubicBezTo>
                  <a:cubicBezTo>
                    <a:pt x="256" y="28"/>
                    <a:pt x="261" y="27"/>
                    <a:pt x="265" y="30"/>
                  </a:cubicBezTo>
                  <a:cubicBezTo>
                    <a:pt x="265" y="32"/>
                    <a:pt x="260" y="30"/>
                    <a:pt x="262" y="34"/>
                  </a:cubicBezTo>
                  <a:cubicBezTo>
                    <a:pt x="265" y="38"/>
                    <a:pt x="269" y="40"/>
                    <a:pt x="274" y="37"/>
                  </a:cubicBezTo>
                  <a:cubicBezTo>
                    <a:pt x="271" y="34"/>
                    <a:pt x="269" y="30"/>
                    <a:pt x="265" y="28"/>
                  </a:cubicBezTo>
                  <a:cubicBezTo>
                    <a:pt x="258" y="26"/>
                    <a:pt x="250" y="23"/>
                    <a:pt x="242" y="26"/>
                  </a:cubicBezTo>
                  <a:cubicBezTo>
                    <a:pt x="240" y="26"/>
                    <a:pt x="236" y="26"/>
                    <a:pt x="234" y="24"/>
                  </a:cubicBezTo>
                  <a:cubicBezTo>
                    <a:pt x="233" y="23"/>
                    <a:pt x="232" y="21"/>
                    <a:pt x="231" y="21"/>
                  </a:cubicBezTo>
                  <a:cubicBezTo>
                    <a:pt x="222" y="18"/>
                    <a:pt x="213" y="18"/>
                    <a:pt x="204" y="18"/>
                  </a:cubicBezTo>
                  <a:cubicBezTo>
                    <a:pt x="191" y="18"/>
                    <a:pt x="178" y="20"/>
                    <a:pt x="165" y="21"/>
                  </a:cubicBezTo>
                  <a:cubicBezTo>
                    <a:pt x="154" y="22"/>
                    <a:pt x="143" y="23"/>
                    <a:pt x="132" y="27"/>
                  </a:cubicBezTo>
                  <a:cubicBezTo>
                    <a:pt x="125" y="30"/>
                    <a:pt x="118" y="33"/>
                    <a:pt x="110" y="34"/>
                  </a:cubicBezTo>
                  <a:cubicBezTo>
                    <a:pt x="105" y="35"/>
                    <a:pt x="100" y="36"/>
                    <a:pt x="96" y="40"/>
                  </a:cubicBezTo>
                  <a:cubicBezTo>
                    <a:pt x="81" y="50"/>
                    <a:pt x="70" y="63"/>
                    <a:pt x="58" y="76"/>
                  </a:cubicBezTo>
                  <a:cubicBezTo>
                    <a:pt x="52" y="82"/>
                    <a:pt x="42" y="86"/>
                    <a:pt x="42" y="98"/>
                  </a:cubicBezTo>
                  <a:cubicBezTo>
                    <a:pt x="42" y="99"/>
                    <a:pt x="42" y="100"/>
                    <a:pt x="40" y="100"/>
                  </a:cubicBezTo>
                  <a:cubicBezTo>
                    <a:pt x="37" y="100"/>
                    <a:pt x="36" y="103"/>
                    <a:pt x="35" y="104"/>
                  </a:cubicBezTo>
                  <a:cubicBezTo>
                    <a:pt x="31" y="112"/>
                    <a:pt x="27" y="120"/>
                    <a:pt x="25" y="128"/>
                  </a:cubicBezTo>
                  <a:cubicBezTo>
                    <a:pt x="24" y="129"/>
                    <a:pt x="22" y="130"/>
                    <a:pt x="24" y="132"/>
                  </a:cubicBezTo>
                  <a:cubicBezTo>
                    <a:pt x="26" y="134"/>
                    <a:pt x="26" y="129"/>
                    <a:pt x="28" y="131"/>
                  </a:cubicBezTo>
                  <a:cubicBezTo>
                    <a:pt x="26" y="134"/>
                    <a:pt x="26" y="138"/>
                    <a:pt x="21" y="138"/>
                  </a:cubicBezTo>
                  <a:cubicBezTo>
                    <a:pt x="20" y="138"/>
                    <a:pt x="20" y="139"/>
                    <a:pt x="20" y="140"/>
                  </a:cubicBezTo>
                  <a:cubicBezTo>
                    <a:pt x="21" y="144"/>
                    <a:pt x="18" y="146"/>
                    <a:pt x="16" y="149"/>
                  </a:cubicBezTo>
                  <a:cubicBezTo>
                    <a:pt x="13" y="152"/>
                    <a:pt x="12" y="156"/>
                    <a:pt x="10" y="159"/>
                  </a:cubicBezTo>
                  <a:cubicBezTo>
                    <a:pt x="10" y="160"/>
                    <a:pt x="10" y="162"/>
                    <a:pt x="11" y="162"/>
                  </a:cubicBezTo>
                  <a:cubicBezTo>
                    <a:pt x="13" y="164"/>
                    <a:pt x="24" y="163"/>
                    <a:pt x="28" y="160"/>
                  </a:cubicBezTo>
                  <a:cubicBezTo>
                    <a:pt x="24" y="160"/>
                    <a:pt x="21" y="160"/>
                    <a:pt x="18" y="159"/>
                  </a:cubicBezTo>
                  <a:cubicBezTo>
                    <a:pt x="16" y="159"/>
                    <a:pt x="14" y="159"/>
                    <a:pt x="14" y="156"/>
                  </a:cubicBezTo>
                  <a:cubicBezTo>
                    <a:pt x="14" y="153"/>
                    <a:pt x="16" y="153"/>
                    <a:pt x="19" y="153"/>
                  </a:cubicBezTo>
                  <a:cubicBezTo>
                    <a:pt x="34" y="154"/>
                    <a:pt x="50" y="153"/>
                    <a:pt x="65" y="155"/>
                  </a:cubicBezTo>
                  <a:cubicBezTo>
                    <a:pt x="67" y="156"/>
                    <a:pt x="69" y="156"/>
                    <a:pt x="71" y="156"/>
                  </a:cubicBezTo>
                  <a:cubicBezTo>
                    <a:pt x="86" y="154"/>
                    <a:pt x="102" y="154"/>
                    <a:pt x="118" y="154"/>
                  </a:cubicBezTo>
                  <a:cubicBezTo>
                    <a:pt x="126" y="154"/>
                    <a:pt x="134" y="154"/>
                    <a:pt x="142" y="154"/>
                  </a:cubicBezTo>
                  <a:cubicBezTo>
                    <a:pt x="158" y="153"/>
                    <a:pt x="174" y="152"/>
                    <a:pt x="191" y="153"/>
                  </a:cubicBezTo>
                  <a:cubicBezTo>
                    <a:pt x="193" y="154"/>
                    <a:pt x="198" y="155"/>
                    <a:pt x="198" y="149"/>
                  </a:cubicBezTo>
                  <a:cubicBezTo>
                    <a:pt x="198" y="148"/>
                    <a:pt x="200" y="147"/>
                    <a:pt x="202" y="147"/>
                  </a:cubicBezTo>
                  <a:cubicBezTo>
                    <a:pt x="215" y="148"/>
                    <a:pt x="228" y="148"/>
                    <a:pt x="240" y="147"/>
                  </a:cubicBezTo>
                  <a:cubicBezTo>
                    <a:pt x="257" y="147"/>
                    <a:pt x="274" y="149"/>
                    <a:pt x="292" y="151"/>
                  </a:cubicBezTo>
                  <a:cubicBezTo>
                    <a:pt x="298" y="151"/>
                    <a:pt x="304" y="152"/>
                    <a:pt x="310" y="154"/>
                  </a:cubicBezTo>
                  <a:cubicBezTo>
                    <a:pt x="305" y="156"/>
                    <a:pt x="300" y="154"/>
                    <a:pt x="295" y="154"/>
                  </a:cubicBezTo>
                  <a:cubicBezTo>
                    <a:pt x="286" y="154"/>
                    <a:pt x="277" y="154"/>
                    <a:pt x="268" y="153"/>
                  </a:cubicBezTo>
                  <a:cubicBezTo>
                    <a:pt x="254" y="152"/>
                    <a:pt x="239" y="150"/>
                    <a:pt x="224" y="152"/>
                  </a:cubicBezTo>
                  <a:cubicBezTo>
                    <a:pt x="226" y="154"/>
                    <a:pt x="228" y="154"/>
                    <a:pt x="231" y="154"/>
                  </a:cubicBezTo>
                  <a:cubicBezTo>
                    <a:pt x="238" y="156"/>
                    <a:pt x="245" y="154"/>
                    <a:pt x="252" y="154"/>
                  </a:cubicBezTo>
                  <a:cubicBezTo>
                    <a:pt x="252" y="154"/>
                    <a:pt x="254" y="154"/>
                    <a:pt x="254" y="156"/>
                  </a:cubicBezTo>
                  <a:cubicBezTo>
                    <a:pt x="254" y="159"/>
                    <a:pt x="254" y="160"/>
                    <a:pt x="258" y="160"/>
                  </a:cubicBezTo>
                  <a:cubicBezTo>
                    <a:pt x="278" y="160"/>
                    <a:pt x="299" y="158"/>
                    <a:pt x="320" y="156"/>
                  </a:cubicBezTo>
                  <a:cubicBezTo>
                    <a:pt x="324" y="156"/>
                    <a:pt x="329" y="155"/>
                    <a:pt x="334" y="155"/>
                  </a:cubicBezTo>
                  <a:cubicBezTo>
                    <a:pt x="342" y="155"/>
                    <a:pt x="342" y="155"/>
                    <a:pt x="340" y="147"/>
                  </a:cubicBezTo>
                  <a:cubicBezTo>
                    <a:pt x="340" y="146"/>
                    <a:pt x="340" y="146"/>
                    <a:pt x="340" y="145"/>
                  </a:cubicBezTo>
                  <a:cubicBezTo>
                    <a:pt x="341" y="133"/>
                    <a:pt x="338" y="122"/>
                    <a:pt x="336" y="111"/>
                  </a:cubicBezTo>
                  <a:cubicBezTo>
                    <a:pt x="332" y="88"/>
                    <a:pt x="321" y="70"/>
                    <a:pt x="305" y="54"/>
                  </a:cubicBezTo>
                  <a:cubicBezTo>
                    <a:pt x="302" y="52"/>
                    <a:pt x="300" y="49"/>
                    <a:pt x="298" y="44"/>
                  </a:cubicBezTo>
                  <a:cubicBezTo>
                    <a:pt x="297" y="40"/>
                    <a:pt x="292" y="37"/>
                    <a:pt x="287" y="36"/>
                  </a:cubicBezTo>
                  <a:cubicBezTo>
                    <a:pt x="290" y="41"/>
                    <a:pt x="293" y="44"/>
                    <a:pt x="296" y="48"/>
                  </a:cubicBezTo>
                  <a:cubicBezTo>
                    <a:pt x="301" y="57"/>
                    <a:pt x="307" y="64"/>
                    <a:pt x="311" y="74"/>
                  </a:cubicBezTo>
                  <a:cubicBezTo>
                    <a:pt x="314" y="81"/>
                    <a:pt x="320" y="86"/>
                    <a:pt x="322" y="94"/>
                  </a:cubicBezTo>
                  <a:cubicBezTo>
                    <a:pt x="322" y="97"/>
                    <a:pt x="324" y="102"/>
                    <a:pt x="328" y="104"/>
                  </a:cubicBezTo>
                  <a:cubicBezTo>
                    <a:pt x="330" y="105"/>
                    <a:pt x="331" y="106"/>
                    <a:pt x="330" y="109"/>
                  </a:cubicBezTo>
                  <a:cubicBezTo>
                    <a:pt x="328" y="112"/>
                    <a:pt x="326" y="110"/>
                    <a:pt x="325" y="110"/>
                  </a:cubicBezTo>
                  <a:cubicBezTo>
                    <a:pt x="322" y="110"/>
                    <a:pt x="320" y="107"/>
                    <a:pt x="319" y="109"/>
                  </a:cubicBezTo>
                  <a:cubicBezTo>
                    <a:pt x="317" y="111"/>
                    <a:pt x="319" y="114"/>
                    <a:pt x="320" y="116"/>
                  </a:cubicBezTo>
                  <a:cubicBezTo>
                    <a:pt x="321" y="118"/>
                    <a:pt x="320" y="121"/>
                    <a:pt x="322" y="123"/>
                  </a:cubicBezTo>
                  <a:cubicBezTo>
                    <a:pt x="324" y="124"/>
                    <a:pt x="324" y="124"/>
                    <a:pt x="323" y="126"/>
                  </a:cubicBezTo>
                  <a:cubicBezTo>
                    <a:pt x="322" y="126"/>
                    <a:pt x="322" y="126"/>
                    <a:pt x="320" y="126"/>
                  </a:cubicBezTo>
                  <a:cubicBezTo>
                    <a:pt x="314" y="126"/>
                    <a:pt x="309" y="125"/>
                    <a:pt x="303" y="125"/>
                  </a:cubicBezTo>
                  <a:cubicBezTo>
                    <a:pt x="299" y="125"/>
                    <a:pt x="295" y="124"/>
                    <a:pt x="290" y="125"/>
                  </a:cubicBezTo>
                  <a:cubicBezTo>
                    <a:pt x="282" y="125"/>
                    <a:pt x="274" y="126"/>
                    <a:pt x="266" y="126"/>
                  </a:cubicBezTo>
                  <a:cubicBezTo>
                    <a:pt x="258" y="126"/>
                    <a:pt x="250" y="126"/>
                    <a:pt x="242" y="126"/>
                  </a:cubicBezTo>
                  <a:cubicBezTo>
                    <a:pt x="234" y="127"/>
                    <a:pt x="227" y="127"/>
                    <a:pt x="220" y="127"/>
                  </a:cubicBezTo>
                  <a:cubicBezTo>
                    <a:pt x="233" y="125"/>
                    <a:pt x="246" y="122"/>
                    <a:pt x="260" y="123"/>
                  </a:cubicBezTo>
                  <a:cubicBezTo>
                    <a:pt x="267" y="123"/>
                    <a:pt x="274" y="122"/>
                    <a:pt x="282" y="121"/>
                  </a:cubicBezTo>
                  <a:cubicBezTo>
                    <a:pt x="292" y="120"/>
                    <a:pt x="302" y="120"/>
                    <a:pt x="312" y="121"/>
                  </a:cubicBezTo>
                  <a:cubicBezTo>
                    <a:pt x="314" y="122"/>
                    <a:pt x="319" y="124"/>
                    <a:pt x="318" y="119"/>
                  </a:cubicBezTo>
                  <a:cubicBezTo>
                    <a:pt x="318" y="110"/>
                    <a:pt x="314" y="108"/>
                    <a:pt x="306" y="110"/>
                  </a:cubicBezTo>
                  <a:cubicBezTo>
                    <a:pt x="308" y="114"/>
                    <a:pt x="308" y="114"/>
                    <a:pt x="306" y="117"/>
                  </a:cubicBezTo>
                  <a:cubicBezTo>
                    <a:pt x="306" y="111"/>
                    <a:pt x="303" y="108"/>
                    <a:pt x="296" y="108"/>
                  </a:cubicBezTo>
                  <a:cubicBezTo>
                    <a:pt x="292" y="108"/>
                    <a:pt x="294" y="112"/>
                    <a:pt x="292" y="114"/>
                  </a:cubicBezTo>
                  <a:cubicBezTo>
                    <a:pt x="293" y="109"/>
                    <a:pt x="290" y="109"/>
                    <a:pt x="286" y="109"/>
                  </a:cubicBezTo>
                  <a:cubicBezTo>
                    <a:pt x="282" y="108"/>
                    <a:pt x="277" y="110"/>
                    <a:pt x="273" y="109"/>
                  </a:cubicBezTo>
                  <a:cubicBezTo>
                    <a:pt x="266" y="109"/>
                    <a:pt x="262" y="108"/>
                    <a:pt x="264" y="118"/>
                  </a:cubicBezTo>
                  <a:cubicBezTo>
                    <a:pt x="264" y="108"/>
                    <a:pt x="257" y="109"/>
                    <a:pt x="252" y="109"/>
                  </a:cubicBezTo>
                  <a:cubicBezTo>
                    <a:pt x="234" y="110"/>
                    <a:pt x="216" y="111"/>
                    <a:pt x="197" y="113"/>
                  </a:cubicBezTo>
                  <a:cubicBezTo>
                    <a:pt x="194" y="114"/>
                    <a:pt x="188" y="111"/>
                    <a:pt x="187" y="118"/>
                  </a:cubicBezTo>
                  <a:cubicBezTo>
                    <a:pt x="186" y="119"/>
                    <a:pt x="184" y="118"/>
                    <a:pt x="183" y="117"/>
                  </a:cubicBezTo>
                  <a:cubicBezTo>
                    <a:pt x="182" y="116"/>
                    <a:pt x="182" y="114"/>
                    <a:pt x="184" y="114"/>
                  </a:cubicBezTo>
                  <a:cubicBezTo>
                    <a:pt x="186" y="112"/>
                    <a:pt x="189" y="111"/>
                    <a:pt x="192" y="111"/>
                  </a:cubicBezTo>
                  <a:cubicBezTo>
                    <a:pt x="212" y="108"/>
                    <a:pt x="233" y="105"/>
                    <a:pt x="254" y="105"/>
                  </a:cubicBezTo>
                  <a:cubicBezTo>
                    <a:pt x="256" y="105"/>
                    <a:pt x="257" y="105"/>
                    <a:pt x="258" y="103"/>
                  </a:cubicBezTo>
                  <a:cubicBezTo>
                    <a:pt x="259" y="100"/>
                    <a:pt x="255" y="95"/>
                    <a:pt x="251" y="94"/>
                  </a:cubicBezTo>
                  <a:cubicBezTo>
                    <a:pt x="244" y="93"/>
                    <a:pt x="236" y="93"/>
                    <a:pt x="230" y="95"/>
                  </a:cubicBezTo>
                  <a:cubicBezTo>
                    <a:pt x="224" y="96"/>
                    <a:pt x="220" y="94"/>
                    <a:pt x="215" y="95"/>
                  </a:cubicBezTo>
                  <a:cubicBezTo>
                    <a:pt x="209" y="96"/>
                    <a:pt x="203" y="97"/>
                    <a:pt x="196" y="94"/>
                  </a:cubicBezTo>
                  <a:cubicBezTo>
                    <a:pt x="207" y="93"/>
                    <a:pt x="216" y="92"/>
                    <a:pt x="224" y="91"/>
                  </a:cubicBezTo>
                  <a:cubicBezTo>
                    <a:pt x="232" y="91"/>
                    <a:pt x="239" y="90"/>
                    <a:pt x="246" y="91"/>
                  </a:cubicBezTo>
                  <a:cubicBezTo>
                    <a:pt x="252" y="91"/>
                    <a:pt x="254" y="89"/>
                    <a:pt x="252" y="84"/>
                  </a:cubicBezTo>
                  <a:cubicBezTo>
                    <a:pt x="252" y="84"/>
                    <a:pt x="252" y="84"/>
                    <a:pt x="254" y="83"/>
                  </a:cubicBezTo>
                  <a:cubicBezTo>
                    <a:pt x="255" y="90"/>
                    <a:pt x="258" y="93"/>
                    <a:pt x="265" y="88"/>
                  </a:cubicBezTo>
                  <a:cubicBezTo>
                    <a:pt x="266" y="88"/>
                    <a:pt x="266" y="88"/>
                    <a:pt x="266" y="88"/>
                  </a:cubicBezTo>
                  <a:cubicBezTo>
                    <a:pt x="271" y="92"/>
                    <a:pt x="276" y="89"/>
                    <a:pt x="281" y="89"/>
                  </a:cubicBezTo>
                  <a:cubicBezTo>
                    <a:pt x="278" y="79"/>
                    <a:pt x="277" y="77"/>
                    <a:pt x="267" y="79"/>
                  </a:cubicBezTo>
                  <a:cubicBezTo>
                    <a:pt x="262" y="80"/>
                    <a:pt x="257" y="78"/>
                    <a:pt x="252" y="80"/>
                  </a:cubicBezTo>
                  <a:cubicBezTo>
                    <a:pt x="248" y="81"/>
                    <a:pt x="243" y="80"/>
                    <a:pt x="238" y="79"/>
                  </a:cubicBezTo>
                  <a:cubicBezTo>
                    <a:pt x="236" y="78"/>
                    <a:pt x="233" y="80"/>
                    <a:pt x="230" y="80"/>
                  </a:cubicBezTo>
                  <a:cubicBezTo>
                    <a:pt x="222" y="79"/>
                    <a:pt x="222" y="79"/>
                    <a:pt x="223" y="87"/>
                  </a:cubicBezTo>
                  <a:cubicBezTo>
                    <a:pt x="223" y="87"/>
                    <a:pt x="222" y="88"/>
                    <a:pt x="222" y="88"/>
                  </a:cubicBezTo>
                  <a:cubicBezTo>
                    <a:pt x="219" y="79"/>
                    <a:pt x="219" y="79"/>
                    <a:pt x="213" y="79"/>
                  </a:cubicBezTo>
                  <a:cubicBezTo>
                    <a:pt x="217" y="76"/>
                    <a:pt x="221" y="78"/>
                    <a:pt x="225" y="78"/>
                  </a:cubicBezTo>
                  <a:cubicBezTo>
                    <a:pt x="232" y="76"/>
                    <a:pt x="241" y="79"/>
                    <a:pt x="248" y="74"/>
                  </a:cubicBezTo>
                  <a:cubicBezTo>
                    <a:pt x="254" y="79"/>
                    <a:pt x="260" y="74"/>
                    <a:pt x="267" y="76"/>
                  </a:cubicBezTo>
                  <a:cubicBezTo>
                    <a:pt x="270" y="76"/>
                    <a:pt x="272" y="76"/>
                    <a:pt x="274" y="74"/>
                  </a:cubicBezTo>
                  <a:cubicBezTo>
                    <a:pt x="276" y="73"/>
                    <a:pt x="276" y="73"/>
                    <a:pt x="278" y="74"/>
                  </a:cubicBezTo>
                  <a:cubicBezTo>
                    <a:pt x="284" y="75"/>
                    <a:pt x="284" y="75"/>
                    <a:pt x="283" y="68"/>
                  </a:cubicBezTo>
                  <a:cubicBezTo>
                    <a:pt x="284" y="69"/>
                    <a:pt x="285" y="70"/>
                    <a:pt x="285" y="71"/>
                  </a:cubicBezTo>
                  <a:cubicBezTo>
                    <a:pt x="288" y="76"/>
                    <a:pt x="293" y="76"/>
                    <a:pt x="296" y="75"/>
                  </a:cubicBezTo>
                  <a:cubicBezTo>
                    <a:pt x="300" y="72"/>
                    <a:pt x="295" y="70"/>
                    <a:pt x="294" y="67"/>
                  </a:cubicBezTo>
                  <a:cubicBezTo>
                    <a:pt x="294" y="66"/>
                    <a:pt x="294" y="65"/>
                    <a:pt x="293" y="64"/>
                  </a:cubicBezTo>
                  <a:cubicBezTo>
                    <a:pt x="289" y="58"/>
                    <a:pt x="288" y="50"/>
                    <a:pt x="278" y="50"/>
                  </a:cubicBezTo>
                  <a:cubicBezTo>
                    <a:pt x="278" y="48"/>
                    <a:pt x="282" y="48"/>
                    <a:pt x="280" y="44"/>
                  </a:cubicBezTo>
                  <a:cubicBezTo>
                    <a:pt x="278" y="41"/>
                    <a:pt x="276" y="42"/>
                    <a:pt x="273" y="42"/>
                  </a:cubicBezTo>
                  <a:cubicBezTo>
                    <a:pt x="272" y="42"/>
                    <a:pt x="270" y="41"/>
                    <a:pt x="270" y="42"/>
                  </a:cubicBezTo>
                  <a:cubicBezTo>
                    <a:pt x="270" y="43"/>
                    <a:pt x="271" y="44"/>
                    <a:pt x="271" y="44"/>
                  </a:cubicBezTo>
                  <a:cubicBezTo>
                    <a:pt x="276" y="47"/>
                    <a:pt x="276" y="52"/>
                    <a:pt x="278" y="56"/>
                  </a:cubicBezTo>
                  <a:cubicBezTo>
                    <a:pt x="279" y="57"/>
                    <a:pt x="279" y="59"/>
                    <a:pt x="280" y="59"/>
                  </a:cubicBezTo>
                  <a:cubicBezTo>
                    <a:pt x="287" y="59"/>
                    <a:pt x="287" y="62"/>
                    <a:pt x="283" y="66"/>
                  </a:cubicBezTo>
                  <a:cubicBezTo>
                    <a:pt x="283" y="67"/>
                    <a:pt x="283" y="68"/>
                    <a:pt x="283" y="68"/>
                  </a:cubicBezTo>
                  <a:close/>
                  <a:moveTo>
                    <a:pt x="284" y="95"/>
                  </a:moveTo>
                  <a:cubicBezTo>
                    <a:pt x="288" y="97"/>
                    <a:pt x="287" y="100"/>
                    <a:pt x="288" y="101"/>
                  </a:cubicBezTo>
                  <a:cubicBezTo>
                    <a:pt x="291" y="104"/>
                    <a:pt x="293" y="103"/>
                    <a:pt x="296" y="103"/>
                  </a:cubicBezTo>
                  <a:cubicBezTo>
                    <a:pt x="297" y="103"/>
                    <a:pt x="297" y="102"/>
                    <a:pt x="298" y="101"/>
                  </a:cubicBezTo>
                  <a:cubicBezTo>
                    <a:pt x="298" y="98"/>
                    <a:pt x="293" y="91"/>
                    <a:pt x="290" y="92"/>
                  </a:cubicBezTo>
                  <a:cubicBezTo>
                    <a:pt x="285" y="94"/>
                    <a:pt x="279" y="91"/>
                    <a:pt x="274" y="92"/>
                  </a:cubicBezTo>
                  <a:cubicBezTo>
                    <a:pt x="271" y="92"/>
                    <a:pt x="268" y="94"/>
                    <a:pt x="265" y="94"/>
                  </a:cubicBezTo>
                  <a:cubicBezTo>
                    <a:pt x="262" y="93"/>
                    <a:pt x="258" y="91"/>
                    <a:pt x="258" y="94"/>
                  </a:cubicBezTo>
                  <a:cubicBezTo>
                    <a:pt x="258" y="98"/>
                    <a:pt x="258" y="104"/>
                    <a:pt x="263" y="104"/>
                  </a:cubicBezTo>
                  <a:cubicBezTo>
                    <a:pt x="268" y="103"/>
                    <a:pt x="274" y="104"/>
                    <a:pt x="279" y="103"/>
                  </a:cubicBezTo>
                  <a:cubicBezTo>
                    <a:pt x="285" y="102"/>
                    <a:pt x="287" y="101"/>
                    <a:pt x="284" y="95"/>
                  </a:cubicBezTo>
                  <a:close/>
                  <a:moveTo>
                    <a:pt x="168" y="10"/>
                  </a:moveTo>
                  <a:cubicBezTo>
                    <a:pt x="159" y="9"/>
                    <a:pt x="150" y="11"/>
                    <a:pt x="140" y="13"/>
                  </a:cubicBezTo>
                  <a:cubicBezTo>
                    <a:pt x="134" y="14"/>
                    <a:pt x="129" y="17"/>
                    <a:pt x="124" y="19"/>
                  </a:cubicBezTo>
                  <a:cubicBezTo>
                    <a:pt x="122" y="19"/>
                    <a:pt x="120" y="20"/>
                    <a:pt x="121" y="22"/>
                  </a:cubicBezTo>
                  <a:cubicBezTo>
                    <a:pt x="122" y="24"/>
                    <a:pt x="124" y="23"/>
                    <a:pt x="125" y="23"/>
                  </a:cubicBezTo>
                  <a:cubicBezTo>
                    <a:pt x="139" y="18"/>
                    <a:pt x="154" y="14"/>
                    <a:pt x="168" y="10"/>
                  </a:cubicBezTo>
                  <a:close/>
                  <a:moveTo>
                    <a:pt x="302" y="92"/>
                  </a:moveTo>
                  <a:cubicBezTo>
                    <a:pt x="301" y="92"/>
                    <a:pt x="298" y="91"/>
                    <a:pt x="298" y="94"/>
                  </a:cubicBezTo>
                  <a:cubicBezTo>
                    <a:pt x="298" y="97"/>
                    <a:pt x="300" y="99"/>
                    <a:pt x="302" y="102"/>
                  </a:cubicBezTo>
                  <a:cubicBezTo>
                    <a:pt x="304" y="105"/>
                    <a:pt x="307" y="102"/>
                    <a:pt x="310" y="104"/>
                  </a:cubicBezTo>
                  <a:cubicBezTo>
                    <a:pt x="310" y="104"/>
                    <a:pt x="311" y="103"/>
                    <a:pt x="311" y="102"/>
                  </a:cubicBezTo>
                  <a:cubicBezTo>
                    <a:pt x="312" y="100"/>
                    <a:pt x="306" y="92"/>
                    <a:pt x="302" y="92"/>
                  </a:cubicBezTo>
                  <a:close/>
                  <a:moveTo>
                    <a:pt x="53" y="74"/>
                  </a:moveTo>
                  <a:cubicBezTo>
                    <a:pt x="62" y="68"/>
                    <a:pt x="71" y="61"/>
                    <a:pt x="78" y="50"/>
                  </a:cubicBezTo>
                  <a:cubicBezTo>
                    <a:pt x="67" y="58"/>
                    <a:pt x="58" y="64"/>
                    <a:pt x="53" y="74"/>
                  </a:cubicBezTo>
                  <a:close/>
                  <a:moveTo>
                    <a:pt x="249" y="160"/>
                  </a:moveTo>
                  <a:cubicBezTo>
                    <a:pt x="248" y="159"/>
                    <a:pt x="248" y="157"/>
                    <a:pt x="246" y="157"/>
                  </a:cubicBezTo>
                  <a:cubicBezTo>
                    <a:pt x="237" y="158"/>
                    <a:pt x="228" y="158"/>
                    <a:pt x="218" y="160"/>
                  </a:cubicBezTo>
                  <a:cubicBezTo>
                    <a:pt x="217" y="160"/>
                    <a:pt x="217" y="160"/>
                    <a:pt x="217" y="161"/>
                  </a:cubicBezTo>
                  <a:cubicBezTo>
                    <a:pt x="217" y="163"/>
                    <a:pt x="218" y="162"/>
                    <a:pt x="219" y="162"/>
                  </a:cubicBezTo>
                  <a:cubicBezTo>
                    <a:pt x="229" y="162"/>
                    <a:pt x="239" y="161"/>
                    <a:pt x="249" y="160"/>
                  </a:cubicBezTo>
                  <a:close/>
                  <a:moveTo>
                    <a:pt x="304" y="86"/>
                  </a:moveTo>
                  <a:cubicBezTo>
                    <a:pt x="304" y="81"/>
                    <a:pt x="300" y="79"/>
                    <a:pt x="296" y="78"/>
                  </a:cubicBezTo>
                  <a:cubicBezTo>
                    <a:pt x="294" y="78"/>
                    <a:pt x="293" y="78"/>
                    <a:pt x="292" y="79"/>
                  </a:cubicBezTo>
                  <a:cubicBezTo>
                    <a:pt x="290" y="80"/>
                    <a:pt x="292" y="82"/>
                    <a:pt x="292" y="83"/>
                  </a:cubicBezTo>
                  <a:cubicBezTo>
                    <a:pt x="295" y="88"/>
                    <a:pt x="299" y="88"/>
                    <a:pt x="304" y="86"/>
                  </a:cubicBezTo>
                  <a:close/>
                  <a:moveTo>
                    <a:pt x="286" y="88"/>
                  </a:moveTo>
                  <a:cubicBezTo>
                    <a:pt x="288" y="88"/>
                    <a:pt x="291" y="89"/>
                    <a:pt x="291" y="86"/>
                  </a:cubicBezTo>
                  <a:cubicBezTo>
                    <a:pt x="291" y="81"/>
                    <a:pt x="286" y="77"/>
                    <a:pt x="282" y="78"/>
                  </a:cubicBezTo>
                  <a:cubicBezTo>
                    <a:pt x="281" y="78"/>
                    <a:pt x="280" y="78"/>
                    <a:pt x="280" y="80"/>
                  </a:cubicBezTo>
                  <a:cubicBezTo>
                    <a:pt x="279" y="81"/>
                    <a:pt x="284" y="88"/>
                    <a:pt x="286" y="88"/>
                  </a:cubicBezTo>
                  <a:close/>
                  <a:moveTo>
                    <a:pt x="322" y="168"/>
                  </a:moveTo>
                  <a:cubicBezTo>
                    <a:pt x="324" y="167"/>
                    <a:pt x="327" y="169"/>
                    <a:pt x="329" y="168"/>
                  </a:cubicBezTo>
                  <a:cubicBezTo>
                    <a:pt x="330" y="167"/>
                    <a:pt x="332" y="167"/>
                    <a:pt x="332" y="165"/>
                  </a:cubicBezTo>
                  <a:cubicBezTo>
                    <a:pt x="332" y="163"/>
                    <a:pt x="330" y="163"/>
                    <a:pt x="329" y="163"/>
                  </a:cubicBezTo>
                  <a:cubicBezTo>
                    <a:pt x="326" y="162"/>
                    <a:pt x="322" y="163"/>
                    <a:pt x="319" y="163"/>
                  </a:cubicBezTo>
                  <a:cubicBezTo>
                    <a:pt x="318" y="164"/>
                    <a:pt x="315" y="163"/>
                    <a:pt x="315" y="165"/>
                  </a:cubicBezTo>
                  <a:cubicBezTo>
                    <a:pt x="315" y="167"/>
                    <a:pt x="318" y="167"/>
                    <a:pt x="319" y="167"/>
                  </a:cubicBezTo>
                  <a:cubicBezTo>
                    <a:pt x="321" y="168"/>
                    <a:pt x="322" y="168"/>
                    <a:pt x="322" y="168"/>
                  </a:cubicBezTo>
                  <a:close/>
                  <a:moveTo>
                    <a:pt x="269" y="51"/>
                  </a:moveTo>
                  <a:cubicBezTo>
                    <a:pt x="266" y="51"/>
                    <a:pt x="264" y="51"/>
                    <a:pt x="264" y="53"/>
                  </a:cubicBezTo>
                  <a:cubicBezTo>
                    <a:pt x="264" y="58"/>
                    <a:pt x="268" y="59"/>
                    <a:pt x="272" y="60"/>
                  </a:cubicBezTo>
                  <a:cubicBezTo>
                    <a:pt x="274" y="61"/>
                    <a:pt x="276" y="60"/>
                    <a:pt x="275" y="58"/>
                  </a:cubicBezTo>
                  <a:cubicBezTo>
                    <a:pt x="274" y="54"/>
                    <a:pt x="272" y="52"/>
                    <a:pt x="269" y="51"/>
                  </a:cubicBezTo>
                  <a:close/>
                  <a:moveTo>
                    <a:pt x="255" y="42"/>
                  </a:moveTo>
                  <a:cubicBezTo>
                    <a:pt x="257" y="47"/>
                    <a:pt x="260" y="49"/>
                    <a:pt x="265" y="48"/>
                  </a:cubicBezTo>
                  <a:cubicBezTo>
                    <a:pt x="266" y="48"/>
                    <a:pt x="267" y="48"/>
                    <a:pt x="268" y="47"/>
                  </a:cubicBezTo>
                  <a:cubicBezTo>
                    <a:pt x="268" y="46"/>
                    <a:pt x="267" y="45"/>
                    <a:pt x="266" y="44"/>
                  </a:cubicBezTo>
                  <a:cubicBezTo>
                    <a:pt x="263" y="40"/>
                    <a:pt x="259" y="42"/>
                    <a:pt x="255" y="42"/>
                  </a:cubicBezTo>
                  <a:close/>
                  <a:moveTo>
                    <a:pt x="294" y="57"/>
                  </a:moveTo>
                  <a:cubicBezTo>
                    <a:pt x="296" y="65"/>
                    <a:pt x="300" y="70"/>
                    <a:pt x="302" y="75"/>
                  </a:cubicBezTo>
                  <a:cubicBezTo>
                    <a:pt x="303" y="76"/>
                    <a:pt x="304" y="76"/>
                    <a:pt x="305" y="76"/>
                  </a:cubicBezTo>
                  <a:cubicBezTo>
                    <a:pt x="306" y="75"/>
                    <a:pt x="306" y="74"/>
                    <a:pt x="306" y="74"/>
                  </a:cubicBezTo>
                  <a:cubicBezTo>
                    <a:pt x="302" y="68"/>
                    <a:pt x="300" y="63"/>
                    <a:pt x="294" y="57"/>
                  </a:cubicBezTo>
                  <a:close/>
                  <a:moveTo>
                    <a:pt x="23" y="106"/>
                  </a:moveTo>
                  <a:cubicBezTo>
                    <a:pt x="22" y="106"/>
                    <a:pt x="22" y="106"/>
                    <a:pt x="21" y="106"/>
                  </a:cubicBezTo>
                  <a:cubicBezTo>
                    <a:pt x="17" y="113"/>
                    <a:pt x="15" y="120"/>
                    <a:pt x="16" y="128"/>
                  </a:cubicBezTo>
                  <a:cubicBezTo>
                    <a:pt x="18" y="121"/>
                    <a:pt x="21" y="114"/>
                    <a:pt x="23" y="106"/>
                  </a:cubicBezTo>
                  <a:close/>
                  <a:moveTo>
                    <a:pt x="313" y="92"/>
                  </a:moveTo>
                  <a:cubicBezTo>
                    <a:pt x="312" y="92"/>
                    <a:pt x="312" y="92"/>
                    <a:pt x="312" y="93"/>
                  </a:cubicBezTo>
                  <a:cubicBezTo>
                    <a:pt x="310" y="94"/>
                    <a:pt x="315" y="104"/>
                    <a:pt x="317" y="104"/>
                  </a:cubicBezTo>
                  <a:cubicBezTo>
                    <a:pt x="318" y="104"/>
                    <a:pt x="318" y="104"/>
                    <a:pt x="319" y="103"/>
                  </a:cubicBezTo>
                  <a:cubicBezTo>
                    <a:pt x="320" y="102"/>
                    <a:pt x="315" y="92"/>
                    <a:pt x="313" y="92"/>
                  </a:cubicBezTo>
                  <a:close/>
                  <a:moveTo>
                    <a:pt x="71" y="42"/>
                  </a:moveTo>
                  <a:cubicBezTo>
                    <a:pt x="67" y="47"/>
                    <a:pt x="60" y="51"/>
                    <a:pt x="56" y="58"/>
                  </a:cubicBezTo>
                  <a:cubicBezTo>
                    <a:pt x="64" y="54"/>
                    <a:pt x="67" y="48"/>
                    <a:pt x="71" y="42"/>
                  </a:cubicBezTo>
                  <a:close/>
                  <a:moveTo>
                    <a:pt x="203" y="162"/>
                  </a:moveTo>
                  <a:cubicBezTo>
                    <a:pt x="206" y="162"/>
                    <a:pt x="208" y="162"/>
                    <a:pt x="210" y="163"/>
                  </a:cubicBezTo>
                  <a:cubicBezTo>
                    <a:pt x="212" y="164"/>
                    <a:pt x="214" y="164"/>
                    <a:pt x="216" y="162"/>
                  </a:cubicBezTo>
                  <a:cubicBezTo>
                    <a:pt x="216" y="161"/>
                    <a:pt x="216" y="160"/>
                    <a:pt x="214" y="160"/>
                  </a:cubicBezTo>
                  <a:cubicBezTo>
                    <a:pt x="212" y="161"/>
                    <a:pt x="209" y="155"/>
                    <a:pt x="208" y="159"/>
                  </a:cubicBezTo>
                  <a:cubicBezTo>
                    <a:pt x="206" y="162"/>
                    <a:pt x="204" y="160"/>
                    <a:pt x="203" y="162"/>
                  </a:cubicBezTo>
                  <a:close/>
                  <a:moveTo>
                    <a:pt x="246" y="18"/>
                  </a:moveTo>
                  <a:cubicBezTo>
                    <a:pt x="242" y="14"/>
                    <a:pt x="232" y="13"/>
                    <a:pt x="224" y="14"/>
                  </a:cubicBezTo>
                  <a:cubicBezTo>
                    <a:pt x="232" y="15"/>
                    <a:pt x="239" y="18"/>
                    <a:pt x="246" y="1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8"/>
            <p:cNvSpPr>
              <a:spLocks noEditPoints="1"/>
            </p:cNvSpPr>
            <p:nvPr/>
          </p:nvSpPr>
          <p:spPr bwMode="auto">
            <a:xfrm>
              <a:off x="1096" y="1909"/>
              <a:ext cx="538" cy="478"/>
            </a:xfrm>
            <a:custGeom>
              <a:avLst/>
              <a:gdLst>
                <a:gd name="T0" fmla="*/ 4 w 200"/>
                <a:gd name="T1" fmla="*/ 100 h 178"/>
                <a:gd name="T2" fmla="*/ 24 w 200"/>
                <a:gd name="T3" fmla="*/ 56 h 178"/>
                <a:gd name="T4" fmla="*/ 121 w 200"/>
                <a:gd name="T5" fmla="*/ 6 h 178"/>
                <a:gd name="T6" fmla="*/ 198 w 200"/>
                <a:gd name="T7" fmla="*/ 65 h 178"/>
                <a:gd name="T8" fmla="*/ 124 w 200"/>
                <a:gd name="T9" fmla="*/ 171 h 178"/>
                <a:gd name="T10" fmla="*/ 44 w 200"/>
                <a:gd name="T11" fmla="*/ 164 h 178"/>
                <a:gd name="T12" fmla="*/ 119 w 200"/>
                <a:gd name="T13" fmla="*/ 150 h 178"/>
                <a:gd name="T14" fmla="*/ 135 w 200"/>
                <a:gd name="T15" fmla="*/ 128 h 178"/>
                <a:gd name="T16" fmla="*/ 115 w 200"/>
                <a:gd name="T17" fmla="*/ 127 h 178"/>
                <a:gd name="T18" fmla="*/ 96 w 200"/>
                <a:gd name="T19" fmla="*/ 118 h 178"/>
                <a:gd name="T20" fmla="*/ 128 w 200"/>
                <a:gd name="T21" fmla="*/ 98 h 178"/>
                <a:gd name="T22" fmla="*/ 115 w 200"/>
                <a:gd name="T23" fmla="*/ 68 h 178"/>
                <a:gd name="T24" fmla="*/ 124 w 200"/>
                <a:gd name="T25" fmla="*/ 82 h 178"/>
                <a:gd name="T26" fmla="*/ 128 w 200"/>
                <a:gd name="T27" fmla="*/ 64 h 178"/>
                <a:gd name="T28" fmla="*/ 101 w 200"/>
                <a:gd name="T29" fmla="*/ 47 h 178"/>
                <a:gd name="T30" fmla="*/ 114 w 200"/>
                <a:gd name="T31" fmla="*/ 40 h 178"/>
                <a:gd name="T32" fmla="*/ 60 w 200"/>
                <a:gd name="T33" fmla="*/ 49 h 178"/>
                <a:gd name="T34" fmla="*/ 62 w 200"/>
                <a:gd name="T35" fmla="*/ 141 h 178"/>
                <a:gd name="T36" fmla="*/ 105 w 200"/>
                <a:gd name="T37" fmla="*/ 155 h 178"/>
                <a:gd name="T38" fmla="*/ 67 w 200"/>
                <a:gd name="T39" fmla="*/ 153 h 178"/>
                <a:gd name="T40" fmla="*/ 140 w 200"/>
                <a:gd name="T41" fmla="*/ 136 h 178"/>
                <a:gd name="T42" fmla="*/ 170 w 200"/>
                <a:gd name="T43" fmla="*/ 99 h 178"/>
                <a:gd name="T44" fmla="*/ 160 w 200"/>
                <a:gd name="T45" fmla="*/ 91 h 178"/>
                <a:gd name="T46" fmla="*/ 154 w 200"/>
                <a:gd name="T47" fmla="*/ 113 h 178"/>
                <a:gd name="T48" fmla="*/ 150 w 200"/>
                <a:gd name="T49" fmla="*/ 120 h 178"/>
                <a:gd name="T50" fmla="*/ 133 w 200"/>
                <a:gd name="T51" fmla="*/ 57 h 178"/>
                <a:gd name="T52" fmla="*/ 142 w 200"/>
                <a:gd name="T53" fmla="*/ 45 h 178"/>
                <a:gd name="T54" fmla="*/ 129 w 200"/>
                <a:gd name="T55" fmla="*/ 51 h 178"/>
                <a:gd name="T56" fmla="*/ 153 w 200"/>
                <a:gd name="T57" fmla="*/ 59 h 178"/>
                <a:gd name="T58" fmla="*/ 65 w 200"/>
                <a:gd name="T59" fmla="*/ 24 h 178"/>
                <a:gd name="T60" fmla="*/ 35 w 200"/>
                <a:gd name="T61" fmla="*/ 150 h 178"/>
                <a:gd name="T62" fmla="*/ 85 w 200"/>
                <a:gd name="T63" fmla="*/ 168 h 178"/>
                <a:gd name="T64" fmla="*/ 54 w 200"/>
                <a:gd name="T65" fmla="*/ 155 h 178"/>
                <a:gd name="T66" fmla="*/ 15 w 200"/>
                <a:gd name="T67" fmla="*/ 148 h 178"/>
                <a:gd name="T68" fmla="*/ 10 w 200"/>
                <a:gd name="T69" fmla="*/ 129 h 178"/>
                <a:gd name="T70" fmla="*/ 145 w 200"/>
                <a:gd name="T71" fmla="*/ 147 h 178"/>
                <a:gd name="T72" fmla="*/ 134 w 200"/>
                <a:gd name="T73" fmla="*/ 72 h 178"/>
                <a:gd name="T74" fmla="*/ 144 w 200"/>
                <a:gd name="T75" fmla="*/ 77 h 178"/>
                <a:gd name="T76" fmla="*/ 120 w 200"/>
                <a:gd name="T77" fmla="*/ 27 h 178"/>
                <a:gd name="T78" fmla="*/ 135 w 200"/>
                <a:gd name="T79" fmla="*/ 91 h 178"/>
                <a:gd name="T80" fmla="*/ 137 w 200"/>
                <a:gd name="T81" fmla="*/ 86 h 178"/>
                <a:gd name="T82" fmla="*/ 128 w 200"/>
                <a:gd name="T83" fmla="*/ 120 h 178"/>
                <a:gd name="T84" fmla="*/ 94 w 200"/>
                <a:gd name="T85" fmla="*/ 21 h 178"/>
                <a:gd name="T86" fmla="*/ 134 w 200"/>
                <a:gd name="T87" fmla="*/ 143 h 178"/>
                <a:gd name="T88" fmla="*/ 131 w 200"/>
                <a:gd name="T89" fmla="*/ 138 h 178"/>
                <a:gd name="T90" fmla="*/ 157 w 200"/>
                <a:gd name="T91" fmla="*/ 44 h 178"/>
                <a:gd name="T92" fmla="*/ 186 w 200"/>
                <a:gd name="T93" fmla="*/ 54 h 178"/>
                <a:gd name="T94" fmla="*/ 182 w 200"/>
                <a:gd name="T95" fmla="*/ 46 h 178"/>
                <a:gd name="T96" fmla="*/ 161 w 200"/>
                <a:gd name="T97" fmla="*/ 64 h 178"/>
                <a:gd name="T98" fmla="*/ 188 w 200"/>
                <a:gd name="T99" fmla="*/ 49 h 178"/>
                <a:gd name="T100" fmla="*/ 28 w 200"/>
                <a:gd name="T101" fmla="*/ 69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0" h="178">
                  <a:moveTo>
                    <a:pt x="36" y="160"/>
                  </a:moveTo>
                  <a:cubicBezTo>
                    <a:pt x="34" y="163"/>
                    <a:pt x="38" y="164"/>
                    <a:pt x="38" y="166"/>
                  </a:cubicBezTo>
                  <a:cubicBezTo>
                    <a:pt x="24" y="166"/>
                    <a:pt x="11" y="156"/>
                    <a:pt x="6" y="143"/>
                  </a:cubicBezTo>
                  <a:cubicBezTo>
                    <a:pt x="1" y="129"/>
                    <a:pt x="0" y="114"/>
                    <a:pt x="4" y="100"/>
                  </a:cubicBezTo>
                  <a:cubicBezTo>
                    <a:pt x="6" y="94"/>
                    <a:pt x="9" y="90"/>
                    <a:pt x="9" y="84"/>
                  </a:cubicBezTo>
                  <a:cubicBezTo>
                    <a:pt x="9" y="84"/>
                    <a:pt x="10" y="83"/>
                    <a:pt x="10" y="82"/>
                  </a:cubicBezTo>
                  <a:cubicBezTo>
                    <a:pt x="8" y="78"/>
                    <a:pt x="8" y="78"/>
                    <a:pt x="11" y="74"/>
                  </a:cubicBezTo>
                  <a:cubicBezTo>
                    <a:pt x="15" y="68"/>
                    <a:pt x="20" y="62"/>
                    <a:pt x="24" y="56"/>
                  </a:cubicBezTo>
                  <a:cubicBezTo>
                    <a:pt x="31" y="46"/>
                    <a:pt x="40" y="39"/>
                    <a:pt x="50" y="32"/>
                  </a:cubicBezTo>
                  <a:cubicBezTo>
                    <a:pt x="54" y="28"/>
                    <a:pt x="59" y="24"/>
                    <a:pt x="63" y="20"/>
                  </a:cubicBezTo>
                  <a:cubicBezTo>
                    <a:pt x="72" y="10"/>
                    <a:pt x="83" y="6"/>
                    <a:pt x="96" y="4"/>
                  </a:cubicBezTo>
                  <a:cubicBezTo>
                    <a:pt x="104" y="3"/>
                    <a:pt x="113" y="4"/>
                    <a:pt x="121" y="6"/>
                  </a:cubicBezTo>
                  <a:cubicBezTo>
                    <a:pt x="126" y="7"/>
                    <a:pt x="130" y="10"/>
                    <a:pt x="134" y="14"/>
                  </a:cubicBezTo>
                  <a:cubicBezTo>
                    <a:pt x="138" y="18"/>
                    <a:pt x="142" y="20"/>
                    <a:pt x="148" y="20"/>
                  </a:cubicBezTo>
                  <a:cubicBezTo>
                    <a:pt x="160" y="20"/>
                    <a:pt x="172" y="22"/>
                    <a:pt x="181" y="30"/>
                  </a:cubicBezTo>
                  <a:cubicBezTo>
                    <a:pt x="192" y="39"/>
                    <a:pt x="200" y="50"/>
                    <a:pt x="198" y="65"/>
                  </a:cubicBezTo>
                  <a:cubicBezTo>
                    <a:pt x="196" y="74"/>
                    <a:pt x="197" y="83"/>
                    <a:pt x="194" y="92"/>
                  </a:cubicBezTo>
                  <a:cubicBezTo>
                    <a:pt x="193" y="97"/>
                    <a:pt x="188" y="101"/>
                    <a:pt x="186" y="106"/>
                  </a:cubicBezTo>
                  <a:cubicBezTo>
                    <a:pt x="177" y="125"/>
                    <a:pt x="167" y="144"/>
                    <a:pt x="151" y="158"/>
                  </a:cubicBezTo>
                  <a:cubicBezTo>
                    <a:pt x="144" y="165"/>
                    <a:pt x="134" y="169"/>
                    <a:pt x="124" y="171"/>
                  </a:cubicBezTo>
                  <a:cubicBezTo>
                    <a:pt x="121" y="172"/>
                    <a:pt x="118" y="172"/>
                    <a:pt x="115" y="174"/>
                  </a:cubicBezTo>
                  <a:cubicBezTo>
                    <a:pt x="108" y="178"/>
                    <a:pt x="101" y="178"/>
                    <a:pt x="93" y="178"/>
                  </a:cubicBezTo>
                  <a:cubicBezTo>
                    <a:pt x="81" y="178"/>
                    <a:pt x="70" y="177"/>
                    <a:pt x="58" y="174"/>
                  </a:cubicBezTo>
                  <a:cubicBezTo>
                    <a:pt x="52" y="172"/>
                    <a:pt x="46" y="172"/>
                    <a:pt x="44" y="164"/>
                  </a:cubicBezTo>
                  <a:cubicBezTo>
                    <a:pt x="44" y="162"/>
                    <a:pt x="38" y="163"/>
                    <a:pt x="36" y="160"/>
                  </a:cubicBezTo>
                  <a:close/>
                  <a:moveTo>
                    <a:pt x="105" y="155"/>
                  </a:moveTo>
                  <a:cubicBezTo>
                    <a:pt x="106" y="153"/>
                    <a:pt x="107" y="152"/>
                    <a:pt x="109" y="153"/>
                  </a:cubicBezTo>
                  <a:cubicBezTo>
                    <a:pt x="113" y="154"/>
                    <a:pt x="116" y="152"/>
                    <a:pt x="119" y="150"/>
                  </a:cubicBezTo>
                  <a:cubicBezTo>
                    <a:pt x="121" y="149"/>
                    <a:pt x="123" y="147"/>
                    <a:pt x="123" y="145"/>
                  </a:cubicBezTo>
                  <a:cubicBezTo>
                    <a:pt x="122" y="142"/>
                    <a:pt x="119" y="144"/>
                    <a:pt x="117" y="142"/>
                  </a:cubicBezTo>
                  <a:cubicBezTo>
                    <a:pt x="124" y="142"/>
                    <a:pt x="128" y="139"/>
                    <a:pt x="131" y="134"/>
                  </a:cubicBezTo>
                  <a:cubicBezTo>
                    <a:pt x="132" y="132"/>
                    <a:pt x="133" y="130"/>
                    <a:pt x="135" y="128"/>
                  </a:cubicBezTo>
                  <a:cubicBezTo>
                    <a:pt x="136" y="128"/>
                    <a:pt x="137" y="127"/>
                    <a:pt x="136" y="126"/>
                  </a:cubicBezTo>
                  <a:cubicBezTo>
                    <a:pt x="135" y="125"/>
                    <a:pt x="134" y="125"/>
                    <a:pt x="133" y="125"/>
                  </a:cubicBezTo>
                  <a:cubicBezTo>
                    <a:pt x="130" y="126"/>
                    <a:pt x="125" y="126"/>
                    <a:pt x="122" y="128"/>
                  </a:cubicBezTo>
                  <a:cubicBezTo>
                    <a:pt x="119" y="131"/>
                    <a:pt x="118" y="129"/>
                    <a:pt x="115" y="127"/>
                  </a:cubicBezTo>
                  <a:cubicBezTo>
                    <a:pt x="122" y="125"/>
                    <a:pt x="124" y="118"/>
                    <a:pt x="129" y="115"/>
                  </a:cubicBezTo>
                  <a:cubicBezTo>
                    <a:pt x="130" y="114"/>
                    <a:pt x="130" y="113"/>
                    <a:pt x="129" y="112"/>
                  </a:cubicBezTo>
                  <a:cubicBezTo>
                    <a:pt x="129" y="111"/>
                    <a:pt x="128" y="111"/>
                    <a:pt x="127" y="111"/>
                  </a:cubicBezTo>
                  <a:cubicBezTo>
                    <a:pt x="117" y="114"/>
                    <a:pt x="107" y="116"/>
                    <a:pt x="96" y="118"/>
                  </a:cubicBezTo>
                  <a:cubicBezTo>
                    <a:pt x="94" y="118"/>
                    <a:pt x="91" y="120"/>
                    <a:pt x="88" y="116"/>
                  </a:cubicBezTo>
                  <a:cubicBezTo>
                    <a:pt x="102" y="115"/>
                    <a:pt x="114" y="111"/>
                    <a:pt x="127" y="109"/>
                  </a:cubicBezTo>
                  <a:cubicBezTo>
                    <a:pt x="135" y="108"/>
                    <a:pt x="140" y="103"/>
                    <a:pt x="141" y="96"/>
                  </a:cubicBezTo>
                  <a:cubicBezTo>
                    <a:pt x="137" y="98"/>
                    <a:pt x="132" y="97"/>
                    <a:pt x="128" y="98"/>
                  </a:cubicBezTo>
                  <a:cubicBezTo>
                    <a:pt x="122" y="100"/>
                    <a:pt x="122" y="100"/>
                    <a:pt x="116" y="99"/>
                  </a:cubicBezTo>
                  <a:cubicBezTo>
                    <a:pt x="118" y="97"/>
                    <a:pt x="123" y="98"/>
                    <a:pt x="122" y="94"/>
                  </a:cubicBezTo>
                  <a:cubicBezTo>
                    <a:pt x="122" y="87"/>
                    <a:pt x="120" y="81"/>
                    <a:pt x="117" y="75"/>
                  </a:cubicBezTo>
                  <a:cubicBezTo>
                    <a:pt x="116" y="72"/>
                    <a:pt x="116" y="70"/>
                    <a:pt x="115" y="68"/>
                  </a:cubicBezTo>
                  <a:cubicBezTo>
                    <a:pt x="115" y="68"/>
                    <a:pt x="115" y="66"/>
                    <a:pt x="116" y="66"/>
                  </a:cubicBezTo>
                  <a:cubicBezTo>
                    <a:pt x="117" y="65"/>
                    <a:pt x="117" y="67"/>
                    <a:pt x="117" y="67"/>
                  </a:cubicBezTo>
                  <a:cubicBezTo>
                    <a:pt x="120" y="71"/>
                    <a:pt x="120" y="76"/>
                    <a:pt x="121" y="80"/>
                  </a:cubicBezTo>
                  <a:cubicBezTo>
                    <a:pt x="121" y="83"/>
                    <a:pt x="122" y="84"/>
                    <a:pt x="124" y="82"/>
                  </a:cubicBezTo>
                  <a:cubicBezTo>
                    <a:pt x="127" y="81"/>
                    <a:pt x="130" y="82"/>
                    <a:pt x="131" y="78"/>
                  </a:cubicBezTo>
                  <a:cubicBezTo>
                    <a:pt x="132" y="75"/>
                    <a:pt x="131" y="72"/>
                    <a:pt x="128" y="70"/>
                  </a:cubicBezTo>
                  <a:cubicBezTo>
                    <a:pt x="127" y="70"/>
                    <a:pt x="125" y="70"/>
                    <a:pt x="127" y="69"/>
                  </a:cubicBezTo>
                  <a:cubicBezTo>
                    <a:pt x="130" y="68"/>
                    <a:pt x="128" y="66"/>
                    <a:pt x="128" y="64"/>
                  </a:cubicBezTo>
                  <a:cubicBezTo>
                    <a:pt x="125" y="60"/>
                    <a:pt x="124" y="55"/>
                    <a:pt x="121" y="51"/>
                  </a:cubicBezTo>
                  <a:cubicBezTo>
                    <a:pt x="120" y="49"/>
                    <a:pt x="121" y="46"/>
                    <a:pt x="118" y="46"/>
                  </a:cubicBezTo>
                  <a:cubicBezTo>
                    <a:pt x="114" y="46"/>
                    <a:pt x="112" y="47"/>
                    <a:pt x="112" y="51"/>
                  </a:cubicBezTo>
                  <a:cubicBezTo>
                    <a:pt x="108" y="49"/>
                    <a:pt x="106" y="47"/>
                    <a:pt x="101" y="47"/>
                  </a:cubicBezTo>
                  <a:cubicBezTo>
                    <a:pt x="107" y="43"/>
                    <a:pt x="112" y="46"/>
                    <a:pt x="116" y="44"/>
                  </a:cubicBezTo>
                  <a:cubicBezTo>
                    <a:pt x="118" y="44"/>
                    <a:pt x="121" y="44"/>
                    <a:pt x="121" y="42"/>
                  </a:cubicBezTo>
                  <a:cubicBezTo>
                    <a:pt x="121" y="40"/>
                    <a:pt x="118" y="40"/>
                    <a:pt x="116" y="40"/>
                  </a:cubicBezTo>
                  <a:cubicBezTo>
                    <a:pt x="116" y="40"/>
                    <a:pt x="115" y="40"/>
                    <a:pt x="114" y="40"/>
                  </a:cubicBezTo>
                  <a:cubicBezTo>
                    <a:pt x="102" y="39"/>
                    <a:pt x="91" y="42"/>
                    <a:pt x="79" y="43"/>
                  </a:cubicBezTo>
                  <a:cubicBezTo>
                    <a:pt x="76" y="43"/>
                    <a:pt x="73" y="45"/>
                    <a:pt x="71" y="48"/>
                  </a:cubicBezTo>
                  <a:cubicBezTo>
                    <a:pt x="70" y="48"/>
                    <a:pt x="70" y="49"/>
                    <a:pt x="68" y="48"/>
                  </a:cubicBezTo>
                  <a:cubicBezTo>
                    <a:pt x="64" y="46"/>
                    <a:pt x="64" y="46"/>
                    <a:pt x="60" y="49"/>
                  </a:cubicBezTo>
                  <a:cubicBezTo>
                    <a:pt x="55" y="52"/>
                    <a:pt x="52" y="58"/>
                    <a:pt x="48" y="62"/>
                  </a:cubicBezTo>
                  <a:cubicBezTo>
                    <a:pt x="38" y="70"/>
                    <a:pt x="33" y="80"/>
                    <a:pt x="27" y="91"/>
                  </a:cubicBezTo>
                  <a:cubicBezTo>
                    <a:pt x="22" y="99"/>
                    <a:pt x="24" y="106"/>
                    <a:pt x="28" y="113"/>
                  </a:cubicBezTo>
                  <a:cubicBezTo>
                    <a:pt x="36" y="126"/>
                    <a:pt x="50" y="134"/>
                    <a:pt x="62" y="141"/>
                  </a:cubicBezTo>
                  <a:cubicBezTo>
                    <a:pt x="74" y="147"/>
                    <a:pt x="84" y="153"/>
                    <a:pt x="97" y="156"/>
                  </a:cubicBezTo>
                  <a:cubicBezTo>
                    <a:pt x="95" y="160"/>
                    <a:pt x="90" y="156"/>
                    <a:pt x="89" y="161"/>
                  </a:cubicBezTo>
                  <a:cubicBezTo>
                    <a:pt x="100" y="160"/>
                    <a:pt x="112" y="164"/>
                    <a:pt x="122" y="156"/>
                  </a:cubicBezTo>
                  <a:cubicBezTo>
                    <a:pt x="116" y="155"/>
                    <a:pt x="111" y="156"/>
                    <a:pt x="105" y="155"/>
                  </a:cubicBezTo>
                  <a:close/>
                  <a:moveTo>
                    <a:pt x="21" y="108"/>
                  </a:moveTo>
                  <a:cubicBezTo>
                    <a:pt x="20" y="119"/>
                    <a:pt x="21" y="129"/>
                    <a:pt x="29" y="137"/>
                  </a:cubicBezTo>
                  <a:cubicBezTo>
                    <a:pt x="36" y="143"/>
                    <a:pt x="44" y="145"/>
                    <a:pt x="52" y="149"/>
                  </a:cubicBezTo>
                  <a:cubicBezTo>
                    <a:pt x="57" y="151"/>
                    <a:pt x="63" y="151"/>
                    <a:pt x="67" y="153"/>
                  </a:cubicBezTo>
                  <a:cubicBezTo>
                    <a:pt x="71" y="154"/>
                    <a:pt x="75" y="158"/>
                    <a:pt x="80" y="158"/>
                  </a:cubicBezTo>
                  <a:cubicBezTo>
                    <a:pt x="85" y="160"/>
                    <a:pt x="86" y="160"/>
                    <a:pt x="86" y="156"/>
                  </a:cubicBezTo>
                  <a:cubicBezTo>
                    <a:pt x="61" y="144"/>
                    <a:pt x="36" y="134"/>
                    <a:pt x="21" y="108"/>
                  </a:cubicBezTo>
                  <a:close/>
                  <a:moveTo>
                    <a:pt x="140" y="136"/>
                  </a:moveTo>
                  <a:cubicBezTo>
                    <a:pt x="142" y="136"/>
                    <a:pt x="142" y="137"/>
                    <a:pt x="142" y="136"/>
                  </a:cubicBezTo>
                  <a:cubicBezTo>
                    <a:pt x="156" y="130"/>
                    <a:pt x="164" y="118"/>
                    <a:pt x="172" y="105"/>
                  </a:cubicBezTo>
                  <a:cubicBezTo>
                    <a:pt x="172" y="104"/>
                    <a:pt x="171" y="103"/>
                    <a:pt x="171" y="103"/>
                  </a:cubicBezTo>
                  <a:cubicBezTo>
                    <a:pt x="168" y="102"/>
                    <a:pt x="168" y="101"/>
                    <a:pt x="170" y="99"/>
                  </a:cubicBezTo>
                  <a:cubicBezTo>
                    <a:pt x="177" y="92"/>
                    <a:pt x="179" y="84"/>
                    <a:pt x="172" y="75"/>
                  </a:cubicBezTo>
                  <a:cubicBezTo>
                    <a:pt x="172" y="74"/>
                    <a:pt x="171" y="73"/>
                    <a:pt x="170" y="74"/>
                  </a:cubicBezTo>
                  <a:cubicBezTo>
                    <a:pt x="168" y="74"/>
                    <a:pt x="169" y="75"/>
                    <a:pt x="169" y="76"/>
                  </a:cubicBezTo>
                  <a:cubicBezTo>
                    <a:pt x="168" y="82"/>
                    <a:pt x="166" y="88"/>
                    <a:pt x="160" y="91"/>
                  </a:cubicBezTo>
                  <a:cubicBezTo>
                    <a:pt x="162" y="94"/>
                    <a:pt x="166" y="93"/>
                    <a:pt x="166" y="97"/>
                  </a:cubicBezTo>
                  <a:cubicBezTo>
                    <a:pt x="166" y="101"/>
                    <a:pt x="162" y="102"/>
                    <a:pt x="159" y="102"/>
                  </a:cubicBezTo>
                  <a:cubicBezTo>
                    <a:pt x="150" y="104"/>
                    <a:pt x="149" y="111"/>
                    <a:pt x="148" y="119"/>
                  </a:cubicBezTo>
                  <a:cubicBezTo>
                    <a:pt x="150" y="117"/>
                    <a:pt x="152" y="115"/>
                    <a:pt x="154" y="113"/>
                  </a:cubicBezTo>
                  <a:cubicBezTo>
                    <a:pt x="154" y="112"/>
                    <a:pt x="155" y="110"/>
                    <a:pt x="157" y="110"/>
                  </a:cubicBezTo>
                  <a:cubicBezTo>
                    <a:pt x="158" y="111"/>
                    <a:pt x="159" y="111"/>
                    <a:pt x="159" y="112"/>
                  </a:cubicBezTo>
                  <a:cubicBezTo>
                    <a:pt x="159" y="114"/>
                    <a:pt x="159" y="116"/>
                    <a:pt x="157" y="117"/>
                  </a:cubicBezTo>
                  <a:cubicBezTo>
                    <a:pt x="155" y="118"/>
                    <a:pt x="152" y="119"/>
                    <a:pt x="150" y="120"/>
                  </a:cubicBezTo>
                  <a:cubicBezTo>
                    <a:pt x="148" y="120"/>
                    <a:pt x="146" y="121"/>
                    <a:pt x="145" y="123"/>
                  </a:cubicBezTo>
                  <a:cubicBezTo>
                    <a:pt x="144" y="128"/>
                    <a:pt x="141" y="131"/>
                    <a:pt x="140" y="136"/>
                  </a:cubicBezTo>
                  <a:close/>
                  <a:moveTo>
                    <a:pt x="133" y="58"/>
                  </a:moveTo>
                  <a:cubicBezTo>
                    <a:pt x="133" y="58"/>
                    <a:pt x="133" y="58"/>
                    <a:pt x="133" y="57"/>
                  </a:cubicBezTo>
                  <a:cubicBezTo>
                    <a:pt x="138" y="56"/>
                    <a:pt x="144" y="54"/>
                    <a:pt x="149" y="54"/>
                  </a:cubicBezTo>
                  <a:cubicBezTo>
                    <a:pt x="150" y="53"/>
                    <a:pt x="151" y="53"/>
                    <a:pt x="151" y="52"/>
                  </a:cubicBezTo>
                  <a:cubicBezTo>
                    <a:pt x="152" y="50"/>
                    <a:pt x="151" y="50"/>
                    <a:pt x="150" y="49"/>
                  </a:cubicBezTo>
                  <a:cubicBezTo>
                    <a:pt x="148" y="47"/>
                    <a:pt x="144" y="47"/>
                    <a:pt x="142" y="45"/>
                  </a:cubicBezTo>
                  <a:cubicBezTo>
                    <a:pt x="138" y="43"/>
                    <a:pt x="133" y="45"/>
                    <a:pt x="129" y="46"/>
                  </a:cubicBezTo>
                  <a:cubicBezTo>
                    <a:pt x="128" y="46"/>
                    <a:pt x="125" y="46"/>
                    <a:pt x="125" y="48"/>
                  </a:cubicBezTo>
                  <a:cubicBezTo>
                    <a:pt x="124" y="50"/>
                    <a:pt x="127" y="50"/>
                    <a:pt x="128" y="50"/>
                  </a:cubicBezTo>
                  <a:cubicBezTo>
                    <a:pt x="128" y="50"/>
                    <a:pt x="130" y="50"/>
                    <a:pt x="129" y="51"/>
                  </a:cubicBezTo>
                  <a:cubicBezTo>
                    <a:pt x="124" y="57"/>
                    <a:pt x="133" y="60"/>
                    <a:pt x="133" y="65"/>
                  </a:cubicBezTo>
                  <a:cubicBezTo>
                    <a:pt x="133" y="66"/>
                    <a:pt x="134" y="67"/>
                    <a:pt x="136" y="67"/>
                  </a:cubicBezTo>
                  <a:cubicBezTo>
                    <a:pt x="141" y="66"/>
                    <a:pt x="146" y="65"/>
                    <a:pt x="151" y="64"/>
                  </a:cubicBezTo>
                  <a:cubicBezTo>
                    <a:pt x="152" y="63"/>
                    <a:pt x="154" y="61"/>
                    <a:pt x="153" y="59"/>
                  </a:cubicBezTo>
                  <a:cubicBezTo>
                    <a:pt x="152" y="56"/>
                    <a:pt x="150" y="56"/>
                    <a:pt x="148" y="56"/>
                  </a:cubicBezTo>
                  <a:cubicBezTo>
                    <a:pt x="143" y="58"/>
                    <a:pt x="138" y="58"/>
                    <a:pt x="133" y="58"/>
                  </a:cubicBezTo>
                  <a:close/>
                  <a:moveTo>
                    <a:pt x="131" y="17"/>
                  </a:moveTo>
                  <a:cubicBezTo>
                    <a:pt x="111" y="0"/>
                    <a:pt x="78" y="10"/>
                    <a:pt x="65" y="24"/>
                  </a:cubicBezTo>
                  <a:cubicBezTo>
                    <a:pt x="75" y="19"/>
                    <a:pt x="86" y="18"/>
                    <a:pt x="96" y="16"/>
                  </a:cubicBezTo>
                  <a:cubicBezTo>
                    <a:pt x="108" y="16"/>
                    <a:pt x="119" y="16"/>
                    <a:pt x="131" y="17"/>
                  </a:cubicBezTo>
                  <a:close/>
                  <a:moveTo>
                    <a:pt x="30" y="142"/>
                  </a:moveTo>
                  <a:cubicBezTo>
                    <a:pt x="30" y="147"/>
                    <a:pt x="33" y="148"/>
                    <a:pt x="35" y="150"/>
                  </a:cubicBezTo>
                  <a:cubicBezTo>
                    <a:pt x="37" y="153"/>
                    <a:pt x="40" y="152"/>
                    <a:pt x="43" y="153"/>
                  </a:cubicBezTo>
                  <a:cubicBezTo>
                    <a:pt x="48" y="156"/>
                    <a:pt x="51" y="162"/>
                    <a:pt x="58" y="163"/>
                  </a:cubicBezTo>
                  <a:cubicBezTo>
                    <a:pt x="61" y="164"/>
                    <a:pt x="65" y="163"/>
                    <a:pt x="68" y="165"/>
                  </a:cubicBezTo>
                  <a:cubicBezTo>
                    <a:pt x="74" y="167"/>
                    <a:pt x="79" y="168"/>
                    <a:pt x="85" y="168"/>
                  </a:cubicBezTo>
                  <a:cubicBezTo>
                    <a:pt x="87" y="168"/>
                    <a:pt x="90" y="168"/>
                    <a:pt x="90" y="166"/>
                  </a:cubicBezTo>
                  <a:cubicBezTo>
                    <a:pt x="90" y="164"/>
                    <a:pt x="88" y="163"/>
                    <a:pt x="85" y="163"/>
                  </a:cubicBezTo>
                  <a:cubicBezTo>
                    <a:pt x="76" y="163"/>
                    <a:pt x="67" y="157"/>
                    <a:pt x="57" y="160"/>
                  </a:cubicBezTo>
                  <a:cubicBezTo>
                    <a:pt x="53" y="160"/>
                    <a:pt x="56" y="156"/>
                    <a:pt x="54" y="155"/>
                  </a:cubicBezTo>
                  <a:cubicBezTo>
                    <a:pt x="46" y="151"/>
                    <a:pt x="38" y="147"/>
                    <a:pt x="30" y="142"/>
                  </a:cubicBezTo>
                  <a:close/>
                  <a:moveTo>
                    <a:pt x="9" y="104"/>
                  </a:moveTo>
                  <a:cubicBezTo>
                    <a:pt x="8" y="113"/>
                    <a:pt x="4" y="123"/>
                    <a:pt x="7" y="133"/>
                  </a:cubicBezTo>
                  <a:cubicBezTo>
                    <a:pt x="9" y="139"/>
                    <a:pt x="14" y="143"/>
                    <a:pt x="15" y="148"/>
                  </a:cubicBezTo>
                  <a:cubicBezTo>
                    <a:pt x="16" y="156"/>
                    <a:pt x="23" y="158"/>
                    <a:pt x="29" y="162"/>
                  </a:cubicBezTo>
                  <a:cubicBezTo>
                    <a:pt x="30" y="163"/>
                    <a:pt x="33" y="166"/>
                    <a:pt x="34" y="162"/>
                  </a:cubicBezTo>
                  <a:cubicBezTo>
                    <a:pt x="36" y="159"/>
                    <a:pt x="34" y="158"/>
                    <a:pt x="31" y="157"/>
                  </a:cubicBezTo>
                  <a:cubicBezTo>
                    <a:pt x="20" y="150"/>
                    <a:pt x="14" y="140"/>
                    <a:pt x="10" y="129"/>
                  </a:cubicBezTo>
                  <a:cubicBezTo>
                    <a:pt x="9" y="124"/>
                    <a:pt x="8" y="119"/>
                    <a:pt x="8" y="113"/>
                  </a:cubicBezTo>
                  <a:cubicBezTo>
                    <a:pt x="8" y="110"/>
                    <a:pt x="9" y="107"/>
                    <a:pt x="9" y="104"/>
                  </a:cubicBezTo>
                  <a:close/>
                  <a:moveTo>
                    <a:pt x="172" y="117"/>
                  </a:moveTo>
                  <a:cubicBezTo>
                    <a:pt x="163" y="127"/>
                    <a:pt x="154" y="137"/>
                    <a:pt x="145" y="147"/>
                  </a:cubicBezTo>
                  <a:cubicBezTo>
                    <a:pt x="157" y="140"/>
                    <a:pt x="168" y="132"/>
                    <a:pt x="172" y="117"/>
                  </a:cubicBezTo>
                  <a:close/>
                  <a:moveTo>
                    <a:pt x="151" y="66"/>
                  </a:moveTo>
                  <a:cubicBezTo>
                    <a:pt x="146" y="67"/>
                    <a:pt x="142" y="68"/>
                    <a:pt x="137" y="69"/>
                  </a:cubicBezTo>
                  <a:cubicBezTo>
                    <a:pt x="135" y="69"/>
                    <a:pt x="134" y="70"/>
                    <a:pt x="134" y="72"/>
                  </a:cubicBezTo>
                  <a:cubicBezTo>
                    <a:pt x="134" y="74"/>
                    <a:pt x="134" y="74"/>
                    <a:pt x="136" y="74"/>
                  </a:cubicBezTo>
                  <a:cubicBezTo>
                    <a:pt x="138" y="74"/>
                    <a:pt x="140" y="72"/>
                    <a:pt x="141" y="75"/>
                  </a:cubicBezTo>
                  <a:cubicBezTo>
                    <a:pt x="142" y="77"/>
                    <a:pt x="137" y="75"/>
                    <a:pt x="138" y="78"/>
                  </a:cubicBezTo>
                  <a:cubicBezTo>
                    <a:pt x="140" y="79"/>
                    <a:pt x="142" y="77"/>
                    <a:pt x="144" y="77"/>
                  </a:cubicBezTo>
                  <a:cubicBezTo>
                    <a:pt x="152" y="78"/>
                    <a:pt x="151" y="72"/>
                    <a:pt x="151" y="66"/>
                  </a:cubicBezTo>
                  <a:close/>
                  <a:moveTo>
                    <a:pt x="92" y="35"/>
                  </a:moveTo>
                  <a:cubicBezTo>
                    <a:pt x="99" y="36"/>
                    <a:pt x="105" y="33"/>
                    <a:pt x="111" y="34"/>
                  </a:cubicBezTo>
                  <a:cubicBezTo>
                    <a:pt x="118" y="34"/>
                    <a:pt x="118" y="34"/>
                    <a:pt x="120" y="27"/>
                  </a:cubicBezTo>
                  <a:cubicBezTo>
                    <a:pt x="112" y="26"/>
                    <a:pt x="98" y="30"/>
                    <a:pt x="92" y="35"/>
                  </a:cubicBezTo>
                  <a:close/>
                  <a:moveTo>
                    <a:pt x="123" y="88"/>
                  </a:moveTo>
                  <a:cubicBezTo>
                    <a:pt x="125" y="89"/>
                    <a:pt x="122" y="95"/>
                    <a:pt x="126" y="95"/>
                  </a:cubicBezTo>
                  <a:cubicBezTo>
                    <a:pt x="129" y="95"/>
                    <a:pt x="135" y="96"/>
                    <a:pt x="135" y="91"/>
                  </a:cubicBezTo>
                  <a:cubicBezTo>
                    <a:pt x="135" y="88"/>
                    <a:pt x="135" y="83"/>
                    <a:pt x="131" y="82"/>
                  </a:cubicBezTo>
                  <a:cubicBezTo>
                    <a:pt x="128" y="82"/>
                    <a:pt x="124" y="82"/>
                    <a:pt x="123" y="88"/>
                  </a:cubicBezTo>
                  <a:close/>
                  <a:moveTo>
                    <a:pt x="149" y="80"/>
                  </a:moveTo>
                  <a:cubicBezTo>
                    <a:pt x="137" y="82"/>
                    <a:pt x="136" y="82"/>
                    <a:pt x="137" y="86"/>
                  </a:cubicBezTo>
                  <a:cubicBezTo>
                    <a:pt x="138" y="88"/>
                    <a:pt x="137" y="92"/>
                    <a:pt x="142" y="92"/>
                  </a:cubicBezTo>
                  <a:cubicBezTo>
                    <a:pt x="146" y="92"/>
                    <a:pt x="149" y="87"/>
                    <a:pt x="149" y="80"/>
                  </a:cubicBezTo>
                  <a:close/>
                  <a:moveTo>
                    <a:pt x="142" y="108"/>
                  </a:moveTo>
                  <a:cubicBezTo>
                    <a:pt x="136" y="111"/>
                    <a:pt x="130" y="116"/>
                    <a:pt x="128" y="120"/>
                  </a:cubicBezTo>
                  <a:cubicBezTo>
                    <a:pt x="128" y="122"/>
                    <a:pt x="128" y="123"/>
                    <a:pt x="130" y="123"/>
                  </a:cubicBezTo>
                  <a:cubicBezTo>
                    <a:pt x="137" y="123"/>
                    <a:pt x="142" y="116"/>
                    <a:pt x="142" y="108"/>
                  </a:cubicBezTo>
                  <a:close/>
                  <a:moveTo>
                    <a:pt x="63" y="31"/>
                  </a:moveTo>
                  <a:cubicBezTo>
                    <a:pt x="74" y="29"/>
                    <a:pt x="84" y="26"/>
                    <a:pt x="94" y="21"/>
                  </a:cubicBezTo>
                  <a:cubicBezTo>
                    <a:pt x="83" y="24"/>
                    <a:pt x="72" y="26"/>
                    <a:pt x="63" y="31"/>
                  </a:cubicBezTo>
                  <a:close/>
                  <a:moveTo>
                    <a:pt x="122" y="152"/>
                  </a:moveTo>
                  <a:cubicBezTo>
                    <a:pt x="127" y="151"/>
                    <a:pt x="130" y="150"/>
                    <a:pt x="133" y="147"/>
                  </a:cubicBezTo>
                  <a:cubicBezTo>
                    <a:pt x="134" y="146"/>
                    <a:pt x="136" y="145"/>
                    <a:pt x="134" y="143"/>
                  </a:cubicBezTo>
                  <a:cubicBezTo>
                    <a:pt x="134" y="142"/>
                    <a:pt x="132" y="142"/>
                    <a:pt x="131" y="142"/>
                  </a:cubicBezTo>
                  <a:cubicBezTo>
                    <a:pt x="125" y="143"/>
                    <a:pt x="125" y="148"/>
                    <a:pt x="122" y="152"/>
                  </a:cubicBezTo>
                  <a:close/>
                  <a:moveTo>
                    <a:pt x="142" y="122"/>
                  </a:moveTo>
                  <a:cubicBezTo>
                    <a:pt x="137" y="126"/>
                    <a:pt x="135" y="132"/>
                    <a:pt x="131" y="138"/>
                  </a:cubicBezTo>
                  <a:cubicBezTo>
                    <a:pt x="138" y="138"/>
                    <a:pt x="141" y="134"/>
                    <a:pt x="142" y="122"/>
                  </a:cubicBezTo>
                  <a:close/>
                  <a:moveTo>
                    <a:pt x="167" y="49"/>
                  </a:moveTo>
                  <a:cubicBezTo>
                    <a:pt x="166" y="47"/>
                    <a:pt x="165" y="47"/>
                    <a:pt x="164" y="45"/>
                  </a:cubicBezTo>
                  <a:cubicBezTo>
                    <a:pt x="162" y="42"/>
                    <a:pt x="160" y="43"/>
                    <a:pt x="157" y="44"/>
                  </a:cubicBezTo>
                  <a:cubicBezTo>
                    <a:pt x="156" y="44"/>
                    <a:pt x="154" y="45"/>
                    <a:pt x="156" y="46"/>
                  </a:cubicBezTo>
                  <a:cubicBezTo>
                    <a:pt x="157" y="48"/>
                    <a:pt x="158" y="51"/>
                    <a:pt x="161" y="50"/>
                  </a:cubicBezTo>
                  <a:cubicBezTo>
                    <a:pt x="163" y="50"/>
                    <a:pt x="165" y="50"/>
                    <a:pt x="167" y="49"/>
                  </a:cubicBezTo>
                  <a:close/>
                  <a:moveTo>
                    <a:pt x="186" y="54"/>
                  </a:moveTo>
                  <a:cubicBezTo>
                    <a:pt x="186" y="51"/>
                    <a:pt x="183" y="48"/>
                    <a:pt x="186" y="46"/>
                  </a:cubicBezTo>
                  <a:cubicBezTo>
                    <a:pt x="188" y="45"/>
                    <a:pt x="187" y="44"/>
                    <a:pt x="186" y="44"/>
                  </a:cubicBezTo>
                  <a:cubicBezTo>
                    <a:pt x="183" y="42"/>
                    <a:pt x="182" y="39"/>
                    <a:pt x="178" y="39"/>
                  </a:cubicBezTo>
                  <a:cubicBezTo>
                    <a:pt x="179" y="42"/>
                    <a:pt x="180" y="44"/>
                    <a:pt x="182" y="46"/>
                  </a:cubicBezTo>
                  <a:cubicBezTo>
                    <a:pt x="183" y="49"/>
                    <a:pt x="183" y="52"/>
                    <a:pt x="186" y="54"/>
                  </a:cubicBezTo>
                  <a:close/>
                  <a:moveTo>
                    <a:pt x="154" y="74"/>
                  </a:moveTo>
                  <a:cubicBezTo>
                    <a:pt x="158" y="73"/>
                    <a:pt x="160" y="70"/>
                    <a:pt x="161" y="67"/>
                  </a:cubicBezTo>
                  <a:cubicBezTo>
                    <a:pt x="161" y="66"/>
                    <a:pt x="162" y="65"/>
                    <a:pt x="161" y="64"/>
                  </a:cubicBezTo>
                  <a:cubicBezTo>
                    <a:pt x="160" y="64"/>
                    <a:pt x="159" y="64"/>
                    <a:pt x="158" y="65"/>
                  </a:cubicBezTo>
                  <a:cubicBezTo>
                    <a:pt x="153" y="66"/>
                    <a:pt x="155" y="70"/>
                    <a:pt x="154" y="74"/>
                  </a:cubicBezTo>
                  <a:close/>
                  <a:moveTo>
                    <a:pt x="190" y="64"/>
                  </a:moveTo>
                  <a:cubicBezTo>
                    <a:pt x="194" y="59"/>
                    <a:pt x="194" y="55"/>
                    <a:pt x="188" y="49"/>
                  </a:cubicBezTo>
                  <a:cubicBezTo>
                    <a:pt x="191" y="54"/>
                    <a:pt x="189" y="59"/>
                    <a:pt x="190" y="64"/>
                  </a:cubicBezTo>
                  <a:close/>
                  <a:moveTo>
                    <a:pt x="31" y="75"/>
                  </a:moveTo>
                  <a:cubicBezTo>
                    <a:pt x="23" y="70"/>
                    <a:pt x="35" y="68"/>
                    <a:pt x="32" y="64"/>
                  </a:cubicBezTo>
                  <a:cubicBezTo>
                    <a:pt x="30" y="65"/>
                    <a:pt x="29" y="67"/>
                    <a:pt x="28" y="69"/>
                  </a:cubicBezTo>
                  <a:cubicBezTo>
                    <a:pt x="23" y="74"/>
                    <a:pt x="23" y="74"/>
                    <a:pt x="31" y="7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5" name="Group 16"/>
          <p:cNvGrpSpPr>
            <a:grpSpLocks noChangeAspect="1"/>
          </p:cNvGrpSpPr>
          <p:nvPr/>
        </p:nvGrpSpPr>
        <p:grpSpPr bwMode="auto">
          <a:xfrm>
            <a:off x="6767202" y="1037034"/>
            <a:ext cx="1035372" cy="1120547"/>
            <a:chOff x="881" y="1909"/>
            <a:chExt cx="936" cy="1013"/>
          </a:xfrm>
        </p:grpSpPr>
        <p:sp>
          <p:nvSpPr>
            <p:cNvPr id="26" name="Freeform 17"/>
            <p:cNvSpPr>
              <a:spLocks noEditPoints="1"/>
            </p:cNvSpPr>
            <p:nvPr/>
          </p:nvSpPr>
          <p:spPr bwMode="auto">
            <a:xfrm>
              <a:off x="881" y="2441"/>
              <a:ext cx="936" cy="481"/>
            </a:xfrm>
            <a:custGeom>
              <a:avLst/>
              <a:gdLst>
                <a:gd name="T0" fmla="*/ 339 w 348"/>
                <a:gd name="T1" fmla="*/ 165 h 179"/>
                <a:gd name="T2" fmla="*/ 238 w 348"/>
                <a:gd name="T3" fmla="*/ 172 h 179"/>
                <a:gd name="T4" fmla="*/ 66 w 348"/>
                <a:gd name="T5" fmla="*/ 172 h 179"/>
                <a:gd name="T6" fmla="*/ 14 w 348"/>
                <a:gd name="T7" fmla="*/ 171 h 179"/>
                <a:gd name="T8" fmla="*/ 22 w 348"/>
                <a:gd name="T9" fmla="*/ 99 h 179"/>
                <a:gd name="T10" fmla="*/ 95 w 348"/>
                <a:gd name="T11" fmla="*/ 19 h 179"/>
                <a:gd name="T12" fmla="*/ 168 w 348"/>
                <a:gd name="T13" fmla="*/ 5 h 179"/>
                <a:gd name="T14" fmla="*/ 253 w 348"/>
                <a:gd name="T15" fmla="*/ 16 h 179"/>
                <a:gd name="T16" fmla="*/ 292 w 348"/>
                <a:gd name="T17" fmla="*/ 32 h 179"/>
                <a:gd name="T18" fmla="*/ 342 w 348"/>
                <a:gd name="T19" fmla="*/ 115 h 179"/>
                <a:gd name="T20" fmla="*/ 257 w 348"/>
                <a:gd name="T21" fmla="*/ 52 h 179"/>
                <a:gd name="T22" fmla="*/ 250 w 348"/>
                <a:gd name="T23" fmla="*/ 43 h 179"/>
                <a:gd name="T24" fmla="*/ 258 w 348"/>
                <a:gd name="T25" fmla="*/ 40 h 179"/>
                <a:gd name="T26" fmla="*/ 224 w 348"/>
                <a:gd name="T27" fmla="*/ 26 h 179"/>
                <a:gd name="T28" fmla="*/ 262 w 348"/>
                <a:gd name="T29" fmla="*/ 34 h 179"/>
                <a:gd name="T30" fmla="*/ 231 w 348"/>
                <a:gd name="T31" fmla="*/ 21 h 179"/>
                <a:gd name="T32" fmla="*/ 96 w 348"/>
                <a:gd name="T33" fmla="*/ 40 h 179"/>
                <a:gd name="T34" fmla="*/ 25 w 348"/>
                <a:gd name="T35" fmla="*/ 128 h 179"/>
                <a:gd name="T36" fmla="*/ 16 w 348"/>
                <a:gd name="T37" fmla="*/ 149 h 179"/>
                <a:gd name="T38" fmla="*/ 14 w 348"/>
                <a:gd name="T39" fmla="*/ 156 h 179"/>
                <a:gd name="T40" fmla="*/ 142 w 348"/>
                <a:gd name="T41" fmla="*/ 154 h 179"/>
                <a:gd name="T42" fmla="*/ 292 w 348"/>
                <a:gd name="T43" fmla="*/ 151 h 179"/>
                <a:gd name="T44" fmla="*/ 231 w 348"/>
                <a:gd name="T45" fmla="*/ 154 h 179"/>
                <a:gd name="T46" fmla="*/ 334 w 348"/>
                <a:gd name="T47" fmla="*/ 155 h 179"/>
                <a:gd name="T48" fmla="*/ 298 w 348"/>
                <a:gd name="T49" fmla="*/ 44 h 179"/>
                <a:gd name="T50" fmla="*/ 328 w 348"/>
                <a:gd name="T51" fmla="*/ 104 h 179"/>
                <a:gd name="T52" fmla="*/ 322 w 348"/>
                <a:gd name="T53" fmla="*/ 123 h 179"/>
                <a:gd name="T54" fmla="*/ 266 w 348"/>
                <a:gd name="T55" fmla="*/ 126 h 179"/>
                <a:gd name="T56" fmla="*/ 312 w 348"/>
                <a:gd name="T57" fmla="*/ 121 h 179"/>
                <a:gd name="T58" fmla="*/ 292 w 348"/>
                <a:gd name="T59" fmla="*/ 114 h 179"/>
                <a:gd name="T60" fmla="*/ 197 w 348"/>
                <a:gd name="T61" fmla="*/ 113 h 179"/>
                <a:gd name="T62" fmla="*/ 254 w 348"/>
                <a:gd name="T63" fmla="*/ 105 h 179"/>
                <a:gd name="T64" fmla="*/ 196 w 348"/>
                <a:gd name="T65" fmla="*/ 94 h 179"/>
                <a:gd name="T66" fmla="*/ 265 w 348"/>
                <a:gd name="T67" fmla="*/ 88 h 179"/>
                <a:gd name="T68" fmla="*/ 238 w 348"/>
                <a:gd name="T69" fmla="*/ 79 h 179"/>
                <a:gd name="T70" fmla="*/ 225 w 348"/>
                <a:gd name="T71" fmla="*/ 78 h 179"/>
                <a:gd name="T72" fmla="*/ 283 w 348"/>
                <a:gd name="T73" fmla="*/ 68 h 179"/>
                <a:gd name="T74" fmla="*/ 278 w 348"/>
                <a:gd name="T75" fmla="*/ 50 h 179"/>
                <a:gd name="T76" fmla="*/ 278 w 348"/>
                <a:gd name="T77" fmla="*/ 56 h 179"/>
                <a:gd name="T78" fmla="*/ 288 w 348"/>
                <a:gd name="T79" fmla="*/ 101 h 179"/>
                <a:gd name="T80" fmla="*/ 265 w 348"/>
                <a:gd name="T81" fmla="*/ 94 h 179"/>
                <a:gd name="T82" fmla="*/ 168 w 348"/>
                <a:gd name="T83" fmla="*/ 10 h 179"/>
                <a:gd name="T84" fmla="*/ 168 w 348"/>
                <a:gd name="T85" fmla="*/ 10 h 179"/>
                <a:gd name="T86" fmla="*/ 311 w 348"/>
                <a:gd name="T87" fmla="*/ 102 h 179"/>
                <a:gd name="T88" fmla="*/ 249 w 348"/>
                <a:gd name="T89" fmla="*/ 160 h 179"/>
                <a:gd name="T90" fmla="*/ 249 w 348"/>
                <a:gd name="T91" fmla="*/ 160 h 179"/>
                <a:gd name="T92" fmla="*/ 304 w 348"/>
                <a:gd name="T93" fmla="*/ 86 h 179"/>
                <a:gd name="T94" fmla="*/ 286 w 348"/>
                <a:gd name="T95" fmla="*/ 88 h 179"/>
                <a:gd name="T96" fmla="*/ 319 w 348"/>
                <a:gd name="T97" fmla="*/ 163 h 179"/>
                <a:gd name="T98" fmla="*/ 264 w 348"/>
                <a:gd name="T99" fmla="*/ 53 h 179"/>
                <a:gd name="T100" fmla="*/ 265 w 348"/>
                <a:gd name="T101" fmla="*/ 48 h 179"/>
                <a:gd name="T102" fmla="*/ 302 w 348"/>
                <a:gd name="T103" fmla="*/ 75 h 179"/>
                <a:gd name="T104" fmla="*/ 21 w 348"/>
                <a:gd name="T105" fmla="*/ 106 h 179"/>
                <a:gd name="T106" fmla="*/ 317 w 348"/>
                <a:gd name="T107" fmla="*/ 104 h 179"/>
                <a:gd name="T108" fmla="*/ 71 w 348"/>
                <a:gd name="T109" fmla="*/ 42 h 179"/>
                <a:gd name="T110" fmla="*/ 208 w 348"/>
                <a:gd name="T111" fmla="*/ 15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48" h="179">
                  <a:moveTo>
                    <a:pt x="342" y="115"/>
                  </a:moveTo>
                  <a:cubicBezTo>
                    <a:pt x="344" y="110"/>
                    <a:pt x="342" y="106"/>
                    <a:pt x="343" y="102"/>
                  </a:cubicBezTo>
                  <a:cubicBezTo>
                    <a:pt x="346" y="108"/>
                    <a:pt x="346" y="114"/>
                    <a:pt x="346" y="120"/>
                  </a:cubicBezTo>
                  <a:cubicBezTo>
                    <a:pt x="344" y="129"/>
                    <a:pt x="344" y="138"/>
                    <a:pt x="346" y="147"/>
                  </a:cubicBezTo>
                  <a:cubicBezTo>
                    <a:pt x="348" y="151"/>
                    <a:pt x="343" y="162"/>
                    <a:pt x="339" y="165"/>
                  </a:cubicBezTo>
                  <a:cubicBezTo>
                    <a:pt x="338" y="166"/>
                    <a:pt x="339" y="168"/>
                    <a:pt x="339" y="169"/>
                  </a:cubicBezTo>
                  <a:cubicBezTo>
                    <a:pt x="340" y="172"/>
                    <a:pt x="341" y="174"/>
                    <a:pt x="336" y="174"/>
                  </a:cubicBezTo>
                  <a:cubicBezTo>
                    <a:pt x="322" y="174"/>
                    <a:pt x="309" y="175"/>
                    <a:pt x="296" y="176"/>
                  </a:cubicBezTo>
                  <a:cubicBezTo>
                    <a:pt x="291" y="176"/>
                    <a:pt x="287" y="179"/>
                    <a:pt x="282" y="178"/>
                  </a:cubicBezTo>
                  <a:cubicBezTo>
                    <a:pt x="268" y="174"/>
                    <a:pt x="253" y="174"/>
                    <a:pt x="238" y="172"/>
                  </a:cubicBezTo>
                  <a:cubicBezTo>
                    <a:pt x="228" y="171"/>
                    <a:pt x="216" y="170"/>
                    <a:pt x="206" y="172"/>
                  </a:cubicBezTo>
                  <a:cubicBezTo>
                    <a:pt x="199" y="172"/>
                    <a:pt x="192" y="172"/>
                    <a:pt x="185" y="172"/>
                  </a:cubicBezTo>
                  <a:cubicBezTo>
                    <a:pt x="168" y="172"/>
                    <a:pt x="150" y="173"/>
                    <a:pt x="133" y="173"/>
                  </a:cubicBezTo>
                  <a:cubicBezTo>
                    <a:pt x="121" y="173"/>
                    <a:pt x="109" y="173"/>
                    <a:pt x="96" y="173"/>
                  </a:cubicBezTo>
                  <a:cubicBezTo>
                    <a:pt x="86" y="173"/>
                    <a:pt x="76" y="172"/>
                    <a:pt x="66" y="172"/>
                  </a:cubicBezTo>
                  <a:cubicBezTo>
                    <a:pt x="55" y="173"/>
                    <a:pt x="44" y="174"/>
                    <a:pt x="33" y="177"/>
                  </a:cubicBezTo>
                  <a:cubicBezTo>
                    <a:pt x="31" y="177"/>
                    <a:pt x="30" y="178"/>
                    <a:pt x="27" y="177"/>
                  </a:cubicBezTo>
                  <a:cubicBezTo>
                    <a:pt x="30" y="174"/>
                    <a:pt x="32" y="174"/>
                    <a:pt x="36" y="172"/>
                  </a:cubicBezTo>
                  <a:cubicBezTo>
                    <a:pt x="30" y="172"/>
                    <a:pt x="26" y="172"/>
                    <a:pt x="21" y="170"/>
                  </a:cubicBezTo>
                  <a:cubicBezTo>
                    <a:pt x="19" y="169"/>
                    <a:pt x="16" y="170"/>
                    <a:pt x="14" y="171"/>
                  </a:cubicBezTo>
                  <a:cubicBezTo>
                    <a:pt x="10" y="171"/>
                    <a:pt x="6" y="170"/>
                    <a:pt x="2" y="168"/>
                  </a:cubicBezTo>
                  <a:cubicBezTo>
                    <a:pt x="0" y="167"/>
                    <a:pt x="0" y="164"/>
                    <a:pt x="2" y="162"/>
                  </a:cubicBezTo>
                  <a:cubicBezTo>
                    <a:pt x="6" y="161"/>
                    <a:pt x="7" y="158"/>
                    <a:pt x="7" y="154"/>
                  </a:cubicBezTo>
                  <a:cubicBezTo>
                    <a:pt x="8" y="150"/>
                    <a:pt x="9" y="146"/>
                    <a:pt x="9" y="142"/>
                  </a:cubicBezTo>
                  <a:cubicBezTo>
                    <a:pt x="9" y="127"/>
                    <a:pt x="14" y="109"/>
                    <a:pt x="22" y="99"/>
                  </a:cubicBezTo>
                  <a:cubicBezTo>
                    <a:pt x="36" y="79"/>
                    <a:pt x="50" y="60"/>
                    <a:pt x="67" y="42"/>
                  </a:cubicBezTo>
                  <a:cubicBezTo>
                    <a:pt x="73" y="35"/>
                    <a:pt x="81" y="29"/>
                    <a:pt x="91" y="27"/>
                  </a:cubicBezTo>
                  <a:cubicBezTo>
                    <a:pt x="94" y="27"/>
                    <a:pt x="97" y="26"/>
                    <a:pt x="99" y="22"/>
                  </a:cubicBezTo>
                  <a:cubicBezTo>
                    <a:pt x="96" y="22"/>
                    <a:pt x="94" y="22"/>
                    <a:pt x="92" y="22"/>
                  </a:cubicBezTo>
                  <a:cubicBezTo>
                    <a:pt x="92" y="19"/>
                    <a:pt x="94" y="20"/>
                    <a:pt x="95" y="19"/>
                  </a:cubicBezTo>
                  <a:cubicBezTo>
                    <a:pt x="115" y="15"/>
                    <a:pt x="134" y="8"/>
                    <a:pt x="154" y="4"/>
                  </a:cubicBezTo>
                  <a:cubicBezTo>
                    <a:pt x="156" y="4"/>
                    <a:pt x="159" y="3"/>
                    <a:pt x="162" y="3"/>
                  </a:cubicBezTo>
                  <a:cubicBezTo>
                    <a:pt x="162" y="3"/>
                    <a:pt x="168" y="0"/>
                    <a:pt x="165" y="6"/>
                  </a:cubicBezTo>
                  <a:cubicBezTo>
                    <a:pt x="165" y="6"/>
                    <a:pt x="166" y="7"/>
                    <a:pt x="166" y="7"/>
                  </a:cubicBezTo>
                  <a:cubicBezTo>
                    <a:pt x="167" y="7"/>
                    <a:pt x="169" y="6"/>
                    <a:pt x="168" y="5"/>
                  </a:cubicBezTo>
                  <a:cubicBezTo>
                    <a:pt x="168" y="2"/>
                    <a:pt x="170" y="2"/>
                    <a:pt x="171" y="3"/>
                  </a:cubicBezTo>
                  <a:cubicBezTo>
                    <a:pt x="172" y="7"/>
                    <a:pt x="175" y="6"/>
                    <a:pt x="177" y="6"/>
                  </a:cubicBezTo>
                  <a:cubicBezTo>
                    <a:pt x="187" y="6"/>
                    <a:pt x="197" y="7"/>
                    <a:pt x="207" y="8"/>
                  </a:cubicBezTo>
                  <a:cubicBezTo>
                    <a:pt x="214" y="9"/>
                    <a:pt x="221" y="9"/>
                    <a:pt x="228" y="8"/>
                  </a:cubicBezTo>
                  <a:cubicBezTo>
                    <a:pt x="238" y="7"/>
                    <a:pt x="245" y="12"/>
                    <a:pt x="253" y="16"/>
                  </a:cubicBezTo>
                  <a:cubicBezTo>
                    <a:pt x="258" y="18"/>
                    <a:pt x="262" y="18"/>
                    <a:pt x="267" y="20"/>
                  </a:cubicBezTo>
                  <a:cubicBezTo>
                    <a:pt x="267" y="16"/>
                    <a:pt x="264" y="13"/>
                    <a:pt x="262" y="10"/>
                  </a:cubicBezTo>
                  <a:cubicBezTo>
                    <a:pt x="265" y="9"/>
                    <a:pt x="267" y="9"/>
                    <a:pt x="268" y="12"/>
                  </a:cubicBezTo>
                  <a:cubicBezTo>
                    <a:pt x="271" y="16"/>
                    <a:pt x="272" y="22"/>
                    <a:pt x="278" y="21"/>
                  </a:cubicBezTo>
                  <a:cubicBezTo>
                    <a:pt x="280" y="29"/>
                    <a:pt x="288" y="28"/>
                    <a:pt x="292" y="32"/>
                  </a:cubicBezTo>
                  <a:cubicBezTo>
                    <a:pt x="293" y="32"/>
                    <a:pt x="294" y="34"/>
                    <a:pt x="295" y="32"/>
                  </a:cubicBezTo>
                  <a:cubicBezTo>
                    <a:pt x="296" y="30"/>
                    <a:pt x="295" y="30"/>
                    <a:pt x="294" y="29"/>
                  </a:cubicBezTo>
                  <a:cubicBezTo>
                    <a:pt x="289" y="24"/>
                    <a:pt x="286" y="18"/>
                    <a:pt x="280" y="14"/>
                  </a:cubicBezTo>
                  <a:cubicBezTo>
                    <a:pt x="298" y="26"/>
                    <a:pt x="311" y="40"/>
                    <a:pt x="320" y="59"/>
                  </a:cubicBezTo>
                  <a:cubicBezTo>
                    <a:pt x="330" y="77"/>
                    <a:pt x="342" y="94"/>
                    <a:pt x="342" y="115"/>
                  </a:cubicBezTo>
                  <a:close/>
                  <a:moveTo>
                    <a:pt x="283" y="68"/>
                  </a:moveTo>
                  <a:cubicBezTo>
                    <a:pt x="280" y="66"/>
                    <a:pt x="277" y="62"/>
                    <a:pt x="273" y="64"/>
                  </a:cubicBezTo>
                  <a:cubicBezTo>
                    <a:pt x="269" y="67"/>
                    <a:pt x="266" y="63"/>
                    <a:pt x="262" y="64"/>
                  </a:cubicBezTo>
                  <a:cubicBezTo>
                    <a:pt x="262" y="64"/>
                    <a:pt x="261" y="63"/>
                    <a:pt x="261" y="62"/>
                  </a:cubicBezTo>
                  <a:cubicBezTo>
                    <a:pt x="263" y="56"/>
                    <a:pt x="262" y="52"/>
                    <a:pt x="257" y="52"/>
                  </a:cubicBezTo>
                  <a:cubicBezTo>
                    <a:pt x="253" y="52"/>
                    <a:pt x="247" y="50"/>
                    <a:pt x="248" y="59"/>
                  </a:cubicBezTo>
                  <a:cubicBezTo>
                    <a:pt x="247" y="52"/>
                    <a:pt x="242" y="53"/>
                    <a:pt x="237" y="52"/>
                  </a:cubicBezTo>
                  <a:cubicBezTo>
                    <a:pt x="242" y="49"/>
                    <a:pt x="246" y="51"/>
                    <a:pt x="250" y="50"/>
                  </a:cubicBezTo>
                  <a:cubicBezTo>
                    <a:pt x="251" y="50"/>
                    <a:pt x="255" y="51"/>
                    <a:pt x="253" y="48"/>
                  </a:cubicBezTo>
                  <a:cubicBezTo>
                    <a:pt x="252" y="46"/>
                    <a:pt x="254" y="42"/>
                    <a:pt x="250" y="43"/>
                  </a:cubicBezTo>
                  <a:cubicBezTo>
                    <a:pt x="247" y="44"/>
                    <a:pt x="244" y="43"/>
                    <a:pt x="242" y="46"/>
                  </a:cubicBezTo>
                  <a:cubicBezTo>
                    <a:pt x="242" y="46"/>
                    <a:pt x="242" y="47"/>
                    <a:pt x="240" y="47"/>
                  </a:cubicBezTo>
                  <a:cubicBezTo>
                    <a:pt x="235" y="45"/>
                    <a:pt x="234" y="42"/>
                    <a:pt x="237" y="37"/>
                  </a:cubicBezTo>
                  <a:cubicBezTo>
                    <a:pt x="238" y="38"/>
                    <a:pt x="238" y="42"/>
                    <a:pt x="242" y="41"/>
                  </a:cubicBezTo>
                  <a:cubicBezTo>
                    <a:pt x="247" y="41"/>
                    <a:pt x="252" y="40"/>
                    <a:pt x="258" y="40"/>
                  </a:cubicBezTo>
                  <a:cubicBezTo>
                    <a:pt x="259" y="40"/>
                    <a:pt x="262" y="39"/>
                    <a:pt x="261" y="37"/>
                  </a:cubicBezTo>
                  <a:cubicBezTo>
                    <a:pt x="260" y="34"/>
                    <a:pt x="258" y="30"/>
                    <a:pt x="254" y="31"/>
                  </a:cubicBezTo>
                  <a:cubicBezTo>
                    <a:pt x="250" y="32"/>
                    <a:pt x="246" y="31"/>
                    <a:pt x="242" y="31"/>
                  </a:cubicBezTo>
                  <a:cubicBezTo>
                    <a:pt x="238" y="31"/>
                    <a:pt x="235" y="31"/>
                    <a:pt x="234" y="36"/>
                  </a:cubicBezTo>
                  <a:cubicBezTo>
                    <a:pt x="231" y="32"/>
                    <a:pt x="231" y="27"/>
                    <a:pt x="224" y="26"/>
                  </a:cubicBezTo>
                  <a:cubicBezTo>
                    <a:pt x="228" y="25"/>
                    <a:pt x="231" y="23"/>
                    <a:pt x="234" y="24"/>
                  </a:cubicBezTo>
                  <a:cubicBezTo>
                    <a:pt x="232" y="29"/>
                    <a:pt x="234" y="30"/>
                    <a:pt x="239" y="30"/>
                  </a:cubicBezTo>
                  <a:cubicBezTo>
                    <a:pt x="243" y="29"/>
                    <a:pt x="247" y="28"/>
                    <a:pt x="251" y="28"/>
                  </a:cubicBezTo>
                  <a:cubicBezTo>
                    <a:pt x="256" y="28"/>
                    <a:pt x="261" y="27"/>
                    <a:pt x="265" y="30"/>
                  </a:cubicBezTo>
                  <a:cubicBezTo>
                    <a:pt x="265" y="32"/>
                    <a:pt x="260" y="30"/>
                    <a:pt x="262" y="34"/>
                  </a:cubicBezTo>
                  <a:cubicBezTo>
                    <a:pt x="265" y="38"/>
                    <a:pt x="269" y="40"/>
                    <a:pt x="274" y="37"/>
                  </a:cubicBezTo>
                  <a:cubicBezTo>
                    <a:pt x="271" y="34"/>
                    <a:pt x="269" y="30"/>
                    <a:pt x="265" y="28"/>
                  </a:cubicBezTo>
                  <a:cubicBezTo>
                    <a:pt x="258" y="26"/>
                    <a:pt x="250" y="23"/>
                    <a:pt x="242" y="26"/>
                  </a:cubicBezTo>
                  <a:cubicBezTo>
                    <a:pt x="240" y="26"/>
                    <a:pt x="236" y="26"/>
                    <a:pt x="234" y="24"/>
                  </a:cubicBezTo>
                  <a:cubicBezTo>
                    <a:pt x="233" y="23"/>
                    <a:pt x="232" y="21"/>
                    <a:pt x="231" y="21"/>
                  </a:cubicBezTo>
                  <a:cubicBezTo>
                    <a:pt x="222" y="18"/>
                    <a:pt x="213" y="18"/>
                    <a:pt x="204" y="18"/>
                  </a:cubicBezTo>
                  <a:cubicBezTo>
                    <a:pt x="191" y="18"/>
                    <a:pt x="178" y="20"/>
                    <a:pt x="165" y="21"/>
                  </a:cubicBezTo>
                  <a:cubicBezTo>
                    <a:pt x="154" y="22"/>
                    <a:pt x="143" y="23"/>
                    <a:pt x="132" y="27"/>
                  </a:cubicBezTo>
                  <a:cubicBezTo>
                    <a:pt x="125" y="30"/>
                    <a:pt x="118" y="33"/>
                    <a:pt x="110" y="34"/>
                  </a:cubicBezTo>
                  <a:cubicBezTo>
                    <a:pt x="105" y="35"/>
                    <a:pt x="100" y="36"/>
                    <a:pt x="96" y="40"/>
                  </a:cubicBezTo>
                  <a:cubicBezTo>
                    <a:pt x="81" y="50"/>
                    <a:pt x="70" y="63"/>
                    <a:pt x="58" y="76"/>
                  </a:cubicBezTo>
                  <a:cubicBezTo>
                    <a:pt x="52" y="82"/>
                    <a:pt x="42" y="86"/>
                    <a:pt x="42" y="98"/>
                  </a:cubicBezTo>
                  <a:cubicBezTo>
                    <a:pt x="42" y="99"/>
                    <a:pt x="42" y="100"/>
                    <a:pt x="40" y="100"/>
                  </a:cubicBezTo>
                  <a:cubicBezTo>
                    <a:pt x="37" y="100"/>
                    <a:pt x="36" y="103"/>
                    <a:pt x="35" y="104"/>
                  </a:cubicBezTo>
                  <a:cubicBezTo>
                    <a:pt x="31" y="112"/>
                    <a:pt x="27" y="120"/>
                    <a:pt x="25" y="128"/>
                  </a:cubicBezTo>
                  <a:cubicBezTo>
                    <a:pt x="24" y="129"/>
                    <a:pt x="22" y="130"/>
                    <a:pt x="24" y="132"/>
                  </a:cubicBezTo>
                  <a:cubicBezTo>
                    <a:pt x="26" y="134"/>
                    <a:pt x="26" y="129"/>
                    <a:pt x="28" y="131"/>
                  </a:cubicBezTo>
                  <a:cubicBezTo>
                    <a:pt x="26" y="134"/>
                    <a:pt x="26" y="138"/>
                    <a:pt x="21" y="138"/>
                  </a:cubicBezTo>
                  <a:cubicBezTo>
                    <a:pt x="20" y="138"/>
                    <a:pt x="20" y="139"/>
                    <a:pt x="20" y="140"/>
                  </a:cubicBezTo>
                  <a:cubicBezTo>
                    <a:pt x="21" y="144"/>
                    <a:pt x="18" y="146"/>
                    <a:pt x="16" y="149"/>
                  </a:cubicBezTo>
                  <a:cubicBezTo>
                    <a:pt x="13" y="152"/>
                    <a:pt x="12" y="156"/>
                    <a:pt x="10" y="159"/>
                  </a:cubicBezTo>
                  <a:cubicBezTo>
                    <a:pt x="10" y="160"/>
                    <a:pt x="10" y="162"/>
                    <a:pt x="11" y="162"/>
                  </a:cubicBezTo>
                  <a:cubicBezTo>
                    <a:pt x="13" y="164"/>
                    <a:pt x="24" y="163"/>
                    <a:pt x="28" y="160"/>
                  </a:cubicBezTo>
                  <a:cubicBezTo>
                    <a:pt x="24" y="160"/>
                    <a:pt x="21" y="160"/>
                    <a:pt x="18" y="159"/>
                  </a:cubicBezTo>
                  <a:cubicBezTo>
                    <a:pt x="16" y="159"/>
                    <a:pt x="14" y="159"/>
                    <a:pt x="14" y="156"/>
                  </a:cubicBezTo>
                  <a:cubicBezTo>
                    <a:pt x="14" y="153"/>
                    <a:pt x="16" y="153"/>
                    <a:pt x="19" y="153"/>
                  </a:cubicBezTo>
                  <a:cubicBezTo>
                    <a:pt x="34" y="154"/>
                    <a:pt x="50" y="153"/>
                    <a:pt x="65" y="155"/>
                  </a:cubicBezTo>
                  <a:cubicBezTo>
                    <a:pt x="67" y="156"/>
                    <a:pt x="69" y="156"/>
                    <a:pt x="71" y="156"/>
                  </a:cubicBezTo>
                  <a:cubicBezTo>
                    <a:pt x="86" y="154"/>
                    <a:pt x="102" y="154"/>
                    <a:pt x="118" y="154"/>
                  </a:cubicBezTo>
                  <a:cubicBezTo>
                    <a:pt x="126" y="154"/>
                    <a:pt x="134" y="154"/>
                    <a:pt x="142" y="154"/>
                  </a:cubicBezTo>
                  <a:cubicBezTo>
                    <a:pt x="158" y="153"/>
                    <a:pt x="174" y="152"/>
                    <a:pt x="191" y="153"/>
                  </a:cubicBezTo>
                  <a:cubicBezTo>
                    <a:pt x="193" y="154"/>
                    <a:pt x="198" y="155"/>
                    <a:pt x="198" y="149"/>
                  </a:cubicBezTo>
                  <a:cubicBezTo>
                    <a:pt x="198" y="148"/>
                    <a:pt x="200" y="147"/>
                    <a:pt x="202" y="147"/>
                  </a:cubicBezTo>
                  <a:cubicBezTo>
                    <a:pt x="215" y="148"/>
                    <a:pt x="228" y="148"/>
                    <a:pt x="240" y="147"/>
                  </a:cubicBezTo>
                  <a:cubicBezTo>
                    <a:pt x="257" y="147"/>
                    <a:pt x="274" y="149"/>
                    <a:pt x="292" y="151"/>
                  </a:cubicBezTo>
                  <a:cubicBezTo>
                    <a:pt x="298" y="151"/>
                    <a:pt x="304" y="152"/>
                    <a:pt x="310" y="154"/>
                  </a:cubicBezTo>
                  <a:cubicBezTo>
                    <a:pt x="305" y="156"/>
                    <a:pt x="300" y="154"/>
                    <a:pt x="295" y="154"/>
                  </a:cubicBezTo>
                  <a:cubicBezTo>
                    <a:pt x="286" y="154"/>
                    <a:pt x="277" y="154"/>
                    <a:pt x="268" y="153"/>
                  </a:cubicBezTo>
                  <a:cubicBezTo>
                    <a:pt x="254" y="152"/>
                    <a:pt x="239" y="150"/>
                    <a:pt x="224" y="152"/>
                  </a:cubicBezTo>
                  <a:cubicBezTo>
                    <a:pt x="226" y="154"/>
                    <a:pt x="228" y="154"/>
                    <a:pt x="231" y="154"/>
                  </a:cubicBezTo>
                  <a:cubicBezTo>
                    <a:pt x="238" y="156"/>
                    <a:pt x="245" y="154"/>
                    <a:pt x="252" y="154"/>
                  </a:cubicBezTo>
                  <a:cubicBezTo>
                    <a:pt x="252" y="154"/>
                    <a:pt x="254" y="154"/>
                    <a:pt x="254" y="156"/>
                  </a:cubicBezTo>
                  <a:cubicBezTo>
                    <a:pt x="254" y="159"/>
                    <a:pt x="254" y="160"/>
                    <a:pt x="258" y="160"/>
                  </a:cubicBezTo>
                  <a:cubicBezTo>
                    <a:pt x="278" y="160"/>
                    <a:pt x="299" y="158"/>
                    <a:pt x="320" y="156"/>
                  </a:cubicBezTo>
                  <a:cubicBezTo>
                    <a:pt x="324" y="156"/>
                    <a:pt x="329" y="155"/>
                    <a:pt x="334" y="155"/>
                  </a:cubicBezTo>
                  <a:cubicBezTo>
                    <a:pt x="342" y="155"/>
                    <a:pt x="342" y="155"/>
                    <a:pt x="340" y="147"/>
                  </a:cubicBezTo>
                  <a:cubicBezTo>
                    <a:pt x="340" y="146"/>
                    <a:pt x="340" y="146"/>
                    <a:pt x="340" y="145"/>
                  </a:cubicBezTo>
                  <a:cubicBezTo>
                    <a:pt x="341" y="133"/>
                    <a:pt x="338" y="122"/>
                    <a:pt x="336" y="111"/>
                  </a:cubicBezTo>
                  <a:cubicBezTo>
                    <a:pt x="332" y="88"/>
                    <a:pt x="321" y="70"/>
                    <a:pt x="305" y="54"/>
                  </a:cubicBezTo>
                  <a:cubicBezTo>
                    <a:pt x="302" y="52"/>
                    <a:pt x="300" y="49"/>
                    <a:pt x="298" y="44"/>
                  </a:cubicBezTo>
                  <a:cubicBezTo>
                    <a:pt x="297" y="40"/>
                    <a:pt x="292" y="37"/>
                    <a:pt x="287" y="36"/>
                  </a:cubicBezTo>
                  <a:cubicBezTo>
                    <a:pt x="290" y="41"/>
                    <a:pt x="293" y="44"/>
                    <a:pt x="296" y="48"/>
                  </a:cubicBezTo>
                  <a:cubicBezTo>
                    <a:pt x="301" y="57"/>
                    <a:pt x="307" y="64"/>
                    <a:pt x="311" y="74"/>
                  </a:cubicBezTo>
                  <a:cubicBezTo>
                    <a:pt x="314" y="81"/>
                    <a:pt x="320" y="86"/>
                    <a:pt x="322" y="94"/>
                  </a:cubicBezTo>
                  <a:cubicBezTo>
                    <a:pt x="322" y="97"/>
                    <a:pt x="324" y="102"/>
                    <a:pt x="328" y="104"/>
                  </a:cubicBezTo>
                  <a:cubicBezTo>
                    <a:pt x="330" y="105"/>
                    <a:pt x="331" y="106"/>
                    <a:pt x="330" y="109"/>
                  </a:cubicBezTo>
                  <a:cubicBezTo>
                    <a:pt x="328" y="112"/>
                    <a:pt x="326" y="110"/>
                    <a:pt x="325" y="110"/>
                  </a:cubicBezTo>
                  <a:cubicBezTo>
                    <a:pt x="322" y="110"/>
                    <a:pt x="320" y="107"/>
                    <a:pt x="319" y="109"/>
                  </a:cubicBezTo>
                  <a:cubicBezTo>
                    <a:pt x="317" y="111"/>
                    <a:pt x="319" y="114"/>
                    <a:pt x="320" y="116"/>
                  </a:cubicBezTo>
                  <a:cubicBezTo>
                    <a:pt x="321" y="118"/>
                    <a:pt x="320" y="121"/>
                    <a:pt x="322" y="123"/>
                  </a:cubicBezTo>
                  <a:cubicBezTo>
                    <a:pt x="324" y="124"/>
                    <a:pt x="324" y="124"/>
                    <a:pt x="323" y="126"/>
                  </a:cubicBezTo>
                  <a:cubicBezTo>
                    <a:pt x="322" y="126"/>
                    <a:pt x="322" y="126"/>
                    <a:pt x="320" y="126"/>
                  </a:cubicBezTo>
                  <a:cubicBezTo>
                    <a:pt x="314" y="126"/>
                    <a:pt x="309" y="125"/>
                    <a:pt x="303" y="125"/>
                  </a:cubicBezTo>
                  <a:cubicBezTo>
                    <a:pt x="299" y="125"/>
                    <a:pt x="295" y="124"/>
                    <a:pt x="290" y="125"/>
                  </a:cubicBezTo>
                  <a:cubicBezTo>
                    <a:pt x="282" y="125"/>
                    <a:pt x="274" y="126"/>
                    <a:pt x="266" y="126"/>
                  </a:cubicBezTo>
                  <a:cubicBezTo>
                    <a:pt x="258" y="126"/>
                    <a:pt x="250" y="126"/>
                    <a:pt x="242" y="126"/>
                  </a:cubicBezTo>
                  <a:cubicBezTo>
                    <a:pt x="234" y="127"/>
                    <a:pt x="227" y="127"/>
                    <a:pt x="220" y="127"/>
                  </a:cubicBezTo>
                  <a:cubicBezTo>
                    <a:pt x="233" y="125"/>
                    <a:pt x="246" y="122"/>
                    <a:pt x="260" y="123"/>
                  </a:cubicBezTo>
                  <a:cubicBezTo>
                    <a:pt x="267" y="123"/>
                    <a:pt x="274" y="122"/>
                    <a:pt x="282" y="121"/>
                  </a:cubicBezTo>
                  <a:cubicBezTo>
                    <a:pt x="292" y="120"/>
                    <a:pt x="302" y="120"/>
                    <a:pt x="312" y="121"/>
                  </a:cubicBezTo>
                  <a:cubicBezTo>
                    <a:pt x="314" y="122"/>
                    <a:pt x="319" y="124"/>
                    <a:pt x="318" y="119"/>
                  </a:cubicBezTo>
                  <a:cubicBezTo>
                    <a:pt x="318" y="110"/>
                    <a:pt x="314" y="108"/>
                    <a:pt x="306" y="110"/>
                  </a:cubicBezTo>
                  <a:cubicBezTo>
                    <a:pt x="308" y="114"/>
                    <a:pt x="308" y="114"/>
                    <a:pt x="306" y="117"/>
                  </a:cubicBezTo>
                  <a:cubicBezTo>
                    <a:pt x="306" y="111"/>
                    <a:pt x="303" y="108"/>
                    <a:pt x="296" y="108"/>
                  </a:cubicBezTo>
                  <a:cubicBezTo>
                    <a:pt x="292" y="108"/>
                    <a:pt x="294" y="112"/>
                    <a:pt x="292" y="114"/>
                  </a:cubicBezTo>
                  <a:cubicBezTo>
                    <a:pt x="293" y="109"/>
                    <a:pt x="290" y="109"/>
                    <a:pt x="286" y="109"/>
                  </a:cubicBezTo>
                  <a:cubicBezTo>
                    <a:pt x="282" y="108"/>
                    <a:pt x="277" y="110"/>
                    <a:pt x="273" y="109"/>
                  </a:cubicBezTo>
                  <a:cubicBezTo>
                    <a:pt x="266" y="109"/>
                    <a:pt x="262" y="108"/>
                    <a:pt x="264" y="118"/>
                  </a:cubicBezTo>
                  <a:cubicBezTo>
                    <a:pt x="264" y="108"/>
                    <a:pt x="257" y="109"/>
                    <a:pt x="252" y="109"/>
                  </a:cubicBezTo>
                  <a:cubicBezTo>
                    <a:pt x="234" y="110"/>
                    <a:pt x="216" y="111"/>
                    <a:pt x="197" y="113"/>
                  </a:cubicBezTo>
                  <a:cubicBezTo>
                    <a:pt x="194" y="114"/>
                    <a:pt x="188" y="111"/>
                    <a:pt x="187" y="118"/>
                  </a:cubicBezTo>
                  <a:cubicBezTo>
                    <a:pt x="186" y="119"/>
                    <a:pt x="184" y="118"/>
                    <a:pt x="183" y="117"/>
                  </a:cubicBezTo>
                  <a:cubicBezTo>
                    <a:pt x="182" y="116"/>
                    <a:pt x="182" y="114"/>
                    <a:pt x="184" y="114"/>
                  </a:cubicBezTo>
                  <a:cubicBezTo>
                    <a:pt x="186" y="112"/>
                    <a:pt x="189" y="111"/>
                    <a:pt x="192" y="111"/>
                  </a:cubicBezTo>
                  <a:cubicBezTo>
                    <a:pt x="212" y="108"/>
                    <a:pt x="233" y="105"/>
                    <a:pt x="254" y="105"/>
                  </a:cubicBezTo>
                  <a:cubicBezTo>
                    <a:pt x="256" y="105"/>
                    <a:pt x="257" y="105"/>
                    <a:pt x="258" y="103"/>
                  </a:cubicBezTo>
                  <a:cubicBezTo>
                    <a:pt x="259" y="100"/>
                    <a:pt x="255" y="95"/>
                    <a:pt x="251" y="94"/>
                  </a:cubicBezTo>
                  <a:cubicBezTo>
                    <a:pt x="244" y="93"/>
                    <a:pt x="236" y="93"/>
                    <a:pt x="230" y="95"/>
                  </a:cubicBezTo>
                  <a:cubicBezTo>
                    <a:pt x="224" y="96"/>
                    <a:pt x="220" y="94"/>
                    <a:pt x="215" y="95"/>
                  </a:cubicBezTo>
                  <a:cubicBezTo>
                    <a:pt x="209" y="96"/>
                    <a:pt x="203" y="97"/>
                    <a:pt x="196" y="94"/>
                  </a:cubicBezTo>
                  <a:cubicBezTo>
                    <a:pt x="207" y="93"/>
                    <a:pt x="216" y="92"/>
                    <a:pt x="224" y="91"/>
                  </a:cubicBezTo>
                  <a:cubicBezTo>
                    <a:pt x="232" y="91"/>
                    <a:pt x="239" y="90"/>
                    <a:pt x="246" y="91"/>
                  </a:cubicBezTo>
                  <a:cubicBezTo>
                    <a:pt x="252" y="91"/>
                    <a:pt x="254" y="89"/>
                    <a:pt x="252" y="84"/>
                  </a:cubicBezTo>
                  <a:cubicBezTo>
                    <a:pt x="252" y="84"/>
                    <a:pt x="252" y="84"/>
                    <a:pt x="254" y="83"/>
                  </a:cubicBezTo>
                  <a:cubicBezTo>
                    <a:pt x="255" y="90"/>
                    <a:pt x="258" y="93"/>
                    <a:pt x="265" y="88"/>
                  </a:cubicBezTo>
                  <a:cubicBezTo>
                    <a:pt x="266" y="88"/>
                    <a:pt x="266" y="88"/>
                    <a:pt x="266" y="88"/>
                  </a:cubicBezTo>
                  <a:cubicBezTo>
                    <a:pt x="271" y="92"/>
                    <a:pt x="276" y="89"/>
                    <a:pt x="281" y="89"/>
                  </a:cubicBezTo>
                  <a:cubicBezTo>
                    <a:pt x="278" y="79"/>
                    <a:pt x="277" y="77"/>
                    <a:pt x="267" y="79"/>
                  </a:cubicBezTo>
                  <a:cubicBezTo>
                    <a:pt x="262" y="80"/>
                    <a:pt x="257" y="78"/>
                    <a:pt x="252" y="80"/>
                  </a:cubicBezTo>
                  <a:cubicBezTo>
                    <a:pt x="248" y="81"/>
                    <a:pt x="243" y="80"/>
                    <a:pt x="238" y="79"/>
                  </a:cubicBezTo>
                  <a:cubicBezTo>
                    <a:pt x="236" y="78"/>
                    <a:pt x="233" y="80"/>
                    <a:pt x="230" y="80"/>
                  </a:cubicBezTo>
                  <a:cubicBezTo>
                    <a:pt x="222" y="79"/>
                    <a:pt x="222" y="79"/>
                    <a:pt x="223" y="87"/>
                  </a:cubicBezTo>
                  <a:cubicBezTo>
                    <a:pt x="223" y="87"/>
                    <a:pt x="222" y="88"/>
                    <a:pt x="222" y="88"/>
                  </a:cubicBezTo>
                  <a:cubicBezTo>
                    <a:pt x="219" y="79"/>
                    <a:pt x="219" y="79"/>
                    <a:pt x="213" y="79"/>
                  </a:cubicBezTo>
                  <a:cubicBezTo>
                    <a:pt x="217" y="76"/>
                    <a:pt x="221" y="78"/>
                    <a:pt x="225" y="78"/>
                  </a:cubicBezTo>
                  <a:cubicBezTo>
                    <a:pt x="232" y="76"/>
                    <a:pt x="241" y="79"/>
                    <a:pt x="248" y="74"/>
                  </a:cubicBezTo>
                  <a:cubicBezTo>
                    <a:pt x="254" y="79"/>
                    <a:pt x="260" y="74"/>
                    <a:pt x="267" y="76"/>
                  </a:cubicBezTo>
                  <a:cubicBezTo>
                    <a:pt x="270" y="76"/>
                    <a:pt x="272" y="76"/>
                    <a:pt x="274" y="74"/>
                  </a:cubicBezTo>
                  <a:cubicBezTo>
                    <a:pt x="276" y="73"/>
                    <a:pt x="276" y="73"/>
                    <a:pt x="278" y="74"/>
                  </a:cubicBezTo>
                  <a:cubicBezTo>
                    <a:pt x="284" y="75"/>
                    <a:pt x="284" y="75"/>
                    <a:pt x="283" y="68"/>
                  </a:cubicBezTo>
                  <a:cubicBezTo>
                    <a:pt x="284" y="69"/>
                    <a:pt x="285" y="70"/>
                    <a:pt x="285" y="71"/>
                  </a:cubicBezTo>
                  <a:cubicBezTo>
                    <a:pt x="288" y="76"/>
                    <a:pt x="293" y="76"/>
                    <a:pt x="296" y="75"/>
                  </a:cubicBezTo>
                  <a:cubicBezTo>
                    <a:pt x="300" y="72"/>
                    <a:pt x="295" y="70"/>
                    <a:pt x="294" y="67"/>
                  </a:cubicBezTo>
                  <a:cubicBezTo>
                    <a:pt x="294" y="66"/>
                    <a:pt x="294" y="65"/>
                    <a:pt x="293" y="64"/>
                  </a:cubicBezTo>
                  <a:cubicBezTo>
                    <a:pt x="289" y="58"/>
                    <a:pt x="288" y="50"/>
                    <a:pt x="278" y="50"/>
                  </a:cubicBezTo>
                  <a:cubicBezTo>
                    <a:pt x="278" y="48"/>
                    <a:pt x="282" y="48"/>
                    <a:pt x="280" y="44"/>
                  </a:cubicBezTo>
                  <a:cubicBezTo>
                    <a:pt x="278" y="41"/>
                    <a:pt x="276" y="42"/>
                    <a:pt x="273" y="42"/>
                  </a:cubicBezTo>
                  <a:cubicBezTo>
                    <a:pt x="272" y="42"/>
                    <a:pt x="270" y="41"/>
                    <a:pt x="270" y="42"/>
                  </a:cubicBezTo>
                  <a:cubicBezTo>
                    <a:pt x="270" y="43"/>
                    <a:pt x="271" y="44"/>
                    <a:pt x="271" y="44"/>
                  </a:cubicBezTo>
                  <a:cubicBezTo>
                    <a:pt x="276" y="47"/>
                    <a:pt x="276" y="52"/>
                    <a:pt x="278" y="56"/>
                  </a:cubicBezTo>
                  <a:cubicBezTo>
                    <a:pt x="279" y="57"/>
                    <a:pt x="279" y="59"/>
                    <a:pt x="280" y="59"/>
                  </a:cubicBezTo>
                  <a:cubicBezTo>
                    <a:pt x="287" y="59"/>
                    <a:pt x="287" y="62"/>
                    <a:pt x="283" y="66"/>
                  </a:cubicBezTo>
                  <a:cubicBezTo>
                    <a:pt x="283" y="67"/>
                    <a:pt x="283" y="68"/>
                    <a:pt x="283" y="68"/>
                  </a:cubicBezTo>
                  <a:close/>
                  <a:moveTo>
                    <a:pt x="284" y="95"/>
                  </a:moveTo>
                  <a:cubicBezTo>
                    <a:pt x="288" y="97"/>
                    <a:pt x="287" y="100"/>
                    <a:pt x="288" y="101"/>
                  </a:cubicBezTo>
                  <a:cubicBezTo>
                    <a:pt x="291" y="104"/>
                    <a:pt x="293" y="103"/>
                    <a:pt x="296" y="103"/>
                  </a:cubicBezTo>
                  <a:cubicBezTo>
                    <a:pt x="297" y="103"/>
                    <a:pt x="297" y="102"/>
                    <a:pt x="298" y="101"/>
                  </a:cubicBezTo>
                  <a:cubicBezTo>
                    <a:pt x="298" y="98"/>
                    <a:pt x="293" y="91"/>
                    <a:pt x="290" y="92"/>
                  </a:cubicBezTo>
                  <a:cubicBezTo>
                    <a:pt x="285" y="94"/>
                    <a:pt x="279" y="91"/>
                    <a:pt x="274" y="92"/>
                  </a:cubicBezTo>
                  <a:cubicBezTo>
                    <a:pt x="271" y="92"/>
                    <a:pt x="268" y="94"/>
                    <a:pt x="265" y="94"/>
                  </a:cubicBezTo>
                  <a:cubicBezTo>
                    <a:pt x="262" y="93"/>
                    <a:pt x="258" y="91"/>
                    <a:pt x="258" y="94"/>
                  </a:cubicBezTo>
                  <a:cubicBezTo>
                    <a:pt x="258" y="98"/>
                    <a:pt x="258" y="104"/>
                    <a:pt x="263" y="104"/>
                  </a:cubicBezTo>
                  <a:cubicBezTo>
                    <a:pt x="268" y="103"/>
                    <a:pt x="274" y="104"/>
                    <a:pt x="279" y="103"/>
                  </a:cubicBezTo>
                  <a:cubicBezTo>
                    <a:pt x="285" y="102"/>
                    <a:pt x="287" y="101"/>
                    <a:pt x="284" y="95"/>
                  </a:cubicBezTo>
                  <a:close/>
                  <a:moveTo>
                    <a:pt x="168" y="10"/>
                  </a:moveTo>
                  <a:cubicBezTo>
                    <a:pt x="159" y="9"/>
                    <a:pt x="150" y="11"/>
                    <a:pt x="140" y="13"/>
                  </a:cubicBezTo>
                  <a:cubicBezTo>
                    <a:pt x="134" y="14"/>
                    <a:pt x="129" y="17"/>
                    <a:pt x="124" y="19"/>
                  </a:cubicBezTo>
                  <a:cubicBezTo>
                    <a:pt x="122" y="19"/>
                    <a:pt x="120" y="20"/>
                    <a:pt x="121" y="22"/>
                  </a:cubicBezTo>
                  <a:cubicBezTo>
                    <a:pt x="122" y="24"/>
                    <a:pt x="124" y="23"/>
                    <a:pt x="125" y="23"/>
                  </a:cubicBezTo>
                  <a:cubicBezTo>
                    <a:pt x="139" y="18"/>
                    <a:pt x="154" y="14"/>
                    <a:pt x="168" y="10"/>
                  </a:cubicBezTo>
                  <a:close/>
                  <a:moveTo>
                    <a:pt x="302" y="92"/>
                  </a:moveTo>
                  <a:cubicBezTo>
                    <a:pt x="301" y="92"/>
                    <a:pt x="298" y="91"/>
                    <a:pt x="298" y="94"/>
                  </a:cubicBezTo>
                  <a:cubicBezTo>
                    <a:pt x="298" y="97"/>
                    <a:pt x="300" y="99"/>
                    <a:pt x="302" y="102"/>
                  </a:cubicBezTo>
                  <a:cubicBezTo>
                    <a:pt x="304" y="105"/>
                    <a:pt x="307" y="102"/>
                    <a:pt x="310" y="104"/>
                  </a:cubicBezTo>
                  <a:cubicBezTo>
                    <a:pt x="310" y="104"/>
                    <a:pt x="311" y="103"/>
                    <a:pt x="311" y="102"/>
                  </a:cubicBezTo>
                  <a:cubicBezTo>
                    <a:pt x="312" y="100"/>
                    <a:pt x="306" y="92"/>
                    <a:pt x="302" y="92"/>
                  </a:cubicBezTo>
                  <a:close/>
                  <a:moveTo>
                    <a:pt x="53" y="74"/>
                  </a:moveTo>
                  <a:cubicBezTo>
                    <a:pt x="62" y="68"/>
                    <a:pt x="71" y="61"/>
                    <a:pt x="78" y="50"/>
                  </a:cubicBezTo>
                  <a:cubicBezTo>
                    <a:pt x="67" y="58"/>
                    <a:pt x="58" y="64"/>
                    <a:pt x="53" y="74"/>
                  </a:cubicBezTo>
                  <a:close/>
                  <a:moveTo>
                    <a:pt x="249" y="160"/>
                  </a:moveTo>
                  <a:cubicBezTo>
                    <a:pt x="248" y="159"/>
                    <a:pt x="248" y="157"/>
                    <a:pt x="246" y="157"/>
                  </a:cubicBezTo>
                  <a:cubicBezTo>
                    <a:pt x="237" y="158"/>
                    <a:pt x="228" y="158"/>
                    <a:pt x="218" y="160"/>
                  </a:cubicBezTo>
                  <a:cubicBezTo>
                    <a:pt x="217" y="160"/>
                    <a:pt x="217" y="160"/>
                    <a:pt x="217" y="161"/>
                  </a:cubicBezTo>
                  <a:cubicBezTo>
                    <a:pt x="217" y="163"/>
                    <a:pt x="218" y="162"/>
                    <a:pt x="219" y="162"/>
                  </a:cubicBezTo>
                  <a:cubicBezTo>
                    <a:pt x="229" y="162"/>
                    <a:pt x="239" y="161"/>
                    <a:pt x="249" y="160"/>
                  </a:cubicBezTo>
                  <a:close/>
                  <a:moveTo>
                    <a:pt x="304" y="86"/>
                  </a:moveTo>
                  <a:cubicBezTo>
                    <a:pt x="304" y="81"/>
                    <a:pt x="300" y="79"/>
                    <a:pt x="296" y="78"/>
                  </a:cubicBezTo>
                  <a:cubicBezTo>
                    <a:pt x="294" y="78"/>
                    <a:pt x="293" y="78"/>
                    <a:pt x="292" y="79"/>
                  </a:cubicBezTo>
                  <a:cubicBezTo>
                    <a:pt x="290" y="80"/>
                    <a:pt x="292" y="82"/>
                    <a:pt x="292" y="83"/>
                  </a:cubicBezTo>
                  <a:cubicBezTo>
                    <a:pt x="295" y="88"/>
                    <a:pt x="299" y="88"/>
                    <a:pt x="304" y="86"/>
                  </a:cubicBezTo>
                  <a:close/>
                  <a:moveTo>
                    <a:pt x="286" y="88"/>
                  </a:moveTo>
                  <a:cubicBezTo>
                    <a:pt x="288" y="88"/>
                    <a:pt x="291" y="89"/>
                    <a:pt x="291" y="86"/>
                  </a:cubicBezTo>
                  <a:cubicBezTo>
                    <a:pt x="291" y="81"/>
                    <a:pt x="286" y="77"/>
                    <a:pt x="282" y="78"/>
                  </a:cubicBezTo>
                  <a:cubicBezTo>
                    <a:pt x="281" y="78"/>
                    <a:pt x="280" y="78"/>
                    <a:pt x="280" y="80"/>
                  </a:cubicBezTo>
                  <a:cubicBezTo>
                    <a:pt x="279" y="81"/>
                    <a:pt x="284" y="88"/>
                    <a:pt x="286" y="88"/>
                  </a:cubicBezTo>
                  <a:close/>
                  <a:moveTo>
                    <a:pt x="322" y="168"/>
                  </a:moveTo>
                  <a:cubicBezTo>
                    <a:pt x="324" y="167"/>
                    <a:pt x="327" y="169"/>
                    <a:pt x="329" y="168"/>
                  </a:cubicBezTo>
                  <a:cubicBezTo>
                    <a:pt x="330" y="167"/>
                    <a:pt x="332" y="167"/>
                    <a:pt x="332" y="165"/>
                  </a:cubicBezTo>
                  <a:cubicBezTo>
                    <a:pt x="332" y="163"/>
                    <a:pt x="330" y="163"/>
                    <a:pt x="329" y="163"/>
                  </a:cubicBezTo>
                  <a:cubicBezTo>
                    <a:pt x="326" y="162"/>
                    <a:pt x="322" y="163"/>
                    <a:pt x="319" y="163"/>
                  </a:cubicBezTo>
                  <a:cubicBezTo>
                    <a:pt x="318" y="164"/>
                    <a:pt x="315" y="163"/>
                    <a:pt x="315" y="165"/>
                  </a:cubicBezTo>
                  <a:cubicBezTo>
                    <a:pt x="315" y="167"/>
                    <a:pt x="318" y="167"/>
                    <a:pt x="319" y="167"/>
                  </a:cubicBezTo>
                  <a:cubicBezTo>
                    <a:pt x="321" y="168"/>
                    <a:pt x="322" y="168"/>
                    <a:pt x="322" y="168"/>
                  </a:cubicBezTo>
                  <a:close/>
                  <a:moveTo>
                    <a:pt x="269" y="51"/>
                  </a:moveTo>
                  <a:cubicBezTo>
                    <a:pt x="266" y="51"/>
                    <a:pt x="264" y="51"/>
                    <a:pt x="264" y="53"/>
                  </a:cubicBezTo>
                  <a:cubicBezTo>
                    <a:pt x="264" y="58"/>
                    <a:pt x="268" y="59"/>
                    <a:pt x="272" y="60"/>
                  </a:cubicBezTo>
                  <a:cubicBezTo>
                    <a:pt x="274" y="61"/>
                    <a:pt x="276" y="60"/>
                    <a:pt x="275" y="58"/>
                  </a:cubicBezTo>
                  <a:cubicBezTo>
                    <a:pt x="274" y="54"/>
                    <a:pt x="272" y="52"/>
                    <a:pt x="269" y="51"/>
                  </a:cubicBezTo>
                  <a:close/>
                  <a:moveTo>
                    <a:pt x="255" y="42"/>
                  </a:moveTo>
                  <a:cubicBezTo>
                    <a:pt x="257" y="47"/>
                    <a:pt x="260" y="49"/>
                    <a:pt x="265" y="48"/>
                  </a:cubicBezTo>
                  <a:cubicBezTo>
                    <a:pt x="266" y="48"/>
                    <a:pt x="267" y="48"/>
                    <a:pt x="268" y="47"/>
                  </a:cubicBezTo>
                  <a:cubicBezTo>
                    <a:pt x="268" y="46"/>
                    <a:pt x="267" y="45"/>
                    <a:pt x="266" y="44"/>
                  </a:cubicBezTo>
                  <a:cubicBezTo>
                    <a:pt x="263" y="40"/>
                    <a:pt x="259" y="42"/>
                    <a:pt x="255" y="42"/>
                  </a:cubicBezTo>
                  <a:close/>
                  <a:moveTo>
                    <a:pt x="294" y="57"/>
                  </a:moveTo>
                  <a:cubicBezTo>
                    <a:pt x="296" y="65"/>
                    <a:pt x="300" y="70"/>
                    <a:pt x="302" y="75"/>
                  </a:cubicBezTo>
                  <a:cubicBezTo>
                    <a:pt x="303" y="76"/>
                    <a:pt x="304" y="76"/>
                    <a:pt x="305" y="76"/>
                  </a:cubicBezTo>
                  <a:cubicBezTo>
                    <a:pt x="306" y="75"/>
                    <a:pt x="306" y="74"/>
                    <a:pt x="306" y="74"/>
                  </a:cubicBezTo>
                  <a:cubicBezTo>
                    <a:pt x="302" y="68"/>
                    <a:pt x="300" y="63"/>
                    <a:pt x="294" y="57"/>
                  </a:cubicBezTo>
                  <a:close/>
                  <a:moveTo>
                    <a:pt x="23" y="106"/>
                  </a:moveTo>
                  <a:cubicBezTo>
                    <a:pt x="22" y="106"/>
                    <a:pt x="22" y="106"/>
                    <a:pt x="21" y="106"/>
                  </a:cubicBezTo>
                  <a:cubicBezTo>
                    <a:pt x="17" y="113"/>
                    <a:pt x="15" y="120"/>
                    <a:pt x="16" y="128"/>
                  </a:cubicBezTo>
                  <a:cubicBezTo>
                    <a:pt x="18" y="121"/>
                    <a:pt x="21" y="114"/>
                    <a:pt x="23" y="106"/>
                  </a:cubicBezTo>
                  <a:close/>
                  <a:moveTo>
                    <a:pt x="313" y="92"/>
                  </a:moveTo>
                  <a:cubicBezTo>
                    <a:pt x="312" y="92"/>
                    <a:pt x="312" y="92"/>
                    <a:pt x="312" y="93"/>
                  </a:cubicBezTo>
                  <a:cubicBezTo>
                    <a:pt x="310" y="94"/>
                    <a:pt x="315" y="104"/>
                    <a:pt x="317" y="104"/>
                  </a:cubicBezTo>
                  <a:cubicBezTo>
                    <a:pt x="318" y="104"/>
                    <a:pt x="318" y="104"/>
                    <a:pt x="319" y="103"/>
                  </a:cubicBezTo>
                  <a:cubicBezTo>
                    <a:pt x="320" y="102"/>
                    <a:pt x="315" y="92"/>
                    <a:pt x="313" y="92"/>
                  </a:cubicBezTo>
                  <a:close/>
                  <a:moveTo>
                    <a:pt x="71" y="42"/>
                  </a:moveTo>
                  <a:cubicBezTo>
                    <a:pt x="67" y="47"/>
                    <a:pt x="60" y="51"/>
                    <a:pt x="56" y="58"/>
                  </a:cubicBezTo>
                  <a:cubicBezTo>
                    <a:pt x="64" y="54"/>
                    <a:pt x="67" y="48"/>
                    <a:pt x="71" y="42"/>
                  </a:cubicBezTo>
                  <a:close/>
                  <a:moveTo>
                    <a:pt x="203" y="162"/>
                  </a:moveTo>
                  <a:cubicBezTo>
                    <a:pt x="206" y="162"/>
                    <a:pt x="208" y="162"/>
                    <a:pt x="210" y="163"/>
                  </a:cubicBezTo>
                  <a:cubicBezTo>
                    <a:pt x="212" y="164"/>
                    <a:pt x="214" y="164"/>
                    <a:pt x="216" y="162"/>
                  </a:cubicBezTo>
                  <a:cubicBezTo>
                    <a:pt x="216" y="161"/>
                    <a:pt x="216" y="160"/>
                    <a:pt x="214" y="160"/>
                  </a:cubicBezTo>
                  <a:cubicBezTo>
                    <a:pt x="212" y="161"/>
                    <a:pt x="209" y="155"/>
                    <a:pt x="208" y="159"/>
                  </a:cubicBezTo>
                  <a:cubicBezTo>
                    <a:pt x="206" y="162"/>
                    <a:pt x="204" y="160"/>
                    <a:pt x="203" y="162"/>
                  </a:cubicBezTo>
                  <a:close/>
                  <a:moveTo>
                    <a:pt x="246" y="18"/>
                  </a:moveTo>
                  <a:cubicBezTo>
                    <a:pt x="242" y="14"/>
                    <a:pt x="232" y="13"/>
                    <a:pt x="224" y="14"/>
                  </a:cubicBezTo>
                  <a:cubicBezTo>
                    <a:pt x="232" y="15"/>
                    <a:pt x="239" y="18"/>
                    <a:pt x="246" y="1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8"/>
            <p:cNvSpPr>
              <a:spLocks noEditPoints="1"/>
            </p:cNvSpPr>
            <p:nvPr/>
          </p:nvSpPr>
          <p:spPr bwMode="auto">
            <a:xfrm>
              <a:off x="1096" y="1909"/>
              <a:ext cx="538" cy="478"/>
            </a:xfrm>
            <a:custGeom>
              <a:avLst/>
              <a:gdLst>
                <a:gd name="T0" fmla="*/ 4 w 200"/>
                <a:gd name="T1" fmla="*/ 100 h 178"/>
                <a:gd name="T2" fmla="*/ 24 w 200"/>
                <a:gd name="T3" fmla="*/ 56 h 178"/>
                <a:gd name="T4" fmla="*/ 121 w 200"/>
                <a:gd name="T5" fmla="*/ 6 h 178"/>
                <a:gd name="T6" fmla="*/ 198 w 200"/>
                <a:gd name="T7" fmla="*/ 65 h 178"/>
                <a:gd name="T8" fmla="*/ 124 w 200"/>
                <a:gd name="T9" fmla="*/ 171 h 178"/>
                <a:gd name="T10" fmla="*/ 44 w 200"/>
                <a:gd name="T11" fmla="*/ 164 h 178"/>
                <a:gd name="T12" fmla="*/ 119 w 200"/>
                <a:gd name="T13" fmla="*/ 150 h 178"/>
                <a:gd name="T14" fmla="*/ 135 w 200"/>
                <a:gd name="T15" fmla="*/ 128 h 178"/>
                <a:gd name="T16" fmla="*/ 115 w 200"/>
                <a:gd name="T17" fmla="*/ 127 h 178"/>
                <a:gd name="T18" fmla="*/ 96 w 200"/>
                <a:gd name="T19" fmla="*/ 118 h 178"/>
                <a:gd name="T20" fmla="*/ 128 w 200"/>
                <a:gd name="T21" fmla="*/ 98 h 178"/>
                <a:gd name="T22" fmla="*/ 115 w 200"/>
                <a:gd name="T23" fmla="*/ 68 h 178"/>
                <a:gd name="T24" fmla="*/ 124 w 200"/>
                <a:gd name="T25" fmla="*/ 82 h 178"/>
                <a:gd name="T26" fmla="*/ 128 w 200"/>
                <a:gd name="T27" fmla="*/ 64 h 178"/>
                <a:gd name="T28" fmla="*/ 101 w 200"/>
                <a:gd name="T29" fmla="*/ 47 h 178"/>
                <a:gd name="T30" fmla="*/ 114 w 200"/>
                <a:gd name="T31" fmla="*/ 40 h 178"/>
                <a:gd name="T32" fmla="*/ 60 w 200"/>
                <a:gd name="T33" fmla="*/ 49 h 178"/>
                <a:gd name="T34" fmla="*/ 62 w 200"/>
                <a:gd name="T35" fmla="*/ 141 h 178"/>
                <a:gd name="T36" fmla="*/ 105 w 200"/>
                <a:gd name="T37" fmla="*/ 155 h 178"/>
                <a:gd name="T38" fmla="*/ 67 w 200"/>
                <a:gd name="T39" fmla="*/ 153 h 178"/>
                <a:gd name="T40" fmla="*/ 140 w 200"/>
                <a:gd name="T41" fmla="*/ 136 h 178"/>
                <a:gd name="T42" fmla="*/ 170 w 200"/>
                <a:gd name="T43" fmla="*/ 99 h 178"/>
                <a:gd name="T44" fmla="*/ 160 w 200"/>
                <a:gd name="T45" fmla="*/ 91 h 178"/>
                <a:gd name="T46" fmla="*/ 154 w 200"/>
                <a:gd name="T47" fmla="*/ 113 h 178"/>
                <a:gd name="T48" fmla="*/ 150 w 200"/>
                <a:gd name="T49" fmla="*/ 120 h 178"/>
                <a:gd name="T50" fmla="*/ 133 w 200"/>
                <a:gd name="T51" fmla="*/ 57 h 178"/>
                <a:gd name="T52" fmla="*/ 142 w 200"/>
                <a:gd name="T53" fmla="*/ 45 h 178"/>
                <a:gd name="T54" fmla="*/ 129 w 200"/>
                <a:gd name="T55" fmla="*/ 51 h 178"/>
                <a:gd name="T56" fmla="*/ 153 w 200"/>
                <a:gd name="T57" fmla="*/ 59 h 178"/>
                <a:gd name="T58" fmla="*/ 65 w 200"/>
                <a:gd name="T59" fmla="*/ 24 h 178"/>
                <a:gd name="T60" fmla="*/ 35 w 200"/>
                <a:gd name="T61" fmla="*/ 150 h 178"/>
                <a:gd name="T62" fmla="*/ 85 w 200"/>
                <a:gd name="T63" fmla="*/ 168 h 178"/>
                <a:gd name="T64" fmla="*/ 54 w 200"/>
                <a:gd name="T65" fmla="*/ 155 h 178"/>
                <a:gd name="T66" fmla="*/ 15 w 200"/>
                <a:gd name="T67" fmla="*/ 148 h 178"/>
                <a:gd name="T68" fmla="*/ 10 w 200"/>
                <a:gd name="T69" fmla="*/ 129 h 178"/>
                <a:gd name="T70" fmla="*/ 145 w 200"/>
                <a:gd name="T71" fmla="*/ 147 h 178"/>
                <a:gd name="T72" fmla="*/ 134 w 200"/>
                <a:gd name="T73" fmla="*/ 72 h 178"/>
                <a:gd name="T74" fmla="*/ 144 w 200"/>
                <a:gd name="T75" fmla="*/ 77 h 178"/>
                <a:gd name="T76" fmla="*/ 120 w 200"/>
                <a:gd name="T77" fmla="*/ 27 h 178"/>
                <a:gd name="T78" fmla="*/ 135 w 200"/>
                <a:gd name="T79" fmla="*/ 91 h 178"/>
                <a:gd name="T80" fmla="*/ 137 w 200"/>
                <a:gd name="T81" fmla="*/ 86 h 178"/>
                <a:gd name="T82" fmla="*/ 128 w 200"/>
                <a:gd name="T83" fmla="*/ 120 h 178"/>
                <a:gd name="T84" fmla="*/ 94 w 200"/>
                <a:gd name="T85" fmla="*/ 21 h 178"/>
                <a:gd name="T86" fmla="*/ 134 w 200"/>
                <a:gd name="T87" fmla="*/ 143 h 178"/>
                <a:gd name="T88" fmla="*/ 131 w 200"/>
                <a:gd name="T89" fmla="*/ 138 h 178"/>
                <a:gd name="T90" fmla="*/ 157 w 200"/>
                <a:gd name="T91" fmla="*/ 44 h 178"/>
                <a:gd name="T92" fmla="*/ 186 w 200"/>
                <a:gd name="T93" fmla="*/ 54 h 178"/>
                <a:gd name="T94" fmla="*/ 182 w 200"/>
                <a:gd name="T95" fmla="*/ 46 h 178"/>
                <a:gd name="T96" fmla="*/ 161 w 200"/>
                <a:gd name="T97" fmla="*/ 64 h 178"/>
                <a:gd name="T98" fmla="*/ 188 w 200"/>
                <a:gd name="T99" fmla="*/ 49 h 178"/>
                <a:gd name="T100" fmla="*/ 28 w 200"/>
                <a:gd name="T101" fmla="*/ 69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0" h="178">
                  <a:moveTo>
                    <a:pt x="36" y="160"/>
                  </a:moveTo>
                  <a:cubicBezTo>
                    <a:pt x="34" y="163"/>
                    <a:pt x="38" y="164"/>
                    <a:pt x="38" y="166"/>
                  </a:cubicBezTo>
                  <a:cubicBezTo>
                    <a:pt x="24" y="166"/>
                    <a:pt x="11" y="156"/>
                    <a:pt x="6" y="143"/>
                  </a:cubicBezTo>
                  <a:cubicBezTo>
                    <a:pt x="1" y="129"/>
                    <a:pt x="0" y="114"/>
                    <a:pt x="4" y="100"/>
                  </a:cubicBezTo>
                  <a:cubicBezTo>
                    <a:pt x="6" y="94"/>
                    <a:pt x="9" y="90"/>
                    <a:pt x="9" y="84"/>
                  </a:cubicBezTo>
                  <a:cubicBezTo>
                    <a:pt x="9" y="84"/>
                    <a:pt x="10" y="83"/>
                    <a:pt x="10" y="82"/>
                  </a:cubicBezTo>
                  <a:cubicBezTo>
                    <a:pt x="8" y="78"/>
                    <a:pt x="8" y="78"/>
                    <a:pt x="11" y="74"/>
                  </a:cubicBezTo>
                  <a:cubicBezTo>
                    <a:pt x="15" y="68"/>
                    <a:pt x="20" y="62"/>
                    <a:pt x="24" y="56"/>
                  </a:cubicBezTo>
                  <a:cubicBezTo>
                    <a:pt x="31" y="46"/>
                    <a:pt x="40" y="39"/>
                    <a:pt x="50" y="32"/>
                  </a:cubicBezTo>
                  <a:cubicBezTo>
                    <a:pt x="54" y="28"/>
                    <a:pt x="59" y="24"/>
                    <a:pt x="63" y="20"/>
                  </a:cubicBezTo>
                  <a:cubicBezTo>
                    <a:pt x="72" y="10"/>
                    <a:pt x="83" y="6"/>
                    <a:pt x="96" y="4"/>
                  </a:cubicBezTo>
                  <a:cubicBezTo>
                    <a:pt x="104" y="3"/>
                    <a:pt x="113" y="4"/>
                    <a:pt x="121" y="6"/>
                  </a:cubicBezTo>
                  <a:cubicBezTo>
                    <a:pt x="126" y="7"/>
                    <a:pt x="130" y="10"/>
                    <a:pt x="134" y="14"/>
                  </a:cubicBezTo>
                  <a:cubicBezTo>
                    <a:pt x="138" y="18"/>
                    <a:pt x="142" y="20"/>
                    <a:pt x="148" y="20"/>
                  </a:cubicBezTo>
                  <a:cubicBezTo>
                    <a:pt x="160" y="20"/>
                    <a:pt x="172" y="22"/>
                    <a:pt x="181" y="30"/>
                  </a:cubicBezTo>
                  <a:cubicBezTo>
                    <a:pt x="192" y="39"/>
                    <a:pt x="200" y="50"/>
                    <a:pt x="198" y="65"/>
                  </a:cubicBezTo>
                  <a:cubicBezTo>
                    <a:pt x="196" y="74"/>
                    <a:pt x="197" y="83"/>
                    <a:pt x="194" y="92"/>
                  </a:cubicBezTo>
                  <a:cubicBezTo>
                    <a:pt x="193" y="97"/>
                    <a:pt x="188" y="101"/>
                    <a:pt x="186" y="106"/>
                  </a:cubicBezTo>
                  <a:cubicBezTo>
                    <a:pt x="177" y="125"/>
                    <a:pt x="167" y="144"/>
                    <a:pt x="151" y="158"/>
                  </a:cubicBezTo>
                  <a:cubicBezTo>
                    <a:pt x="144" y="165"/>
                    <a:pt x="134" y="169"/>
                    <a:pt x="124" y="171"/>
                  </a:cubicBezTo>
                  <a:cubicBezTo>
                    <a:pt x="121" y="172"/>
                    <a:pt x="118" y="172"/>
                    <a:pt x="115" y="174"/>
                  </a:cubicBezTo>
                  <a:cubicBezTo>
                    <a:pt x="108" y="178"/>
                    <a:pt x="101" y="178"/>
                    <a:pt x="93" y="178"/>
                  </a:cubicBezTo>
                  <a:cubicBezTo>
                    <a:pt x="81" y="178"/>
                    <a:pt x="70" y="177"/>
                    <a:pt x="58" y="174"/>
                  </a:cubicBezTo>
                  <a:cubicBezTo>
                    <a:pt x="52" y="172"/>
                    <a:pt x="46" y="172"/>
                    <a:pt x="44" y="164"/>
                  </a:cubicBezTo>
                  <a:cubicBezTo>
                    <a:pt x="44" y="162"/>
                    <a:pt x="38" y="163"/>
                    <a:pt x="36" y="160"/>
                  </a:cubicBezTo>
                  <a:close/>
                  <a:moveTo>
                    <a:pt x="105" y="155"/>
                  </a:moveTo>
                  <a:cubicBezTo>
                    <a:pt x="106" y="153"/>
                    <a:pt x="107" y="152"/>
                    <a:pt x="109" y="153"/>
                  </a:cubicBezTo>
                  <a:cubicBezTo>
                    <a:pt x="113" y="154"/>
                    <a:pt x="116" y="152"/>
                    <a:pt x="119" y="150"/>
                  </a:cubicBezTo>
                  <a:cubicBezTo>
                    <a:pt x="121" y="149"/>
                    <a:pt x="123" y="147"/>
                    <a:pt x="123" y="145"/>
                  </a:cubicBezTo>
                  <a:cubicBezTo>
                    <a:pt x="122" y="142"/>
                    <a:pt x="119" y="144"/>
                    <a:pt x="117" y="142"/>
                  </a:cubicBezTo>
                  <a:cubicBezTo>
                    <a:pt x="124" y="142"/>
                    <a:pt x="128" y="139"/>
                    <a:pt x="131" y="134"/>
                  </a:cubicBezTo>
                  <a:cubicBezTo>
                    <a:pt x="132" y="132"/>
                    <a:pt x="133" y="130"/>
                    <a:pt x="135" y="128"/>
                  </a:cubicBezTo>
                  <a:cubicBezTo>
                    <a:pt x="136" y="128"/>
                    <a:pt x="137" y="127"/>
                    <a:pt x="136" y="126"/>
                  </a:cubicBezTo>
                  <a:cubicBezTo>
                    <a:pt x="135" y="125"/>
                    <a:pt x="134" y="125"/>
                    <a:pt x="133" y="125"/>
                  </a:cubicBezTo>
                  <a:cubicBezTo>
                    <a:pt x="130" y="126"/>
                    <a:pt x="125" y="126"/>
                    <a:pt x="122" y="128"/>
                  </a:cubicBezTo>
                  <a:cubicBezTo>
                    <a:pt x="119" y="131"/>
                    <a:pt x="118" y="129"/>
                    <a:pt x="115" y="127"/>
                  </a:cubicBezTo>
                  <a:cubicBezTo>
                    <a:pt x="122" y="125"/>
                    <a:pt x="124" y="118"/>
                    <a:pt x="129" y="115"/>
                  </a:cubicBezTo>
                  <a:cubicBezTo>
                    <a:pt x="130" y="114"/>
                    <a:pt x="130" y="113"/>
                    <a:pt x="129" y="112"/>
                  </a:cubicBezTo>
                  <a:cubicBezTo>
                    <a:pt x="129" y="111"/>
                    <a:pt x="128" y="111"/>
                    <a:pt x="127" y="111"/>
                  </a:cubicBezTo>
                  <a:cubicBezTo>
                    <a:pt x="117" y="114"/>
                    <a:pt x="107" y="116"/>
                    <a:pt x="96" y="118"/>
                  </a:cubicBezTo>
                  <a:cubicBezTo>
                    <a:pt x="94" y="118"/>
                    <a:pt x="91" y="120"/>
                    <a:pt x="88" y="116"/>
                  </a:cubicBezTo>
                  <a:cubicBezTo>
                    <a:pt x="102" y="115"/>
                    <a:pt x="114" y="111"/>
                    <a:pt x="127" y="109"/>
                  </a:cubicBezTo>
                  <a:cubicBezTo>
                    <a:pt x="135" y="108"/>
                    <a:pt x="140" y="103"/>
                    <a:pt x="141" y="96"/>
                  </a:cubicBezTo>
                  <a:cubicBezTo>
                    <a:pt x="137" y="98"/>
                    <a:pt x="132" y="97"/>
                    <a:pt x="128" y="98"/>
                  </a:cubicBezTo>
                  <a:cubicBezTo>
                    <a:pt x="122" y="100"/>
                    <a:pt x="122" y="100"/>
                    <a:pt x="116" y="99"/>
                  </a:cubicBezTo>
                  <a:cubicBezTo>
                    <a:pt x="118" y="97"/>
                    <a:pt x="123" y="98"/>
                    <a:pt x="122" y="94"/>
                  </a:cubicBezTo>
                  <a:cubicBezTo>
                    <a:pt x="122" y="87"/>
                    <a:pt x="120" y="81"/>
                    <a:pt x="117" y="75"/>
                  </a:cubicBezTo>
                  <a:cubicBezTo>
                    <a:pt x="116" y="72"/>
                    <a:pt x="116" y="70"/>
                    <a:pt x="115" y="68"/>
                  </a:cubicBezTo>
                  <a:cubicBezTo>
                    <a:pt x="115" y="68"/>
                    <a:pt x="115" y="66"/>
                    <a:pt x="116" y="66"/>
                  </a:cubicBezTo>
                  <a:cubicBezTo>
                    <a:pt x="117" y="65"/>
                    <a:pt x="117" y="67"/>
                    <a:pt x="117" y="67"/>
                  </a:cubicBezTo>
                  <a:cubicBezTo>
                    <a:pt x="120" y="71"/>
                    <a:pt x="120" y="76"/>
                    <a:pt x="121" y="80"/>
                  </a:cubicBezTo>
                  <a:cubicBezTo>
                    <a:pt x="121" y="83"/>
                    <a:pt x="122" y="84"/>
                    <a:pt x="124" y="82"/>
                  </a:cubicBezTo>
                  <a:cubicBezTo>
                    <a:pt x="127" y="81"/>
                    <a:pt x="130" y="82"/>
                    <a:pt x="131" y="78"/>
                  </a:cubicBezTo>
                  <a:cubicBezTo>
                    <a:pt x="132" y="75"/>
                    <a:pt x="131" y="72"/>
                    <a:pt x="128" y="70"/>
                  </a:cubicBezTo>
                  <a:cubicBezTo>
                    <a:pt x="127" y="70"/>
                    <a:pt x="125" y="70"/>
                    <a:pt x="127" y="69"/>
                  </a:cubicBezTo>
                  <a:cubicBezTo>
                    <a:pt x="130" y="68"/>
                    <a:pt x="128" y="66"/>
                    <a:pt x="128" y="64"/>
                  </a:cubicBezTo>
                  <a:cubicBezTo>
                    <a:pt x="125" y="60"/>
                    <a:pt x="124" y="55"/>
                    <a:pt x="121" y="51"/>
                  </a:cubicBezTo>
                  <a:cubicBezTo>
                    <a:pt x="120" y="49"/>
                    <a:pt x="121" y="46"/>
                    <a:pt x="118" y="46"/>
                  </a:cubicBezTo>
                  <a:cubicBezTo>
                    <a:pt x="114" y="46"/>
                    <a:pt x="112" y="47"/>
                    <a:pt x="112" y="51"/>
                  </a:cubicBezTo>
                  <a:cubicBezTo>
                    <a:pt x="108" y="49"/>
                    <a:pt x="106" y="47"/>
                    <a:pt x="101" y="47"/>
                  </a:cubicBezTo>
                  <a:cubicBezTo>
                    <a:pt x="107" y="43"/>
                    <a:pt x="112" y="46"/>
                    <a:pt x="116" y="44"/>
                  </a:cubicBezTo>
                  <a:cubicBezTo>
                    <a:pt x="118" y="44"/>
                    <a:pt x="121" y="44"/>
                    <a:pt x="121" y="42"/>
                  </a:cubicBezTo>
                  <a:cubicBezTo>
                    <a:pt x="121" y="40"/>
                    <a:pt x="118" y="40"/>
                    <a:pt x="116" y="40"/>
                  </a:cubicBezTo>
                  <a:cubicBezTo>
                    <a:pt x="116" y="40"/>
                    <a:pt x="115" y="40"/>
                    <a:pt x="114" y="40"/>
                  </a:cubicBezTo>
                  <a:cubicBezTo>
                    <a:pt x="102" y="39"/>
                    <a:pt x="91" y="42"/>
                    <a:pt x="79" y="43"/>
                  </a:cubicBezTo>
                  <a:cubicBezTo>
                    <a:pt x="76" y="43"/>
                    <a:pt x="73" y="45"/>
                    <a:pt x="71" y="48"/>
                  </a:cubicBezTo>
                  <a:cubicBezTo>
                    <a:pt x="70" y="48"/>
                    <a:pt x="70" y="49"/>
                    <a:pt x="68" y="48"/>
                  </a:cubicBezTo>
                  <a:cubicBezTo>
                    <a:pt x="64" y="46"/>
                    <a:pt x="64" y="46"/>
                    <a:pt x="60" y="49"/>
                  </a:cubicBezTo>
                  <a:cubicBezTo>
                    <a:pt x="55" y="52"/>
                    <a:pt x="52" y="58"/>
                    <a:pt x="48" y="62"/>
                  </a:cubicBezTo>
                  <a:cubicBezTo>
                    <a:pt x="38" y="70"/>
                    <a:pt x="33" y="80"/>
                    <a:pt x="27" y="91"/>
                  </a:cubicBezTo>
                  <a:cubicBezTo>
                    <a:pt x="22" y="99"/>
                    <a:pt x="24" y="106"/>
                    <a:pt x="28" y="113"/>
                  </a:cubicBezTo>
                  <a:cubicBezTo>
                    <a:pt x="36" y="126"/>
                    <a:pt x="50" y="134"/>
                    <a:pt x="62" y="141"/>
                  </a:cubicBezTo>
                  <a:cubicBezTo>
                    <a:pt x="74" y="147"/>
                    <a:pt x="84" y="153"/>
                    <a:pt x="97" y="156"/>
                  </a:cubicBezTo>
                  <a:cubicBezTo>
                    <a:pt x="95" y="160"/>
                    <a:pt x="90" y="156"/>
                    <a:pt x="89" y="161"/>
                  </a:cubicBezTo>
                  <a:cubicBezTo>
                    <a:pt x="100" y="160"/>
                    <a:pt x="112" y="164"/>
                    <a:pt x="122" y="156"/>
                  </a:cubicBezTo>
                  <a:cubicBezTo>
                    <a:pt x="116" y="155"/>
                    <a:pt x="111" y="156"/>
                    <a:pt x="105" y="155"/>
                  </a:cubicBezTo>
                  <a:close/>
                  <a:moveTo>
                    <a:pt x="21" y="108"/>
                  </a:moveTo>
                  <a:cubicBezTo>
                    <a:pt x="20" y="119"/>
                    <a:pt x="21" y="129"/>
                    <a:pt x="29" y="137"/>
                  </a:cubicBezTo>
                  <a:cubicBezTo>
                    <a:pt x="36" y="143"/>
                    <a:pt x="44" y="145"/>
                    <a:pt x="52" y="149"/>
                  </a:cubicBezTo>
                  <a:cubicBezTo>
                    <a:pt x="57" y="151"/>
                    <a:pt x="63" y="151"/>
                    <a:pt x="67" y="153"/>
                  </a:cubicBezTo>
                  <a:cubicBezTo>
                    <a:pt x="71" y="154"/>
                    <a:pt x="75" y="158"/>
                    <a:pt x="80" y="158"/>
                  </a:cubicBezTo>
                  <a:cubicBezTo>
                    <a:pt x="85" y="160"/>
                    <a:pt x="86" y="160"/>
                    <a:pt x="86" y="156"/>
                  </a:cubicBezTo>
                  <a:cubicBezTo>
                    <a:pt x="61" y="144"/>
                    <a:pt x="36" y="134"/>
                    <a:pt x="21" y="108"/>
                  </a:cubicBezTo>
                  <a:close/>
                  <a:moveTo>
                    <a:pt x="140" y="136"/>
                  </a:moveTo>
                  <a:cubicBezTo>
                    <a:pt x="142" y="136"/>
                    <a:pt x="142" y="137"/>
                    <a:pt x="142" y="136"/>
                  </a:cubicBezTo>
                  <a:cubicBezTo>
                    <a:pt x="156" y="130"/>
                    <a:pt x="164" y="118"/>
                    <a:pt x="172" y="105"/>
                  </a:cubicBezTo>
                  <a:cubicBezTo>
                    <a:pt x="172" y="104"/>
                    <a:pt x="171" y="103"/>
                    <a:pt x="171" y="103"/>
                  </a:cubicBezTo>
                  <a:cubicBezTo>
                    <a:pt x="168" y="102"/>
                    <a:pt x="168" y="101"/>
                    <a:pt x="170" y="99"/>
                  </a:cubicBezTo>
                  <a:cubicBezTo>
                    <a:pt x="177" y="92"/>
                    <a:pt x="179" y="84"/>
                    <a:pt x="172" y="75"/>
                  </a:cubicBezTo>
                  <a:cubicBezTo>
                    <a:pt x="172" y="74"/>
                    <a:pt x="171" y="73"/>
                    <a:pt x="170" y="74"/>
                  </a:cubicBezTo>
                  <a:cubicBezTo>
                    <a:pt x="168" y="74"/>
                    <a:pt x="169" y="75"/>
                    <a:pt x="169" y="76"/>
                  </a:cubicBezTo>
                  <a:cubicBezTo>
                    <a:pt x="168" y="82"/>
                    <a:pt x="166" y="88"/>
                    <a:pt x="160" y="91"/>
                  </a:cubicBezTo>
                  <a:cubicBezTo>
                    <a:pt x="162" y="94"/>
                    <a:pt x="166" y="93"/>
                    <a:pt x="166" y="97"/>
                  </a:cubicBezTo>
                  <a:cubicBezTo>
                    <a:pt x="166" y="101"/>
                    <a:pt x="162" y="102"/>
                    <a:pt x="159" y="102"/>
                  </a:cubicBezTo>
                  <a:cubicBezTo>
                    <a:pt x="150" y="104"/>
                    <a:pt x="149" y="111"/>
                    <a:pt x="148" y="119"/>
                  </a:cubicBezTo>
                  <a:cubicBezTo>
                    <a:pt x="150" y="117"/>
                    <a:pt x="152" y="115"/>
                    <a:pt x="154" y="113"/>
                  </a:cubicBezTo>
                  <a:cubicBezTo>
                    <a:pt x="154" y="112"/>
                    <a:pt x="155" y="110"/>
                    <a:pt x="157" y="110"/>
                  </a:cubicBezTo>
                  <a:cubicBezTo>
                    <a:pt x="158" y="111"/>
                    <a:pt x="159" y="111"/>
                    <a:pt x="159" y="112"/>
                  </a:cubicBezTo>
                  <a:cubicBezTo>
                    <a:pt x="159" y="114"/>
                    <a:pt x="159" y="116"/>
                    <a:pt x="157" y="117"/>
                  </a:cubicBezTo>
                  <a:cubicBezTo>
                    <a:pt x="155" y="118"/>
                    <a:pt x="152" y="119"/>
                    <a:pt x="150" y="120"/>
                  </a:cubicBezTo>
                  <a:cubicBezTo>
                    <a:pt x="148" y="120"/>
                    <a:pt x="146" y="121"/>
                    <a:pt x="145" y="123"/>
                  </a:cubicBezTo>
                  <a:cubicBezTo>
                    <a:pt x="144" y="128"/>
                    <a:pt x="141" y="131"/>
                    <a:pt x="140" y="136"/>
                  </a:cubicBezTo>
                  <a:close/>
                  <a:moveTo>
                    <a:pt x="133" y="58"/>
                  </a:moveTo>
                  <a:cubicBezTo>
                    <a:pt x="133" y="58"/>
                    <a:pt x="133" y="58"/>
                    <a:pt x="133" y="57"/>
                  </a:cubicBezTo>
                  <a:cubicBezTo>
                    <a:pt x="138" y="56"/>
                    <a:pt x="144" y="54"/>
                    <a:pt x="149" y="54"/>
                  </a:cubicBezTo>
                  <a:cubicBezTo>
                    <a:pt x="150" y="53"/>
                    <a:pt x="151" y="53"/>
                    <a:pt x="151" y="52"/>
                  </a:cubicBezTo>
                  <a:cubicBezTo>
                    <a:pt x="152" y="50"/>
                    <a:pt x="151" y="50"/>
                    <a:pt x="150" y="49"/>
                  </a:cubicBezTo>
                  <a:cubicBezTo>
                    <a:pt x="148" y="47"/>
                    <a:pt x="144" y="47"/>
                    <a:pt x="142" y="45"/>
                  </a:cubicBezTo>
                  <a:cubicBezTo>
                    <a:pt x="138" y="43"/>
                    <a:pt x="133" y="45"/>
                    <a:pt x="129" y="46"/>
                  </a:cubicBezTo>
                  <a:cubicBezTo>
                    <a:pt x="128" y="46"/>
                    <a:pt x="125" y="46"/>
                    <a:pt x="125" y="48"/>
                  </a:cubicBezTo>
                  <a:cubicBezTo>
                    <a:pt x="124" y="50"/>
                    <a:pt x="127" y="50"/>
                    <a:pt x="128" y="50"/>
                  </a:cubicBezTo>
                  <a:cubicBezTo>
                    <a:pt x="128" y="50"/>
                    <a:pt x="130" y="50"/>
                    <a:pt x="129" y="51"/>
                  </a:cubicBezTo>
                  <a:cubicBezTo>
                    <a:pt x="124" y="57"/>
                    <a:pt x="133" y="60"/>
                    <a:pt x="133" y="65"/>
                  </a:cubicBezTo>
                  <a:cubicBezTo>
                    <a:pt x="133" y="66"/>
                    <a:pt x="134" y="67"/>
                    <a:pt x="136" y="67"/>
                  </a:cubicBezTo>
                  <a:cubicBezTo>
                    <a:pt x="141" y="66"/>
                    <a:pt x="146" y="65"/>
                    <a:pt x="151" y="64"/>
                  </a:cubicBezTo>
                  <a:cubicBezTo>
                    <a:pt x="152" y="63"/>
                    <a:pt x="154" y="61"/>
                    <a:pt x="153" y="59"/>
                  </a:cubicBezTo>
                  <a:cubicBezTo>
                    <a:pt x="152" y="56"/>
                    <a:pt x="150" y="56"/>
                    <a:pt x="148" y="56"/>
                  </a:cubicBezTo>
                  <a:cubicBezTo>
                    <a:pt x="143" y="58"/>
                    <a:pt x="138" y="58"/>
                    <a:pt x="133" y="58"/>
                  </a:cubicBezTo>
                  <a:close/>
                  <a:moveTo>
                    <a:pt x="131" y="17"/>
                  </a:moveTo>
                  <a:cubicBezTo>
                    <a:pt x="111" y="0"/>
                    <a:pt x="78" y="10"/>
                    <a:pt x="65" y="24"/>
                  </a:cubicBezTo>
                  <a:cubicBezTo>
                    <a:pt x="75" y="19"/>
                    <a:pt x="86" y="18"/>
                    <a:pt x="96" y="16"/>
                  </a:cubicBezTo>
                  <a:cubicBezTo>
                    <a:pt x="108" y="16"/>
                    <a:pt x="119" y="16"/>
                    <a:pt x="131" y="17"/>
                  </a:cubicBezTo>
                  <a:close/>
                  <a:moveTo>
                    <a:pt x="30" y="142"/>
                  </a:moveTo>
                  <a:cubicBezTo>
                    <a:pt x="30" y="147"/>
                    <a:pt x="33" y="148"/>
                    <a:pt x="35" y="150"/>
                  </a:cubicBezTo>
                  <a:cubicBezTo>
                    <a:pt x="37" y="153"/>
                    <a:pt x="40" y="152"/>
                    <a:pt x="43" y="153"/>
                  </a:cubicBezTo>
                  <a:cubicBezTo>
                    <a:pt x="48" y="156"/>
                    <a:pt x="51" y="162"/>
                    <a:pt x="58" y="163"/>
                  </a:cubicBezTo>
                  <a:cubicBezTo>
                    <a:pt x="61" y="164"/>
                    <a:pt x="65" y="163"/>
                    <a:pt x="68" y="165"/>
                  </a:cubicBezTo>
                  <a:cubicBezTo>
                    <a:pt x="74" y="167"/>
                    <a:pt x="79" y="168"/>
                    <a:pt x="85" y="168"/>
                  </a:cubicBezTo>
                  <a:cubicBezTo>
                    <a:pt x="87" y="168"/>
                    <a:pt x="90" y="168"/>
                    <a:pt x="90" y="166"/>
                  </a:cubicBezTo>
                  <a:cubicBezTo>
                    <a:pt x="90" y="164"/>
                    <a:pt x="88" y="163"/>
                    <a:pt x="85" y="163"/>
                  </a:cubicBezTo>
                  <a:cubicBezTo>
                    <a:pt x="76" y="163"/>
                    <a:pt x="67" y="157"/>
                    <a:pt x="57" y="160"/>
                  </a:cubicBezTo>
                  <a:cubicBezTo>
                    <a:pt x="53" y="160"/>
                    <a:pt x="56" y="156"/>
                    <a:pt x="54" y="155"/>
                  </a:cubicBezTo>
                  <a:cubicBezTo>
                    <a:pt x="46" y="151"/>
                    <a:pt x="38" y="147"/>
                    <a:pt x="30" y="142"/>
                  </a:cubicBezTo>
                  <a:close/>
                  <a:moveTo>
                    <a:pt x="9" y="104"/>
                  </a:moveTo>
                  <a:cubicBezTo>
                    <a:pt x="8" y="113"/>
                    <a:pt x="4" y="123"/>
                    <a:pt x="7" y="133"/>
                  </a:cubicBezTo>
                  <a:cubicBezTo>
                    <a:pt x="9" y="139"/>
                    <a:pt x="14" y="143"/>
                    <a:pt x="15" y="148"/>
                  </a:cubicBezTo>
                  <a:cubicBezTo>
                    <a:pt x="16" y="156"/>
                    <a:pt x="23" y="158"/>
                    <a:pt x="29" y="162"/>
                  </a:cubicBezTo>
                  <a:cubicBezTo>
                    <a:pt x="30" y="163"/>
                    <a:pt x="33" y="166"/>
                    <a:pt x="34" y="162"/>
                  </a:cubicBezTo>
                  <a:cubicBezTo>
                    <a:pt x="36" y="159"/>
                    <a:pt x="34" y="158"/>
                    <a:pt x="31" y="157"/>
                  </a:cubicBezTo>
                  <a:cubicBezTo>
                    <a:pt x="20" y="150"/>
                    <a:pt x="14" y="140"/>
                    <a:pt x="10" y="129"/>
                  </a:cubicBezTo>
                  <a:cubicBezTo>
                    <a:pt x="9" y="124"/>
                    <a:pt x="8" y="119"/>
                    <a:pt x="8" y="113"/>
                  </a:cubicBezTo>
                  <a:cubicBezTo>
                    <a:pt x="8" y="110"/>
                    <a:pt x="9" y="107"/>
                    <a:pt x="9" y="104"/>
                  </a:cubicBezTo>
                  <a:close/>
                  <a:moveTo>
                    <a:pt x="172" y="117"/>
                  </a:moveTo>
                  <a:cubicBezTo>
                    <a:pt x="163" y="127"/>
                    <a:pt x="154" y="137"/>
                    <a:pt x="145" y="147"/>
                  </a:cubicBezTo>
                  <a:cubicBezTo>
                    <a:pt x="157" y="140"/>
                    <a:pt x="168" y="132"/>
                    <a:pt x="172" y="117"/>
                  </a:cubicBezTo>
                  <a:close/>
                  <a:moveTo>
                    <a:pt x="151" y="66"/>
                  </a:moveTo>
                  <a:cubicBezTo>
                    <a:pt x="146" y="67"/>
                    <a:pt x="142" y="68"/>
                    <a:pt x="137" y="69"/>
                  </a:cubicBezTo>
                  <a:cubicBezTo>
                    <a:pt x="135" y="69"/>
                    <a:pt x="134" y="70"/>
                    <a:pt x="134" y="72"/>
                  </a:cubicBezTo>
                  <a:cubicBezTo>
                    <a:pt x="134" y="74"/>
                    <a:pt x="134" y="74"/>
                    <a:pt x="136" y="74"/>
                  </a:cubicBezTo>
                  <a:cubicBezTo>
                    <a:pt x="138" y="74"/>
                    <a:pt x="140" y="72"/>
                    <a:pt x="141" y="75"/>
                  </a:cubicBezTo>
                  <a:cubicBezTo>
                    <a:pt x="142" y="77"/>
                    <a:pt x="137" y="75"/>
                    <a:pt x="138" y="78"/>
                  </a:cubicBezTo>
                  <a:cubicBezTo>
                    <a:pt x="140" y="79"/>
                    <a:pt x="142" y="77"/>
                    <a:pt x="144" y="77"/>
                  </a:cubicBezTo>
                  <a:cubicBezTo>
                    <a:pt x="152" y="78"/>
                    <a:pt x="151" y="72"/>
                    <a:pt x="151" y="66"/>
                  </a:cubicBezTo>
                  <a:close/>
                  <a:moveTo>
                    <a:pt x="92" y="35"/>
                  </a:moveTo>
                  <a:cubicBezTo>
                    <a:pt x="99" y="36"/>
                    <a:pt x="105" y="33"/>
                    <a:pt x="111" y="34"/>
                  </a:cubicBezTo>
                  <a:cubicBezTo>
                    <a:pt x="118" y="34"/>
                    <a:pt x="118" y="34"/>
                    <a:pt x="120" y="27"/>
                  </a:cubicBezTo>
                  <a:cubicBezTo>
                    <a:pt x="112" y="26"/>
                    <a:pt x="98" y="30"/>
                    <a:pt x="92" y="35"/>
                  </a:cubicBezTo>
                  <a:close/>
                  <a:moveTo>
                    <a:pt x="123" y="88"/>
                  </a:moveTo>
                  <a:cubicBezTo>
                    <a:pt x="125" y="89"/>
                    <a:pt x="122" y="95"/>
                    <a:pt x="126" y="95"/>
                  </a:cubicBezTo>
                  <a:cubicBezTo>
                    <a:pt x="129" y="95"/>
                    <a:pt x="135" y="96"/>
                    <a:pt x="135" y="91"/>
                  </a:cubicBezTo>
                  <a:cubicBezTo>
                    <a:pt x="135" y="88"/>
                    <a:pt x="135" y="83"/>
                    <a:pt x="131" y="82"/>
                  </a:cubicBezTo>
                  <a:cubicBezTo>
                    <a:pt x="128" y="82"/>
                    <a:pt x="124" y="82"/>
                    <a:pt x="123" y="88"/>
                  </a:cubicBezTo>
                  <a:close/>
                  <a:moveTo>
                    <a:pt x="149" y="80"/>
                  </a:moveTo>
                  <a:cubicBezTo>
                    <a:pt x="137" y="82"/>
                    <a:pt x="136" y="82"/>
                    <a:pt x="137" y="86"/>
                  </a:cubicBezTo>
                  <a:cubicBezTo>
                    <a:pt x="138" y="88"/>
                    <a:pt x="137" y="92"/>
                    <a:pt x="142" y="92"/>
                  </a:cubicBezTo>
                  <a:cubicBezTo>
                    <a:pt x="146" y="92"/>
                    <a:pt x="149" y="87"/>
                    <a:pt x="149" y="80"/>
                  </a:cubicBezTo>
                  <a:close/>
                  <a:moveTo>
                    <a:pt x="142" y="108"/>
                  </a:moveTo>
                  <a:cubicBezTo>
                    <a:pt x="136" y="111"/>
                    <a:pt x="130" y="116"/>
                    <a:pt x="128" y="120"/>
                  </a:cubicBezTo>
                  <a:cubicBezTo>
                    <a:pt x="128" y="122"/>
                    <a:pt x="128" y="123"/>
                    <a:pt x="130" y="123"/>
                  </a:cubicBezTo>
                  <a:cubicBezTo>
                    <a:pt x="137" y="123"/>
                    <a:pt x="142" y="116"/>
                    <a:pt x="142" y="108"/>
                  </a:cubicBezTo>
                  <a:close/>
                  <a:moveTo>
                    <a:pt x="63" y="31"/>
                  </a:moveTo>
                  <a:cubicBezTo>
                    <a:pt x="74" y="29"/>
                    <a:pt x="84" y="26"/>
                    <a:pt x="94" y="21"/>
                  </a:cubicBezTo>
                  <a:cubicBezTo>
                    <a:pt x="83" y="24"/>
                    <a:pt x="72" y="26"/>
                    <a:pt x="63" y="31"/>
                  </a:cubicBezTo>
                  <a:close/>
                  <a:moveTo>
                    <a:pt x="122" y="152"/>
                  </a:moveTo>
                  <a:cubicBezTo>
                    <a:pt x="127" y="151"/>
                    <a:pt x="130" y="150"/>
                    <a:pt x="133" y="147"/>
                  </a:cubicBezTo>
                  <a:cubicBezTo>
                    <a:pt x="134" y="146"/>
                    <a:pt x="136" y="145"/>
                    <a:pt x="134" y="143"/>
                  </a:cubicBezTo>
                  <a:cubicBezTo>
                    <a:pt x="134" y="142"/>
                    <a:pt x="132" y="142"/>
                    <a:pt x="131" y="142"/>
                  </a:cubicBezTo>
                  <a:cubicBezTo>
                    <a:pt x="125" y="143"/>
                    <a:pt x="125" y="148"/>
                    <a:pt x="122" y="152"/>
                  </a:cubicBezTo>
                  <a:close/>
                  <a:moveTo>
                    <a:pt x="142" y="122"/>
                  </a:moveTo>
                  <a:cubicBezTo>
                    <a:pt x="137" y="126"/>
                    <a:pt x="135" y="132"/>
                    <a:pt x="131" y="138"/>
                  </a:cubicBezTo>
                  <a:cubicBezTo>
                    <a:pt x="138" y="138"/>
                    <a:pt x="141" y="134"/>
                    <a:pt x="142" y="122"/>
                  </a:cubicBezTo>
                  <a:close/>
                  <a:moveTo>
                    <a:pt x="167" y="49"/>
                  </a:moveTo>
                  <a:cubicBezTo>
                    <a:pt x="166" y="47"/>
                    <a:pt x="165" y="47"/>
                    <a:pt x="164" y="45"/>
                  </a:cubicBezTo>
                  <a:cubicBezTo>
                    <a:pt x="162" y="42"/>
                    <a:pt x="160" y="43"/>
                    <a:pt x="157" y="44"/>
                  </a:cubicBezTo>
                  <a:cubicBezTo>
                    <a:pt x="156" y="44"/>
                    <a:pt x="154" y="45"/>
                    <a:pt x="156" y="46"/>
                  </a:cubicBezTo>
                  <a:cubicBezTo>
                    <a:pt x="157" y="48"/>
                    <a:pt x="158" y="51"/>
                    <a:pt x="161" y="50"/>
                  </a:cubicBezTo>
                  <a:cubicBezTo>
                    <a:pt x="163" y="50"/>
                    <a:pt x="165" y="50"/>
                    <a:pt x="167" y="49"/>
                  </a:cubicBezTo>
                  <a:close/>
                  <a:moveTo>
                    <a:pt x="186" y="54"/>
                  </a:moveTo>
                  <a:cubicBezTo>
                    <a:pt x="186" y="51"/>
                    <a:pt x="183" y="48"/>
                    <a:pt x="186" y="46"/>
                  </a:cubicBezTo>
                  <a:cubicBezTo>
                    <a:pt x="188" y="45"/>
                    <a:pt x="187" y="44"/>
                    <a:pt x="186" y="44"/>
                  </a:cubicBezTo>
                  <a:cubicBezTo>
                    <a:pt x="183" y="42"/>
                    <a:pt x="182" y="39"/>
                    <a:pt x="178" y="39"/>
                  </a:cubicBezTo>
                  <a:cubicBezTo>
                    <a:pt x="179" y="42"/>
                    <a:pt x="180" y="44"/>
                    <a:pt x="182" y="46"/>
                  </a:cubicBezTo>
                  <a:cubicBezTo>
                    <a:pt x="183" y="49"/>
                    <a:pt x="183" y="52"/>
                    <a:pt x="186" y="54"/>
                  </a:cubicBezTo>
                  <a:close/>
                  <a:moveTo>
                    <a:pt x="154" y="74"/>
                  </a:moveTo>
                  <a:cubicBezTo>
                    <a:pt x="158" y="73"/>
                    <a:pt x="160" y="70"/>
                    <a:pt x="161" y="67"/>
                  </a:cubicBezTo>
                  <a:cubicBezTo>
                    <a:pt x="161" y="66"/>
                    <a:pt x="162" y="65"/>
                    <a:pt x="161" y="64"/>
                  </a:cubicBezTo>
                  <a:cubicBezTo>
                    <a:pt x="160" y="64"/>
                    <a:pt x="159" y="64"/>
                    <a:pt x="158" y="65"/>
                  </a:cubicBezTo>
                  <a:cubicBezTo>
                    <a:pt x="153" y="66"/>
                    <a:pt x="155" y="70"/>
                    <a:pt x="154" y="74"/>
                  </a:cubicBezTo>
                  <a:close/>
                  <a:moveTo>
                    <a:pt x="190" y="64"/>
                  </a:moveTo>
                  <a:cubicBezTo>
                    <a:pt x="194" y="59"/>
                    <a:pt x="194" y="55"/>
                    <a:pt x="188" y="49"/>
                  </a:cubicBezTo>
                  <a:cubicBezTo>
                    <a:pt x="191" y="54"/>
                    <a:pt x="189" y="59"/>
                    <a:pt x="190" y="64"/>
                  </a:cubicBezTo>
                  <a:close/>
                  <a:moveTo>
                    <a:pt x="31" y="75"/>
                  </a:moveTo>
                  <a:cubicBezTo>
                    <a:pt x="23" y="70"/>
                    <a:pt x="35" y="68"/>
                    <a:pt x="32" y="64"/>
                  </a:cubicBezTo>
                  <a:cubicBezTo>
                    <a:pt x="30" y="65"/>
                    <a:pt x="29" y="67"/>
                    <a:pt x="28" y="69"/>
                  </a:cubicBezTo>
                  <a:cubicBezTo>
                    <a:pt x="23" y="74"/>
                    <a:pt x="23" y="74"/>
                    <a:pt x="31" y="7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2336799" y="2688929"/>
            <a:ext cx="329474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进入个人账单界面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7302587" y="1503039"/>
            <a:ext cx="329474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登录</a:t>
            </a:r>
            <a:r>
              <a:rPr lang="en-US" altLang="zh-CN" sz="2400" dirty="0"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~</a:t>
            </a:r>
            <a:endParaRPr lang="zh-CN" altLang="en-US" sz="2400" dirty="0">
              <a:latin typeface="站酷快乐体2016修订版" panose="02010600030101010101" pitchFamily="2" charset="-122"/>
              <a:ea typeface="站酷快乐体2016修订版" panose="02010600030101010101" pitchFamily="2" charset="-122"/>
            </a:endParaRPr>
          </a:p>
        </p:txBody>
      </p:sp>
      <p:grpSp>
        <p:nvGrpSpPr>
          <p:cNvPr id="31" name="Group 16"/>
          <p:cNvGrpSpPr>
            <a:grpSpLocks noChangeAspect="1"/>
          </p:cNvGrpSpPr>
          <p:nvPr/>
        </p:nvGrpSpPr>
        <p:grpSpPr bwMode="auto">
          <a:xfrm>
            <a:off x="5854688" y="4613881"/>
            <a:ext cx="1035372" cy="1120547"/>
            <a:chOff x="881" y="1909"/>
            <a:chExt cx="936" cy="1013"/>
          </a:xfrm>
        </p:grpSpPr>
        <p:sp>
          <p:nvSpPr>
            <p:cNvPr id="32" name="Freeform 17"/>
            <p:cNvSpPr>
              <a:spLocks noEditPoints="1"/>
            </p:cNvSpPr>
            <p:nvPr/>
          </p:nvSpPr>
          <p:spPr bwMode="auto">
            <a:xfrm>
              <a:off x="881" y="2441"/>
              <a:ext cx="936" cy="481"/>
            </a:xfrm>
            <a:custGeom>
              <a:avLst/>
              <a:gdLst>
                <a:gd name="T0" fmla="*/ 339 w 348"/>
                <a:gd name="T1" fmla="*/ 165 h 179"/>
                <a:gd name="T2" fmla="*/ 238 w 348"/>
                <a:gd name="T3" fmla="*/ 172 h 179"/>
                <a:gd name="T4" fmla="*/ 66 w 348"/>
                <a:gd name="T5" fmla="*/ 172 h 179"/>
                <a:gd name="T6" fmla="*/ 14 w 348"/>
                <a:gd name="T7" fmla="*/ 171 h 179"/>
                <a:gd name="T8" fmla="*/ 22 w 348"/>
                <a:gd name="T9" fmla="*/ 99 h 179"/>
                <a:gd name="T10" fmla="*/ 95 w 348"/>
                <a:gd name="T11" fmla="*/ 19 h 179"/>
                <a:gd name="T12" fmla="*/ 168 w 348"/>
                <a:gd name="T13" fmla="*/ 5 h 179"/>
                <a:gd name="T14" fmla="*/ 253 w 348"/>
                <a:gd name="T15" fmla="*/ 16 h 179"/>
                <a:gd name="T16" fmla="*/ 292 w 348"/>
                <a:gd name="T17" fmla="*/ 32 h 179"/>
                <a:gd name="T18" fmla="*/ 342 w 348"/>
                <a:gd name="T19" fmla="*/ 115 h 179"/>
                <a:gd name="T20" fmla="*/ 257 w 348"/>
                <a:gd name="T21" fmla="*/ 52 h 179"/>
                <a:gd name="T22" fmla="*/ 250 w 348"/>
                <a:gd name="T23" fmla="*/ 43 h 179"/>
                <a:gd name="T24" fmla="*/ 258 w 348"/>
                <a:gd name="T25" fmla="*/ 40 h 179"/>
                <a:gd name="T26" fmla="*/ 224 w 348"/>
                <a:gd name="T27" fmla="*/ 26 h 179"/>
                <a:gd name="T28" fmla="*/ 262 w 348"/>
                <a:gd name="T29" fmla="*/ 34 h 179"/>
                <a:gd name="T30" fmla="*/ 231 w 348"/>
                <a:gd name="T31" fmla="*/ 21 h 179"/>
                <a:gd name="T32" fmla="*/ 96 w 348"/>
                <a:gd name="T33" fmla="*/ 40 h 179"/>
                <a:gd name="T34" fmla="*/ 25 w 348"/>
                <a:gd name="T35" fmla="*/ 128 h 179"/>
                <a:gd name="T36" fmla="*/ 16 w 348"/>
                <a:gd name="T37" fmla="*/ 149 h 179"/>
                <a:gd name="T38" fmla="*/ 14 w 348"/>
                <a:gd name="T39" fmla="*/ 156 h 179"/>
                <a:gd name="T40" fmla="*/ 142 w 348"/>
                <a:gd name="T41" fmla="*/ 154 h 179"/>
                <a:gd name="T42" fmla="*/ 292 w 348"/>
                <a:gd name="T43" fmla="*/ 151 h 179"/>
                <a:gd name="T44" fmla="*/ 231 w 348"/>
                <a:gd name="T45" fmla="*/ 154 h 179"/>
                <a:gd name="T46" fmla="*/ 334 w 348"/>
                <a:gd name="T47" fmla="*/ 155 h 179"/>
                <a:gd name="T48" fmla="*/ 298 w 348"/>
                <a:gd name="T49" fmla="*/ 44 h 179"/>
                <a:gd name="T50" fmla="*/ 328 w 348"/>
                <a:gd name="T51" fmla="*/ 104 h 179"/>
                <a:gd name="T52" fmla="*/ 322 w 348"/>
                <a:gd name="T53" fmla="*/ 123 h 179"/>
                <a:gd name="T54" fmla="*/ 266 w 348"/>
                <a:gd name="T55" fmla="*/ 126 h 179"/>
                <a:gd name="T56" fmla="*/ 312 w 348"/>
                <a:gd name="T57" fmla="*/ 121 h 179"/>
                <a:gd name="T58" fmla="*/ 292 w 348"/>
                <a:gd name="T59" fmla="*/ 114 h 179"/>
                <a:gd name="T60" fmla="*/ 197 w 348"/>
                <a:gd name="T61" fmla="*/ 113 h 179"/>
                <a:gd name="T62" fmla="*/ 254 w 348"/>
                <a:gd name="T63" fmla="*/ 105 h 179"/>
                <a:gd name="T64" fmla="*/ 196 w 348"/>
                <a:gd name="T65" fmla="*/ 94 h 179"/>
                <a:gd name="T66" fmla="*/ 265 w 348"/>
                <a:gd name="T67" fmla="*/ 88 h 179"/>
                <a:gd name="T68" fmla="*/ 238 w 348"/>
                <a:gd name="T69" fmla="*/ 79 h 179"/>
                <a:gd name="T70" fmla="*/ 225 w 348"/>
                <a:gd name="T71" fmla="*/ 78 h 179"/>
                <a:gd name="T72" fmla="*/ 283 w 348"/>
                <a:gd name="T73" fmla="*/ 68 h 179"/>
                <a:gd name="T74" fmla="*/ 278 w 348"/>
                <a:gd name="T75" fmla="*/ 50 h 179"/>
                <a:gd name="T76" fmla="*/ 278 w 348"/>
                <a:gd name="T77" fmla="*/ 56 h 179"/>
                <a:gd name="T78" fmla="*/ 288 w 348"/>
                <a:gd name="T79" fmla="*/ 101 h 179"/>
                <a:gd name="T80" fmla="*/ 265 w 348"/>
                <a:gd name="T81" fmla="*/ 94 h 179"/>
                <a:gd name="T82" fmla="*/ 168 w 348"/>
                <a:gd name="T83" fmla="*/ 10 h 179"/>
                <a:gd name="T84" fmla="*/ 168 w 348"/>
                <a:gd name="T85" fmla="*/ 10 h 179"/>
                <a:gd name="T86" fmla="*/ 311 w 348"/>
                <a:gd name="T87" fmla="*/ 102 h 179"/>
                <a:gd name="T88" fmla="*/ 249 w 348"/>
                <a:gd name="T89" fmla="*/ 160 h 179"/>
                <a:gd name="T90" fmla="*/ 249 w 348"/>
                <a:gd name="T91" fmla="*/ 160 h 179"/>
                <a:gd name="T92" fmla="*/ 304 w 348"/>
                <a:gd name="T93" fmla="*/ 86 h 179"/>
                <a:gd name="T94" fmla="*/ 286 w 348"/>
                <a:gd name="T95" fmla="*/ 88 h 179"/>
                <a:gd name="T96" fmla="*/ 319 w 348"/>
                <a:gd name="T97" fmla="*/ 163 h 179"/>
                <a:gd name="T98" fmla="*/ 264 w 348"/>
                <a:gd name="T99" fmla="*/ 53 h 179"/>
                <a:gd name="T100" fmla="*/ 265 w 348"/>
                <a:gd name="T101" fmla="*/ 48 h 179"/>
                <a:gd name="T102" fmla="*/ 302 w 348"/>
                <a:gd name="T103" fmla="*/ 75 h 179"/>
                <a:gd name="T104" fmla="*/ 21 w 348"/>
                <a:gd name="T105" fmla="*/ 106 h 179"/>
                <a:gd name="T106" fmla="*/ 317 w 348"/>
                <a:gd name="T107" fmla="*/ 104 h 179"/>
                <a:gd name="T108" fmla="*/ 71 w 348"/>
                <a:gd name="T109" fmla="*/ 42 h 179"/>
                <a:gd name="T110" fmla="*/ 208 w 348"/>
                <a:gd name="T111" fmla="*/ 15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48" h="179">
                  <a:moveTo>
                    <a:pt x="342" y="115"/>
                  </a:moveTo>
                  <a:cubicBezTo>
                    <a:pt x="344" y="110"/>
                    <a:pt x="342" y="106"/>
                    <a:pt x="343" y="102"/>
                  </a:cubicBezTo>
                  <a:cubicBezTo>
                    <a:pt x="346" y="108"/>
                    <a:pt x="346" y="114"/>
                    <a:pt x="346" y="120"/>
                  </a:cubicBezTo>
                  <a:cubicBezTo>
                    <a:pt x="344" y="129"/>
                    <a:pt x="344" y="138"/>
                    <a:pt x="346" y="147"/>
                  </a:cubicBezTo>
                  <a:cubicBezTo>
                    <a:pt x="348" y="151"/>
                    <a:pt x="343" y="162"/>
                    <a:pt x="339" y="165"/>
                  </a:cubicBezTo>
                  <a:cubicBezTo>
                    <a:pt x="338" y="166"/>
                    <a:pt x="339" y="168"/>
                    <a:pt x="339" y="169"/>
                  </a:cubicBezTo>
                  <a:cubicBezTo>
                    <a:pt x="340" y="172"/>
                    <a:pt x="341" y="174"/>
                    <a:pt x="336" y="174"/>
                  </a:cubicBezTo>
                  <a:cubicBezTo>
                    <a:pt x="322" y="174"/>
                    <a:pt x="309" y="175"/>
                    <a:pt x="296" y="176"/>
                  </a:cubicBezTo>
                  <a:cubicBezTo>
                    <a:pt x="291" y="176"/>
                    <a:pt x="287" y="179"/>
                    <a:pt x="282" y="178"/>
                  </a:cubicBezTo>
                  <a:cubicBezTo>
                    <a:pt x="268" y="174"/>
                    <a:pt x="253" y="174"/>
                    <a:pt x="238" y="172"/>
                  </a:cubicBezTo>
                  <a:cubicBezTo>
                    <a:pt x="228" y="171"/>
                    <a:pt x="216" y="170"/>
                    <a:pt x="206" y="172"/>
                  </a:cubicBezTo>
                  <a:cubicBezTo>
                    <a:pt x="199" y="172"/>
                    <a:pt x="192" y="172"/>
                    <a:pt x="185" y="172"/>
                  </a:cubicBezTo>
                  <a:cubicBezTo>
                    <a:pt x="168" y="172"/>
                    <a:pt x="150" y="173"/>
                    <a:pt x="133" y="173"/>
                  </a:cubicBezTo>
                  <a:cubicBezTo>
                    <a:pt x="121" y="173"/>
                    <a:pt x="109" y="173"/>
                    <a:pt x="96" y="173"/>
                  </a:cubicBezTo>
                  <a:cubicBezTo>
                    <a:pt x="86" y="173"/>
                    <a:pt x="76" y="172"/>
                    <a:pt x="66" y="172"/>
                  </a:cubicBezTo>
                  <a:cubicBezTo>
                    <a:pt x="55" y="173"/>
                    <a:pt x="44" y="174"/>
                    <a:pt x="33" y="177"/>
                  </a:cubicBezTo>
                  <a:cubicBezTo>
                    <a:pt x="31" y="177"/>
                    <a:pt x="30" y="178"/>
                    <a:pt x="27" y="177"/>
                  </a:cubicBezTo>
                  <a:cubicBezTo>
                    <a:pt x="30" y="174"/>
                    <a:pt x="32" y="174"/>
                    <a:pt x="36" y="172"/>
                  </a:cubicBezTo>
                  <a:cubicBezTo>
                    <a:pt x="30" y="172"/>
                    <a:pt x="26" y="172"/>
                    <a:pt x="21" y="170"/>
                  </a:cubicBezTo>
                  <a:cubicBezTo>
                    <a:pt x="19" y="169"/>
                    <a:pt x="16" y="170"/>
                    <a:pt x="14" y="171"/>
                  </a:cubicBezTo>
                  <a:cubicBezTo>
                    <a:pt x="10" y="171"/>
                    <a:pt x="6" y="170"/>
                    <a:pt x="2" y="168"/>
                  </a:cubicBezTo>
                  <a:cubicBezTo>
                    <a:pt x="0" y="167"/>
                    <a:pt x="0" y="164"/>
                    <a:pt x="2" y="162"/>
                  </a:cubicBezTo>
                  <a:cubicBezTo>
                    <a:pt x="6" y="161"/>
                    <a:pt x="7" y="158"/>
                    <a:pt x="7" y="154"/>
                  </a:cubicBezTo>
                  <a:cubicBezTo>
                    <a:pt x="8" y="150"/>
                    <a:pt x="9" y="146"/>
                    <a:pt x="9" y="142"/>
                  </a:cubicBezTo>
                  <a:cubicBezTo>
                    <a:pt x="9" y="127"/>
                    <a:pt x="14" y="109"/>
                    <a:pt x="22" y="99"/>
                  </a:cubicBezTo>
                  <a:cubicBezTo>
                    <a:pt x="36" y="79"/>
                    <a:pt x="50" y="60"/>
                    <a:pt x="67" y="42"/>
                  </a:cubicBezTo>
                  <a:cubicBezTo>
                    <a:pt x="73" y="35"/>
                    <a:pt x="81" y="29"/>
                    <a:pt x="91" y="27"/>
                  </a:cubicBezTo>
                  <a:cubicBezTo>
                    <a:pt x="94" y="27"/>
                    <a:pt x="97" y="26"/>
                    <a:pt x="99" y="22"/>
                  </a:cubicBezTo>
                  <a:cubicBezTo>
                    <a:pt x="96" y="22"/>
                    <a:pt x="94" y="22"/>
                    <a:pt x="92" y="22"/>
                  </a:cubicBezTo>
                  <a:cubicBezTo>
                    <a:pt x="92" y="19"/>
                    <a:pt x="94" y="20"/>
                    <a:pt x="95" y="19"/>
                  </a:cubicBezTo>
                  <a:cubicBezTo>
                    <a:pt x="115" y="15"/>
                    <a:pt x="134" y="8"/>
                    <a:pt x="154" y="4"/>
                  </a:cubicBezTo>
                  <a:cubicBezTo>
                    <a:pt x="156" y="4"/>
                    <a:pt x="159" y="3"/>
                    <a:pt x="162" y="3"/>
                  </a:cubicBezTo>
                  <a:cubicBezTo>
                    <a:pt x="162" y="3"/>
                    <a:pt x="168" y="0"/>
                    <a:pt x="165" y="6"/>
                  </a:cubicBezTo>
                  <a:cubicBezTo>
                    <a:pt x="165" y="6"/>
                    <a:pt x="166" y="7"/>
                    <a:pt x="166" y="7"/>
                  </a:cubicBezTo>
                  <a:cubicBezTo>
                    <a:pt x="167" y="7"/>
                    <a:pt x="169" y="6"/>
                    <a:pt x="168" y="5"/>
                  </a:cubicBezTo>
                  <a:cubicBezTo>
                    <a:pt x="168" y="2"/>
                    <a:pt x="170" y="2"/>
                    <a:pt x="171" y="3"/>
                  </a:cubicBezTo>
                  <a:cubicBezTo>
                    <a:pt x="172" y="7"/>
                    <a:pt x="175" y="6"/>
                    <a:pt x="177" y="6"/>
                  </a:cubicBezTo>
                  <a:cubicBezTo>
                    <a:pt x="187" y="6"/>
                    <a:pt x="197" y="7"/>
                    <a:pt x="207" y="8"/>
                  </a:cubicBezTo>
                  <a:cubicBezTo>
                    <a:pt x="214" y="9"/>
                    <a:pt x="221" y="9"/>
                    <a:pt x="228" y="8"/>
                  </a:cubicBezTo>
                  <a:cubicBezTo>
                    <a:pt x="238" y="7"/>
                    <a:pt x="245" y="12"/>
                    <a:pt x="253" y="16"/>
                  </a:cubicBezTo>
                  <a:cubicBezTo>
                    <a:pt x="258" y="18"/>
                    <a:pt x="262" y="18"/>
                    <a:pt x="267" y="20"/>
                  </a:cubicBezTo>
                  <a:cubicBezTo>
                    <a:pt x="267" y="16"/>
                    <a:pt x="264" y="13"/>
                    <a:pt x="262" y="10"/>
                  </a:cubicBezTo>
                  <a:cubicBezTo>
                    <a:pt x="265" y="9"/>
                    <a:pt x="267" y="9"/>
                    <a:pt x="268" y="12"/>
                  </a:cubicBezTo>
                  <a:cubicBezTo>
                    <a:pt x="271" y="16"/>
                    <a:pt x="272" y="22"/>
                    <a:pt x="278" y="21"/>
                  </a:cubicBezTo>
                  <a:cubicBezTo>
                    <a:pt x="280" y="29"/>
                    <a:pt x="288" y="28"/>
                    <a:pt x="292" y="32"/>
                  </a:cubicBezTo>
                  <a:cubicBezTo>
                    <a:pt x="293" y="32"/>
                    <a:pt x="294" y="34"/>
                    <a:pt x="295" y="32"/>
                  </a:cubicBezTo>
                  <a:cubicBezTo>
                    <a:pt x="296" y="30"/>
                    <a:pt x="295" y="30"/>
                    <a:pt x="294" y="29"/>
                  </a:cubicBezTo>
                  <a:cubicBezTo>
                    <a:pt x="289" y="24"/>
                    <a:pt x="286" y="18"/>
                    <a:pt x="280" y="14"/>
                  </a:cubicBezTo>
                  <a:cubicBezTo>
                    <a:pt x="298" y="26"/>
                    <a:pt x="311" y="40"/>
                    <a:pt x="320" y="59"/>
                  </a:cubicBezTo>
                  <a:cubicBezTo>
                    <a:pt x="330" y="77"/>
                    <a:pt x="342" y="94"/>
                    <a:pt x="342" y="115"/>
                  </a:cubicBezTo>
                  <a:close/>
                  <a:moveTo>
                    <a:pt x="283" y="68"/>
                  </a:moveTo>
                  <a:cubicBezTo>
                    <a:pt x="280" y="66"/>
                    <a:pt x="277" y="62"/>
                    <a:pt x="273" y="64"/>
                  </a:cubicBezTo>
                  <a:cubicBezTo>
                    <a:pt x="269" y="67"/>
                    <a:pt x="266" y="63"/>
                    <a:pt x="262" y="64"/>
                  </a:cubicBezTo>
                  <a:cubicBezTo>
                    <a:pt x="262" y="64"/>
                    <a:pt x="261" y="63"/>
                    <a:pt x="261" y="62"/>
                  </a:cubicBezTo>
                  <a:cubicBezTo>
                    <a:pt x="263" y="56"/>
                    <a:pt x="262" y="52"/>
                    <a:pt x="257" y="52"/>
                  </a:cubicBezTo>
                  <a:cubicBezTo>
                    <a:pt x="253" y="52"/>
                    <a:pt x="247" y="50"/>
                    <a:pt x="248" y="59"/>
                  </a:cubicBezTo>
                  <a:cubicBezTo>
                    <a:pt x="247" y="52"/>
                    <a:pt x="242" y="53"/>
                    <a:pt x="237" y="52"/>
                  </a:cubicBezTo>
                  <a:cubicBezTo>
                    <a:pt x="242" y="49"/>
                    <a:pt x="246" y="51"/>
                    <a:pt x="250" y="50"/>
                  </a:cubicBezTo>
                  <a:cubicBezTo>
                    <a:pt x="251" y="50"/>
                    <a:pt x="255" y="51"/>
                    <a:pt x="253" y="48"/>
                  </a:cubicBezTo>
                  <a:cubicBezTo>
                    <a:pt x="252" y="46"/>
                    <a:pt x="254" y="42"/>
                    <a:pt x="250" y="43"/>
                  </a:cubicBezTo>
                  <a:cubicBezTo>
                    <a:pt x="247" y="44"/>
                    <a:pt x="244" y="43"/>
                    <a:pt x="242" y="46"/>
                  </a:cubicBezTo>
                  <a:cubicBezTo>
                    <a:pt x="242" y="46"/>
                    <a:pt x="242" y="47"/>
                    <a:pt x="240" y="47"/>
                  </a:cubicBezTo>
                  <a:cubicBezTo>
                    <a:pt x="235" y="45"/>
                    <a:pt x="234" y="42"/>
                    <a:pt x="237" y="37"/>
                  </a:cubicBezTo>
                  <a:cubicBezTo>
                    <a:pt x="238" y="38"/>
                    <a:pt x="238" y="42"/>
                    <a:pt x="242" y="41"/>
                  </a:cubicBezTo>
                  <a:cubicBezTo>
                    <a:pt x="247" y="41"/>
                    <a:pt x="252" y="40"/>
                    <a:pt x="258" y="40"/>
                  </a:cubicBezTo>
                  <a:cubicBezTo>
                    <a:pt x="259" y="40"/>
                    <a:pt x="262" y="39"/>
                    <a:pt x="261" y="37"/>
                  </a:cubicBezTo>
                  <a:cubicBezTo>
                    <a:pt x="260" y="34"/>
                    <a:pt x="258" y="30"/>
                    <a:pt x="254" y="31"/>
                  </a:cubicBezTo>
                  <a:cubicBezTo>
                    <a:pt x="250" y="32"/>
                    <a:pt x="246" y="31"/>
                    <a:pt x="242" y="31"/>
                  </a:cubicBezTo>
                  <a:cubicBezTo>
                    <a:pt x="238" y="31"/>
                    <a:pt x="235" y="31"/>
                    <a:pt x="234" y="36"/>
                  </a:cubicBezTo>
                  <a:cubicBezTo>
                    <a:pt x="231" y="32"/>
                    <a:pt x="231" y="27"/>
                    <a:pt x="224" y="26"/>
                  </a:cubicBezTo>
                  <a:cubicBezTo>
                    <a:pt x="228" y="25"/>
                    <a:pt x="231" y="23"/>
                    <a:pt x="234" y="24"/>
                  </a:cubicBezTo>
                  <a:cubicBezTo>
                    <a:pt x="232" y="29"/>
                    <a:pt x="234" y="30"/>
                    <a:pt x="239" y="30"/>
                  </a:cubicBezTo>
                  <a:cubicBezTo>
                    <a:pt x="243" y="29"/>
                    <a:pt x="247" y="28"/>
                    <a:pt x="251" y="28"/>
                  </a:cubicBezTo>
                  <a:cubicBezTo>
                    <a:pt x="256" y="28"/>
                    <a:pt x="261" y="27"/>
                    <a:pt x="265" y="30"/>
                  </a:cubicBezTo>
                  <a:cubicBezTo>
                    <a:pt x="265" y="32"/>
                    <a:pt x="260" y="30"/>
                    <a:pt x="262" y="34"/>
                  </a:cubicBezTo>
                  <a:cubicBezTo>
                    <a:pt x="265" y="38"/>
                    <a:pt x="269" y="40"/>
                    <a:pt x="274" y="37"/>
                  </a:cubicBezTo>
                  <a:cubicBezTo>
                    <a:pt x="271" y="34"/>
                    <a:pt x="269" y="30"/>
                    <a:pt x="265" y="28"/>
                  </a:cubicBezTo>
                  <a:cubicBezTo>
                    <a:pt x="258" y="26"/>
                    <a:pt x="250" y="23"/>
                    <a:pt x="242" y="26"/>
                  </a:cubicBezTo>
                  <a:cubicBezTo>
                    <a:pt x="240" y="26"/>
                    <a:pt x="236" y="26"/>
                    <a:pt x="234" y="24"/>
                  </a:cubicBezTo>
                  <a:cubicBezTo>
                    <a:pt x="233" y="23"/>
                    <a:pt x="232" y="21"/>
                    <a:pt x="231" y="21"/>
                  </a:cubicBezTo>
                  <a:cubicBezTo>
                    <a:pt x="222" y="18"/>
                    <a:pt x="213" y="18"/>
                    <a:pt x="204" y="18"/>
                  </a:cubicBezTo>
                  <a:cubicBezTo>
                    <a:pt x="191" y="18"/>
                    <a:pt x="178" y="20"/>
                    <a:pt x="165" y="21"/>
                  </a:cubicBezTo>
                  <a:cubicBezTo>
                    <a:pt x="154" y="22"/>
                    <a:pt x="143" y="23"/>
                    <a:pt x="132" y="27"/>
                  </a:cubicBezTo>
                  <a:cubicBezTo>
                    <a:pt x="125" y="30"/>
                    <a:pt x="118" y="33"/>
                    <a:pt x="110" y="34"/>
                  </a:cubicBezTo>
                  <a:cubicBezTo>
                    <a:pt x="105" y="35"/>
                    <a:pt x="100" y="36"/>
                    <a:pt x="96" y="40"/>
                  </a:cubicBezTo>
                  <a:cubicBezTo>
                    <a:pt x="81" y="50"/>
                    <a:pt x="70" y="63"/>
                    <a:pt x="58" y="76"/>
                  </a:cubicBezTo>
                  <a:cubicBezTo>
                    <a:pt x="52" y="82"/>
                    <a:pt x="42" y="86"/>
                    <a:pt x="42" y="98"/>
                  </a:cubicBezTo>
                  <a:cubicBezTo>
                    <a:pt x="42" y="99"/>
                    <a:pt x="42" y="100"/>
                    <a:pt x="40" y="100"/>
                  </a:cubicBezTo>
                  <a:cubicBezTo>
                    <a:pt x="37" y="100"/>
                    <a:pt x="36" y="103"/>
                    <a:pt x="35" y="104"/>
                  </a:cubicBezTo>
                  <a:cubicBezTo>
                    <a:pt x="31" y="112"/>
                    <a:pt x="27" y="120"/>
                    <a:pt x="25" y="128"/>
                  </a:cubicBezTo>
                  <a:cubicBezTo>
                    <a:pt x="24" y="129"/>
                    <a:pt x="22" y="130"/>
                    <a:pt x="24" y="132"/>
                  </a:cubicBezTo>
                  <a:cubicBezTo>
                    <a:pt x="26" y="134"/>
                    <a:pt x="26" y="129"/>
                    <a:pt x="28" y="131"/>
                  </a:cubicBezTo>
                  <a:cubicBezTo>
                    <a:pt x="26" y="134"/>
                    <a:pt x="26" y="138"/>
                    <a:pt x="21" y="138"/>
                  </a:cubicBezTo>
                  <a:cubicBezTo>
                    <a:pt x="20" y="138"/>
                    <a:pt x="20" y="139"/>
                    <a:pt x="20" y="140"/>
                  </a:cubicBezTo>
                  <a:cubicBezTo>
                    <a:pt x="21" y="144"/>
                    <a:pt x="18" y="146"/>
                    <a:pt x="16" y="149"/>
                  </a:cubicBezTo>
                  <a:cubicBezTo>
                    <a:pt x="13" y="152"/>
                    <a:pt x="12" y="156"/>
                    <a:pt x="10" y="159"/>
                  </a:cubicBezTo>
                  <a:cubicBezTo>
                    <a:pt x="10" y="160"/>
                    <a:pt x="10" y="162"/>
                    <a:pt x="11" y="162"/>
                  </a:cubicBezTo>
                  <a:cubicBezTo>
                    <a:pt x="13" y="164"/>
                    <a:pt x="24" y="163"/>
                    <a:pt x="28" y="160"/>
                  </a:cubicBezTo>
                  <a:cubicBezTo>
                    <a:pt x="24" y="160"/>
                    <a:pt x="21" y="160"/>
                    <a:pt x="18" y="159"/>
                  </a:cubicBezTo>
                  <a:cubicBezTo>
                    <a:pt x="16" y="159"/>
                    <a:pt x="14" y="159"/>
                    <a:pt x="14" y="156"/>
                  </a:cubicBezTo>
                  <a:cubicBezTo>
                    <a:pt x="14" y="153"/>
                    <a:pt x="16" y="153"/>
                    <a:pt x="19" y="153"/>
                  </a:cubicBezTo>
                  <a:cubicBezTo>
                    <a:pt x="34" y="154"/>
                    <a:pt x="50" y="153"/>
                    <a:pt x="65" y="155"/>
                  </a:cubicBezTo>
                  <a:cubicBezTo>
                    <a:pt x="67" y="156"/>
                    <a:pt x="69" y="156"/>
                    <a:pt x="71" y="156"/>
                  </a:cubicBezTo>
                  <a:cubicBezTo>
                    <a:pt x="86" y="154"/>
                    <a:pt x="102" y="154"/>
                    <a:pt x="118" y="154"/>
                  </a:cubicBezTo>
                  <a:cubicBezTo>
                    <a:pt x="126" y="154"/>
                    <a:pt x="134" y="154"/>
                    <a:pt x="142" y="154"/>
                  </a:cubicBezTo>
                  <a:cubicBezTo>
                    <a:pt x="158" y="153"/>
                    <a:pt x="174" y="152"/>
                    <a:pt x="191" y="153"/>
                  </a:cubicBezTo>
                  <a:cubicBezTo>
                    <a:pt x="193" y="154"/>
                    <a:pt x="198" y="155"/>
                    <a:pt x="198" y="149"/>
                  </a:cubicBezTo>
                  <a:cubicBezTo>
                    <a:pt x="198" y="148"/>
                    <a:pt x="200" y="147"/>
                    <a:pt x="202" y="147"/>
                  </a:cubicBezTo>
                  <a:cubicBezTo>
                    <a:pt x="215" y="148"/>
                    <a:pt x="228" y="148"/>
                    <a:pt x="240" y="147"/>
                  </a:cubicBezTo>
                  <a:cubicBezTo>
                    <a:pt x="257" y="147"/>
                    <a:pt x="274" y="149"/>
                    <a:pt x="292" y="151"/>
                  </a:cubicBezTo>
                  <a:cubicBezTo>
                    <a:pt x="298" y="151"/>
                    <a:pt x="304" y="152"/>
                    <a:pt x="310" y="154"/>
                  </a:cubicBezTo>
                  <a:cubicBezTo>
                    <a:pt x="305" y="156"/>
                    <a:pt x="300" y="154"/>
                    <a:pt x="295" y="154"/>
                  </a:cubicBezTo>
                  <a:cubicBezTo>
                    <a:pt x="286" y="154"/>
                    <a:pt x="277" y="154"/>
                    <a:pt x="268" y="153"/>
                  </a:cubicBezTo>
                  <a:cubicBezTo>
                    <a:pt x="254" y="152"/>
                    <a:pt x="239" y="150"/>
                    <a:pt x="224" y="152"/>
                  </a:cubicBezTo>
                  <a:cubicBezTo>
                    <a:pt x="226" y="154"/>
                    <a:pt x="228" y="154"/>
                    <a:pt x="231" y="154"/>
                  </a:cubicBezTo>
                  <a:cubicBezTo>
                    <a:pt x="238" y="156"/>
                    <a:pt x="245" y="154"/>
                    <a:pt x="252" y="154"/>
                  </a:cubicBezTo>
                  <a:cubicBezTo>
                    <a:pt x="252" y="154"/>
                    <a:pt x="254" y="154"/>
                    <a:pt x="254" y="156"/>
                  </a:cubicBezTo>
                  <a:cubicBezTo>
                    <a:pt x="254" y="159"/>
                    <a:pt x="254" y="160"/>
                    <a:pt x="258" y="160"/>
                  </a:cubicBezTo>
                  <a:cubicBezTo>
                    <a:pt x="278" y="160"/>
                    <a:pt x="299" y="158"/>
                    <a:pt x="320" y="156"/>
                  </a:cubicBezTo>
                  <a:cubicBezTo>
                    <a:pt x="324" y="156"/>
                    <a:pt x="329" y="155"/>
                    <a:pt x="334" y="155"/>
                  </a:cubicBezTo>
                  <a:cubicBezTo>
                    <a:pt x="342" y="155"/>
                    <a:pt x="342" y="155"/>
                    <a:pt x="340" y="147"/>
                  </a:cubicBezTo>
                  <a:cubicBezTo>
                    <a:pt x="340" y="146"/>
                    <a:pt x="340" y="146"/>
                    <a:pt x="340" y="145"/>
                  </a:cubicBezTo>
                  <a:cubicBezTo>
                    <a:pt x="341" y="133"/>
                    <a:pt x="338" y="122"/>
                    <a:pt x="336" y="111"/>
                  </a:cubicBezTo>
                  <a:cubicBezTo>
                    <a:pt x="332" y="88"/>
                    <a:pt x="321" y="70"/>
                    <a:pt x="305" y="54"/>
                  </a:cubicBezTo>
                  <a:cubicBezTo>
                    <a:pt x="302" y="52"/>
                    <a:pt x="300" y="49"/>
                    <a:pt x="298" y="44"/>
                  </a:cubicBezTo>
                  <a:cubicBezTo>
                    <a:pt x="297" y="40"/>
                    <a:pt x="292" y="37"/>
                    <a:pt x="287" y="36"/>
                  </a:cubicBezTo>
                  <a:cubicBezTo>
                    <a:pt x="290" y="41"/>
                    <a:pt x="293" y="44"/>
                    <a:pt x="296" y="48"/>
                  </a:cubicBezTo>
                  <a:cubicBezTo>
                    <a:pt x="301" y="57"/>
                    <a:pt x="307" y="64"/>
                    <a:pt x="311" y="74"/>
                  </a:cubicBezTo>
                  <a:cubicBezTo>
                    <a:pt x="314" y="81"/>
                    <a:pt x="320" y="86"/>
                    <a:pt x="322" y="94"/>
                  </a:cubicBezTo>
                  <a:cubicBezTo>
                    <a:pt x="322" y="97"/>
                    <a:pt x="324" y="102"/>
                    <a:pt x="328" y="104"/>
                  </a:cubicBezTo>
                  <a:cubicBezTo>
                    <a:pt x="330" y="105"/>
                    <a:pt x="331" y="106"/>
                    <a:pt x="330" y="109"/>
                  </a:cubicBezTo>
                  <a:cubicBezTo>
                    <a:pt x="328" y="112"/>
                    <a:pt x="326" y="110"/>
                    <a:pt x="325" y="110"/>
                  </a:cubicBezTo>
                  <a:cubicBezTo>
                    <a:pt x="322" y="110"/>
                    <a:pt x="320" y="107"/>
                    <a:pt x="319" y="109"/>
                  </a:cubicBezTo>
                  <a:cubicBezTo>
                    <a:pt x="317" y="111"/>
                    <a:pt x="319" y="114"/>
                    <a:pt x="320" y="116"/>
                  </a:cubicBezTo>
                  <a:cubicBezTo>
                    <a:pt x="321" y="118"/>
                    <a:pt x="320" y="121"/>
                    <a:pt x="322" y="123"/>
                  </a:cubicBezTo>
                  <a:cubicBezTo>
                    <a:pt x="324" y="124"/>
                    <a:pt x="324" y="124"/>
                    <a:pt x="323" y="126"/>
                  </a:cubicBezTo>
                  <a:cubicBezTo>
                    <a:pt x="322" y="126"/>
                    <a:pt x="322" y="126"/>
                    <a:pt x="320" y="126"/>
                  </a:cubicBezTo>
                  <a:cubicBezTo>
                    <a:pt x="314" y="126"/>
                    <a:pt x="309" y="125"/>
                    <a:pt x="303" y="125"/>
                  </a:cubicBezTo>
                  <a:cubicBezTo>
                    <a:pt x="299" y="125"/>
                    <a:pt x="295" y="124"/>
                    <a:pt x="290" y="125"/>
                  </a:cubicBezTo>
                  <a:cubicBezTo>
                    <a:pt x="282" y="125"/>
                    <a:pt x="274" y="126"/>
                    <a:pt x="266" y="126"/>
                  </a:cubicBezTo>
                  <a:cubicBezTo>
                    <a:pt x="258" y="126"/>
                    <a:pt x="250" y="126"/>
                    <a:pt x="242" y="126"/>
                  </a:cubicBezTo>
                  <a:cubicBezTo>
                    <a:pt x="234" y="127"/>
                    <a:pt x="227" y="127"/>
                    <a:pt x="220" y="127"/>
                  </a:cubicBezTo>
                  <a:cubicBezTo>
                    <a:pt x="233" y="125"/>
                    <a:pt x="246" y="122"/>
                    <a:pt x="260" y="123"/>
                  </a:cubicBezTo>
                  <a:cubicBezTo>
                    <a:pt x="267" y="123"/>
                    <a:pt x="274" y="122"/>
                    <a:pt x="282" y="121"/>
                  </a:cubicBezTo>
                  <a:cubicBezTo>
                    <a:pt x="292" y="120"/>
                    <a:pt x="302" y="120"/>
                    <a:pt x="312" y="121"/>
                  </a:cubicBezTo>
                  <a:cubicBezTo>
                    <a:pt x="314" y="122"/>
                    <a:pt x="319" y="124"/>
                    <a:pt x="318" y="119"/>
                  </a:cubicBezTo>
                  <a:cubicBezTo>
                    <a:pt x="318" y="110"/>
                    <a:pt x="314" y="108"/>
                    <a:pt x="306" y="110"/>
                  </a:cubicBezTo>
                  <a:cubicBezTo>
                    <a:pt x="308" y="114"/>
                    <a:pt x="308" y="114"/>
                    <a:pt x="306" y="117"/>
                  </a:cubicBezTo>
                  <a:cubicBezTo>
                    <a:pt x="306" y="111"/>
                    <a:pt x="303" y="108"/>
                    <a:pt x="296" y="108"/>
                  </a:cubicBezTo>
                  <a:cubicBezTo>
                    <a:pt x="292" y="108"/>
                    <a:pt x="294" y="112"/>
                    <a:pt x="292" y="114"/>
                  </a:cubicBezTo>
                  <a:cubicBezTo>
                    <a:pt x="293" y="109"/>
                    <a:pt x="290" y="109"/>
                    <a:pt x="286" y="109"/>
                  </a:cubicBezTo>
                  <a:cubicBezTo>
                    <a:pt x="282" y="108"/>
                    <a:pt x="277" y="110"/>
                    <a:pt x="273" y="109"/>
                  </a:cubicBezTo>
                  <a:cubicBezTo>
                    <a:pt x="266" y="109"/>
                    <a:pt x="262" y="108"/>
                    <a:pt x="264" y="118"/>
                  </a:cubicBezTo>
                  <a:cubicBezTo>
                    <a:pt x="264" y="108"/>
                    <a:pt x="257" y="109"/>
                    <a:pt x="252" y="109"/>
                  </a:cubicBezTo>
                  <a:cubicBezTo>
                    <a:pt x="234" y="110"/>
                    <a:pt x="216" y="111"/>
                    <a:pt x="197" y="113"/>
                  </a:cubicBezTo>
                  <a:cubicBezTo>
                    <a:pt x="194" y="114"/>
                    <a:pt x="188" y="111"/>
                    <a:pt x="187" y="118"/>
                  </a:cubicBezTo>
                  <a:cubicBezTo>
                    <a:pt x="186" y="119"/>
                    <a:pt x="184" y="118"/>
                    <a:pt x="183" y="117"/>
                  </a:cubicBezTo>
                  <a:cubicBezTo>
                    <a:pt x="182" y="116"/>
                    <a:pt x="182" y="114"/>
                    <a:pt x="184" y="114"/>
                  </a:cubicBezTo>
                  <a:cubicBezTo>
                    <a:pt x="186" y="112"/>
                    <a:pt x="189" y="111"/>
                    <a:pt x="192" y="111"/>
                  </a:cubicBezTo>
                  <a:cubicBezTo>
                    <a:pt x="212" y="108"/>
                    <a:pt x="233" y="105"/>
                    <a:pt x="254" y="105"/>
                  </a:cubicBezTo>
                  <a:cubicBezTo>
                    <a:pt x="256" y="105"/>
                    <a:pt x="257" y="105"/>
                    <a:pt x="258" y="103"/>
                  </a:cubicBezTo>
                  <a:cubicBezTo>
                    <a:pt x="259" y="100"/>
                    <a:pt x="255" y="95"/>
                    <a:pt x="251" y="94"/>
                  </a:cubicBezTo>
                  <a:cubicBezTo>
                    <a:pt x="244" y="93"/>
                    <a:pt x="236" y="93"/>
                    <a:pt x="230" y="95"/>
                  </a:cubicBezTo>
                  <a:cubicBezTo>
                    <a:pt x="224" y="96"/>
                    <a:pt x="220" y="94"/>
                    <a:pt x="215" y="95"/>
                  </a:cubicBezTo>
                  <a:cubicBezTo>
                    <a:pt x="209" y="96"/>
                    <a:pt x="203" y="97"/>
                    <a:pt x="196" y="94"/>
                  </a:cubicBezTo>
                  <a:cubicBezTo>
                    <a:pt x="207" y="93"/>
                    <a:pt x="216" y="92"/>
                    <a:pt x="224" y="91"/>
                  </a:cubicBezTo>
                  <a:cubicBezTo>
                    <a:pt x="232" y="91"/>
                    <a:pt x="239" y="90"/>
                    <a:pt x="246" y="91"/>
                  </a:cubicBezTo>
                  <a:cubicBezTo>
                    <a:pt x="252" y="91"/>
                    <a:pt x="254" y="89"/>
                    <a:pt x="252" y="84"/>
                  </a:cubicBezTo>
                  <a:cubicBezTo>
                    <a:pt x="252" y="84"/>
                    <a:pt x="252" y="84"/>
                    <a:pt x="254" y="83"/>
                  </a:cubicBezTo>
                  <a:cubicBezTo>
                    <a:pt x="255" y="90"/>
                    <a:pt x="258" y="93"/>
                    <a:pt x="265" y="88"/>
                  </a:cubicBezTo>
                  <a:cubicBezTo>
                    <a:pt x="266" y="88"/>
                    <a:pt x="266" y="88"/>
                    <a:pt x="266" y="88"/>
                  </a:cubicBezTo>
                  <a:cubicBezTo>
                    <a:pt x="271" y="92"/>
                    <a:pt x="276" y="89"/>
                    <a:pt x="281" y="89"/>
                  </a:cubicBezTo>
                  <a:cubicBezTo>
                    <a:pt x="278" y="79"/>
                    <a:pt x="277" y="77"/>
                    <a:pt x="267" y="79"/>
                  </a:cubicBezTo>
                  <a:cubicBezTo>
                    <a:pt x="262" y="80"/>
                    <a:pt x="257" y="78"/>
                    <a:pt x="252" y="80"/>
                  </a:cubicBezTo>
                  <a:cubicBezTo>
                    <a:pt x="248" y="81"/>
                    <a:pt x="243" y="80"/>
                    <a:pt x="238" y="79"/>
                  </a:cubicBezTo>
                  <a:cubicBezTo>
                    <a:pt x="236" y="78"/>
                    <a:pt x="233" y="80"/>
                    <a:pt x="230" y="80"/>
                  </a:cubicBezTo>
                  <a:cubicBezTo>
                    <a:pt x="222" y="79"/>
                    <a:pt x="222" y="79"/>
                    <a:pt x="223" y="87"/>
                  </a:cubicBezTo>
                  <a:cubicBezTo>
                    <a:pt x="223" y="87"/>
                    <a:pt x="222" y="88"/>
                    <a:pt x="222" y="88"/>
                  </a:cubicBezTo>
                  <a:cubicBezTo>
                    <a:pt x="219" y="79"/>
                    <a:pt x="219" y="79"/>
                    <a:pt x="213" y="79"/>
                  </a:cubicBezTo>
                  <a:cubicBezTo>
                    <a:pt x="217" y="76"/>
                    <a:pt x="221" y="78"/>
                    <a:pt x="225" y="78"/>
                  </a:cubicBezTo>
                  <a:cubicBezTo>
                    <a:pt x="232" y="76"/>
                    <a:pt x="241" y="79"/>
                    <a:pt x="248" y="74"/>
                  </a:cubicBezTo>
                  <a:cubicBezTo>
                    <a:pt x="254" y="79"/>
                    <a:pt x="260" y="74"/>
                    <a:pt x="267" y="76"/>
                  </a:cubicBezTo>
                  <a:cubicBezTo>
                    <a:pt x="270" y="76"/>
                    <a:pt x="272" y="76"/>
                    <a:pt x="274" y="74"/>
                  </a:cubicBezTo>
                  <a:cubicBezTo>
                    <a:pt x="276" y="73"/>
                    <a:pt x="276" y="73"/>
                    <a:pt x="278" y="74"/>
                  </a:cubicBezTo>
                  <a:cubicBezTo>
                    <a:pt x="284" y="75"/>
                    <a:pt x="284" y="75"/>
                    <a:pt x="283" y="68"/>
                  </a:cubicBezTo>
                  <a:cubicBezTo>
                    <a:pt x="284" y="69"/>
                    <a:pt x="285" y="70"/>
                    <a:pt x="285" y="71"/>
                  </a:cubicBezTo>
                  <a:cubicBezTo>
                    <a:pt x="288" y="76"/>
                    <a:pt x="293" y="76"/>
                    <a:pt x="296" y="75"/>
                  </a:cubicBezTo>
                  <a:cubicBezTo>
                    <a:pt x="300" y="72"/>
                    <a:pt x="295" y="70"/>
                    <a:pt x="294" y="67"/>
                  </a:cubicBezTo>
                  <a:cubicBezTo>
                    <a:pt x="294" y="66"/>
                    <a:pt x="294" y="65"/>
                    <a:pt x="293" y="64"/>
                  </a:cubicBezTo>
                  <a:cubicBezTo>
                    <a:pt x="289" y="58"/>
                    <a:pt x="288" y="50"/>
                    <a:pt x="278" y="50"/>
                  </a:cubicBezTo>
                  <a:cubicBezTo>
                    <a:pt x="278" y="48"/>
                    <a:pt x="282" y="48"/>
                    <a:pt x="280" y="44"/>
                  </a:cubicBezTo>
                  <a:cubicBezTo>
                    <a:pt x="278" y="41"/>
                    <a:pt x="276" y="42"/>
                    <a:pt x="273" y="42"/>
                  </a:cubicBezTo>
                  <a:cubicBezTo>
                    <a:pt x="272" y="42"/>
                    <a:pt x="270" y="41"/>
                    <a:pt x="270" y="42"/>
                  </a:cubicBezTo>
                  <a:cubicBezTo>
                    <a:pt x="270" y="43"/>
                    <a:pt x="271" y="44"/>
                    <a:pt x="271" y="44"/>
                  </a:cubicBezTo>
                  <a:cubicBezTo>
                    <a:pt x="276" y="47"/>
                    <a:pt x="276" y="52"/>
                    <a:pt x="278" y="56"/>
                  </a:cubicBezTo>
                  <a:cubicBezTo>
                    <a:pt x="279" y="57"/>
                    <a:pt x="279" y="59"/>
                    <a:pt x="280" y="59"/>
                  </a:cubicBezTo>
                  <a:cubicBezTo>
                    <a:pt x="287" y="59"/>
                    <a:pt x="287" y="62"/>
                    <a:pt x="283" y="66"/>
                  </a:cubicBezTo>
                  <a:cubicBezTo>
                    <a:pt x="283" y="67"/>
                    <a:pt x="283" y="68"/>
                    <a:pt x="283" y="68"/>
                  </a:cubicBezTo>
                  <a:close/>
                  <a:moveTo>
                    <a:pt x="284" y="95"/>
                  </a:moveTo>
                  <a:cubicBezTo>
                    <a:pt x="288" y="97"/>
                    <a:pt x="287" y="100"/>
                    <a:pt x="288" y="101"/>
                  </a:cubicBezTo>
                  <a:cubicBezTo>
                    <a:pt x="291" y="104"/>
                    <a:pt x="293" y="103"/>
                    <a:pt x="296" y="103"/>
                  </a:cubicBezTo>
                  <a:cubicBezTo>
                    <a:pt x="297" y="103"/>
                    <a:pt x="297" y="102"/>
                    <a:pt x="298" y="101"/>
                  </a:cubicBezTo>
                  <a:cubicBezTo>
                    <a:pt x="298" y="98"/>
                    <a:pt x="293" y="91"/>
                    <a:pt x="290" y="92"/>
                  </a:cubicBezTo>
                  <a:cubicBezTo>
                    <a:pt x="285" y="94"/>
                    <a:pt x="279" y="91"/>
                    <a:pt x="274" y="92"/>
                  </a:cubicBezTo>
                  <a:cubicBezTo>
                    <a:pt x="271" y="92"/>
                    <a:pt x="268" y="94"/>
                    <a:pt x="265" y="94"/>
                  </a:cubicBezTo>
                  <a:cubicBezTo>
                    <a:pt x="262" y="93"/>
                    <a:pt x="258" y="91"/>
                    <a:pt x="258" y="94"/>
                  </a:cubicBezTo>
                  <a:cubicBezTo>
                    <a:pt x="258" y="98"/>
                    <a:pt x="258" y="104"/>
                    <a:pt x="263" y="104"/>
                  </a:cubicBezTo>
                  <a:cubicBezTo>
                    <a:pt x="268" y="103"/>
                    <a:pt x="274" y="104"/>
                    <a:pt x="279" y="103"/>
                  </a:cubicBezTo>
                  <a:cubicBezTo>
                    <a:pt x="285" y="102"/>
                    <a:pt x="287" y="101"/>
                    <a:pt x="284" y="95"/>
                  </a:cubicBezTo>
                  <a:close/>
                  <a:moveTo>
                    <a:pt x="168" y="10"/>
                  </a:moveTo>
                  <a:cubicBezTo>
                    <a:pt x="159" y="9"/>
                    <a:pt x="150" y="11"/>
                    <a:pt x="140" y="13"/>
                  </a:cubicBezTo>
                  <a:cubicBezTo>
                    <a:pt x="134" y="14"/>
                    <a:pt x="129" y="17"/>
                    <a:pt x="124" y="19"/>
                  </a:cubicBezTo>
                  <a:cubicBezTo>
                    <a:pt x="122" y="19"/>
                    <a:pt x="120" y="20"/>
                    <a:pt x="121" y="22"/>
                  </a:cubicBezTo>
                  <a:cubicBezTo>
                    <a:pt x="122" y="24"/>
                    <a:pt x="124" y="23"/>
                    <a:pt x="125" y="23"/>
                  </a:cubicBezTo>
                  <a:cubicBezTo>
                    <a:pt x="139" y="18"/>
                    <a:pt x="154" y="14"/>
                    <a:pt x="168" y="10"/>
                  </a:cubicBezTo>
                  <a:close/>
                  <a:moveTo>
                    <a:pt x="302" y="92"/>
                  </a:moveTo>
                  <a:cubicBezTo>
                    <a:pt x="301" y="92"/>
                    <a:pt x="298" y="91"/>
                    <a:pt x="298" y="94"/>
                  </a:cubicBezTo>
                  <a:cubicBezTo>
                    <a:pt x="298" y="97"/>
                    <a:pt x="300" y="99"/>
                    <a:pt x="302" y="102"/>
                  </a:cubicBezTo>
                  <a:cubicBezTo>
                    <a:pt x="304" y="105"/>
                    <a:pt x="307" y="102"/>
                    <a:pt x="310" y="104"/>
                  </a:cubicBezTo>
                  <a:cubicBezTo>
                    <a:pt x="310" y="104"/>
                    <a:pt x="311" y="103"/>
                    <a:pt x="311" y="102"/>
                  </a:cubicBezTo>
                  <a:cubicBezTo>
                    <a:pt x="312" y="100"/>
                    <a:pt x="306" y="92"/>
                    <a:pt x="302" y="92"/>
                  </a:cubicBezTo>
                  <a:close/>
                  <a:moveTo>
                    <a:pt x="53" y="74"/>
                  </a:moveTo>
                  <a:cubicBezTo>
                    <a:pt x="62" y="68"/>
                    <a:pt x="71" y="61"/>
                    <a:pt x="78" y="50"/>
                  </a:cubicBezTo>
                  <a:cubicBezTo>
                    <a:pt x="67" y="58"/>
                    <a:pt x="58" y="64"/>
                    <a:pt x="53" y="74"/>
                  </a:cubicBezTo>
                  <a:close/>
                  <a:moveTo>
                    <a:pt x="249" y="160"/>
                  </a:moveTo>
                  <a:cubicBezTo>
                    <a:pt x="248" y="159"/>
                    <a:pt x="248" y="157"/>
                    <a:pt x="246" y="157"/>
                  </a:cubicBezTo>
                  <a:cubicBezTo>
                    <a:pt x="237" y="158"/>
                    <a:pt x="228" y="158"/>
                    <a:pt x="218" y="160"/>
                  </a:cubicBezTo>
                  <a:cubicBezTo>
                    <a:pt x="217" y="160"/>
                    <a:pt x="217" y="160"/>
                    <a:pt x="217" y="161"/>
                  </a:cubicBezTo>
                  <a:cubicBezTo>
                    <a:pt x="217" y="163"/>
                    <a:pt x="218" y="162"/>
                    <a:pt x="219" y="162"/>
                  </a:cubicBezTo>
                  <a:cubicBezTo>
                    <a:pt x="229" y="162"/>
                    <a:pt x="239" y="161"/>
                    <a:pt x="249" y="160"/>
                  </a:cubicBezTo>
                  <a:close/>
                  <a:moveTo>
                    <a:pt x="304" y="86"/>
                  </a:moveTo>
                  <a:cubicBezTo>
                    <a:pt x="304" y="81"/>
                    <a:pt x="300" y="79"/>
                    <a:pt x="296" y="78"/>
                  </a:cubicBezTo>
                  <a:cubicBezTo>
                    <a:pt x="294" y="78"/>
                    <a:pt x="293" y="78"/>
                    <a:pt x="292" y="79"/>
                  </a:cubicBezTo>
                  <a:cubicBezTo>
                    <a:pt x="290" y="80"/>
                    <a:pt x="292" y="82"/>
                    <a:pt x="292" y="83"/>
                  </a:cubicBezTo>
                  <a:cubicBezTo>
                    <a:pt x="295" y="88"/>
                    <a:pt x="299" y="88"/>
                    <a:pt x="304" y="86"/>
                  </a:cubicBezTo>
                  <a:close/>
                  <a:moveTo>
                    <a:pt x="286" y="88"/>
                  </a:moveTo>
                  <a:cubicBezTo>
                    <a:pt x="288" y="88"/>
                    <a:pt x="291" y="89"/>
                    <a:pt x="291" y="86"/>
                  </a:cubicBezTo>
                  <a:cubicBezTo>
                    <a:pt x="291" y="81"/>
                    <a:pt x="286" y="77"/>
                    <a:pt x="282" y="78"/>
                  </a:cubicBezTo>
                  <a:cubicBezTo>
                    <a:pt x="281" y="78"/>
                    <a:pt x="280" y="78"/>
                    <a:pt x="280" y="80"/>
                  </a:cubicBezTo>
                  <a:cubicBezTo>
                    <a:pt x="279" y="81"/>
                    <a:pt x="284" y="88"/>
                    <a:pt x="286" y="88"/>
                  </a:cubicBezTo>
                  <a:close/>
                  <a:moveTo>
                    <a:pt x="322" y="168"/>
                  </a:moveTo>
                  <a:cubicBezTo>
                    <a:pt x="324" y="167"/>
                    <a:pt x="327" y="169"/>
                    <a:pt x="329" y="168"/>
                  </a:cubicBezTo>
                  <a:cubicBezTo>
                    <a:pt x="330" y="167"/>
                    <a:pt x="332" y="167"/>
                    <a:pt x="332" y="165"/>
                  </a:cubicBezTo>
                  <a:cubicBezTo>
                    <a:pt x="332" y="163"/>
                    <a:pt x="330" y="163"/>
                    <a:pt x="329" y="163"/>
                  </a:cubicBezTo>
                  <a:cubicBezTo>
                    <a:pt x="326" y="162"/>
                    <a:pt x="322" y="163"/>
                    <a:pt x="319" y="163"/>
                  </a:cubicBezTo>
                  <a:cubicBezTo>
                    <a:pt x="318" y="164"/>
                    <a:pt x="315" y="163"/>
                    <a:pt x="315" y="165"/>
                  </a:cubicBezTo>
                  <a:cubicBezTo>
                    <a:pt x="315" y="167"/>
                    <a:pt x="318" y="167"/>
                    <a:pt x="319" y="167"/>
                  </a:cubicBezTo>
                  <a:cubicBezTo>
                    <a:pt x="321" y="168"/>
                    <a:pt x="322" y="168"/>
                    <a:pt x="322" y="168"/>
                  </a:cubicBezTo>
                  <a:close/>
                  <a:moveTo>
                    <a:pt x="269" y="51"/>
                  </a:moveTo>
                  <a:cubicBezTo>
                    <a:pt x="266" y="51"/>
                    <a:pt x="264" y="51"/>
                    <a:pt x="264" y="53"/>
                  </a:cubicBezTo>
                  <a:cubicBezTo>
                    <a:pt x="264" y="58"/>
                    <a:pt x="268" y="59"/>
                    <a:pt x="272" y="60"/>
                  </a:cubicBezTo>
                  <a:cubicBezTo>
                    <a:pt x="274" y="61"/>
                    <a:pt x="276" y="60"/>
                    <a:pt x="275" y="58"/>
                  </a:cubicBezTo>
                  <a:cubicBezTo>
                    <a:pt x="274" y="54"/>
                    <a:pt x="272" y="52"/>
                    <a:pt x="269" y="51"/>
                  </a:cubicBezTo>
                  <a:close/>
                  <a:moveTo>
                    <a:pt x="255" y="42"/>
                  </a:moveTo>
                  <a:cubicBezTo>
                    <a:pt x="257" y="47"/>
                    <a:pt x="260" y="49"/>
                    <a:pt x="265" y="48"/>
                  </a:cubicBezTo>
                  <a:cubicBezTo>
                    <a:pt x="266" y="48"/>
                    <a:pt x="267" y="48"/>
                    <a:pt x="268" y="47"/>
                  </a:cubicBezTo>
                  <a:cubicBezTo>
                    <a:pt x="268" y="46"/>
                    <a:pt x="267" y="45"/>
                    <a:pt x="266" y="44"/>
                  </a:cubicBezTo>
                  <a:cubicBezTo>
                    <a:pt x="263" y="40"/>
                    <a:pt x="259" y="42"/>
                    <a:pt x="255" y="42"/>
                  </a:cubicBezTo>
                  <a:close/>
                  <a:moveTo>
                    <a:pt x="294" y="57"/>
                  </a:moveTo>
                  <a:cubicBezTo>
                    <a:pt x="296" y="65"/>
                    <a:pt x="300" y="70"/>
                    <a:pt x="302" y="75"/>
                  </a:cubicBezTo>
                  <a:cubicBezTo>
                    <a:pt x="303" y="76"/>
                    <a:pt x="304" y="76"/>
                    <a:pt x="305" y="76"/>
                  </a:cubicBezTo>
                  <a:cubicBezTo>
                    <a:pt x="306" y="75"/>
                    <a:pt x="306" y="74"/>
                    <a:pt x="306" y="74"/>
                  </a:cubicBezTo>
                  <a:cubicBezTo>
                    <a:pt x="302" y="68"/>
                    <a:pt x="300" y="63"/>
                    <a:pt x="294" y="57"/>
                  </a:cubicBezTo>
                  <a:close/>
                  <a:moveTo>
                    <a:pt x="23" y="106"/>
                  </a:moveTo>
                  <a:cubicBezTo>
                    <a:pt x="22" y="106"/>
                    <a:pt x="22" y="106"/>
                    <a:pt x="21" y="106"/>
                  </a:cubicBezTo>
                  <a:cubicBezTo>
                    <a:pt x="17" y="113"/>
                    <a:pt x="15" y="120"/>
                    <a:pt x="16" y="128"/>
                  </a:cubicBezTo>
                  <a:cubicBezTo>
                    <a:pt x="18" y="121"/>
                    <a:pt x="21" y="114"/>
                    <a:pt x="23" y="106"/>
                  </a:cubicBezTo>
                  <a:close/>
                  <a:moveTo>
                    <a:pt x="313" y="92"/>
                  </a:moveTo>
                  <a:cubicBezTo>
                    <a:pt x="312" y="92"/>
                    <a:pt x="312" y="92"/>
                    <a:pt x="312" y="93"/>
                  </a:cubicBezTo>
                  <a:cubicBezTo>
                    <a:pt x="310" y="94"/>
                    <a:pt x="315" y="104"/>
                    <a:pt x="317" y="104"/>
                  </a:cubicBezTo>
                  <a:cubicBezTo>
                    <a:pt x="318" y="104"/>
                    <a:pt x="318" y="104"/>
                    <a:pt x="319" y="103"/>
                  </a:cubicBezTo>
                  <a:cubicBezTo>
                    <a:pt x="320" y="102"/>
                    <a:pt x="315" y="92"/>
                    <a:pt x="313" y="92"/>
                  </a:cubicBezTo>
                  <a:close/>
                  <a:moveTo>
                    <a:pt x="71" y="42"/>
                  </a:moveTo>
                  <a:cubicBezTo>
                    <a:pt x="67" y="47"/>
                    <a:pt x="60" y="51"/>
                    <a:pt x="56" y="58"/>
                  </a:cubicBezTo>
                  <a:cubicBezTo>
                    <a:pt x="64" y="54"/>
                    <a:pt x="67" y="48"/>
                    <a:pt x="71" y="42"/>
                  </a:cubicBezTo>
                  <a:close/>
                  <a:moveTo>
                    <a:pt x="203" y="162"/>
                  </a:moveTo>
                  <a:cubicBezTo>
                    <a:pt x="206" y="162"/>
                    <a:pt x="208" y="162"/>
                    <a:pt x="210" y="163"/>
                  </a:cubicBezTo>
                  <a:cubicBezTo>
                    <a:pt x="212" y="164"/>
                    <a:pt x="214" y="164"/>
                    <a:pt x="216" y="162"/>
                  </a:cubicBezTo>
                  <a:cubicBezTo>
                    <a:pt x="216" y="161"/>
                    <a:pt x="216" y="160"/>
                    <a:pt x="214" y="160"/>
                  </a:cubicBezTo>
                  <a:cubicBezTo>
                    <a:pt x="212" y="161"/>
                    <a:pt x="209" y="155"/>
                    <a:pt x="208" y="159"/>
                  </a:cubicBezTo>
                  <a:cubicBezTo>
                    <a:pt x="206" y="162"/>
                    <a:pt x="204" y="160"/>
                    <a:pt x="203" y="162"/>
                  </a:cubicBezTo>
                  <a:close/>
                  <a:moveTo>
                    <a:pt x="246" y="18"/>
                  </a:moveTo>
                  <a:cubicBezTo>
                    <a:pt x="242" y="14"/>
                    <a:pt x="232" y="13"/>
                    <a:pt x="224" y="14"/>
                  </a:cubicBezTo>
                  <a:cubicBezTo>
                    <a:pt x="232" y="15"/>
                    <a:pt x="239" y="18"/>
                    <a:pt x="246" y="1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8"/>
            <p:cNvSpPr>
              <a:spLocks noEditPoints="1"/>
            </p:cNvSpPr>
            <p:nvPr/>
          </p:nvSpPr>
          <p:spPr bwMode="auto">
            <a:xfrm>
              <a:off x="1096" y="1909"/>
              <a:ext cx="538" cy="478"/>
            </a:xfrm>
            <a:custGeom>
              <a:avLst/>
              <a:gdLst>
                <a:gd name="T0" fmla="*/ 4 w 200"/>
                <a:gd name="T1" fmla="*/ 100 h 178"/>
                <a:gd name="T2" fmla="*/ 24 w 200"/>
                <a:gd name="T3" fmla="*/ 56 h 178"/>
                <a:gd name="T4" fmla="*/ 121 w 200"/>
                <a:gd name="T5" fmla="*/ 6 h 178"/>
                <a:gd name="T6" fmla="*/ 198 w 200"/>
                <a:gd name="T7" fmla="*/ 65 h 178"/>
                <a:gd name="T8" fmla="*/ 124 w 200"/>
                <a:gd name="T9" fmla="*/ 171 h 178"/>
                <a:gd name="T10" fmla="*/ 44 w 200"/>
                <a:gd name="T11" fmla="*/ 164 h 178"/>
                <a:gd name="T12" fmla="*/ 119 w 200"/>
                <a:gd name="T13" fmla="*/ 150 h 178"/>
                <a:gd name="T14" fmla="*/ 135 w 200"/>
                <a:gd name="T15" fmla="*/ 128 h 178"/>
                <a:gd name="T16" fmla="*/ 115 w 200"/>
                <a:gd name="T17" fmla="*/ 127 h 178"/>
                <a:gd name="T18" fmla="*/ 96 w 200"/>
                <a:gd name="T19" fmla="*/ 118 h 178"/>
                <a:gd name="T20" fmla="*/ 128 w 200"/>
                <a:gd name="T21" fmla="*/ 98 h 178"/>
                <a:gd name="T22" fmla="*/ 115 w 200"/>
                <a:gd name="T23" fmla="*/ 68 h 178"/>
                <a:gd name="T24" fmla="*/ 124 w 200"/>
                <a:gd name="T25" fmla="*/ 82 h 178"/>
                <a:gd name="T26" fmla="*/ 128 w 200"/>
                <a:gd name="T27" fmla="*/ 64 h 178"/>
                <a:gd name="T28" fmla="*/ 101 w 200"/>
                <a:gd name="T29" fmla="*/ 47 h 178"/>
                <a:gd name="T30" fmla="*/ 114 w 200"/>
                <a:gd name="T31" fmla="*/ 40 h 178"/>
                <a:gd name="T32" fmla="*/ 60 w 200"/>
                <a:gd name="T33" fmla="*/ 49 h 178"/>
                <a:gd name="T34" fmla="*/ 62 w 200"/>
                <a:gd name="T35" fmla="*/ 141 h 178"/>
                <a:gd name="T36" fmla="*/ 105 w 200"/>
                <a:gd name="T37" fmla="*/ 155 h 178"/>
                <a:gd name="T38" fmla="*/ 67 w 200"/>
                <a:gd name="T39" fmla="*/ 153 h 178"/>
                <a:gd name="T40" fmla="*/ 140 w 200"/>
                <a:gd name="T41" fmla="*/ 136 h 178"/>
                <a:gd name="T42" fmla="*/ 170 w 200"/>
                <a:gd name="T43" fmla="*/ 99 h 178"/>
                <a:gd name="T44" fmla="*/ 160 w 200"/>
                <a:gd name="T45" fmla="*/ 91 h 178"/>
                <a:gd name="T46" fmla="*/ 154 w 200"/>
                <a:gd name="T47" fmla="*/ 113 h 178"/>
                <a:gd name="T48" fmla="*/ 150 w 200"/>
                <a:gd name="T49" fmla="*/ 120 h 178"/>
                <a:gd name="T50" fmla="*/ 133 w 200"/>
                <a:gd name="T51" fmla="*/ 57 h 178"/>
                <a:gd name="T52" fmla="*/ 142 w 200"/>
                <a:gd name="T53" fmla="*/ 45 h 178"/>
                <a:gd name="T54" fmla="*/ 129 w 200"/>
                <a:gd name="T55" fmla="*/ 51 h 178"/>
                <a:gd name="T56" fmla="*/ 153 w 200"/>
                <a:gd name="T57" fmla="*/ 59 h 178"/>
                <a:gd name="T58" fmla="*/ 65 w 200"/>
                <a:gd name="T59" fmla="*/ 24 h 178"/>
                <a:gd name="T60" fmla="*/ 35 w 200"/>
                <a:gd name="T61" fmla="*/ 150 h 178"/>
                <a:gd name="T62" fmla="*/ 85 w 200"/>
                <a:gd name="T63" fmla="*/ 168 h 178"/>
                <a:gd name="T64" fmla="*/ 54 w 200"/>
                <a:gd name="T65" fmla="*/ 155 h 178"/>
                <a:gd name="T66" fmla="*/ 15 w 200"/>
                <a:gd name="T67" fmla="*/ 148 h 178"/>
                <a:gd name="T68" fmla="*/ 10 w 200"/>
                <a:gd name="T69" fmla="*/ 129 h 178"/>
                <a:gd name="T70" fmla="*/ 145 w 200"/>
                <a:gd name="T71" fmla="*/ 147 h 178"/>
                <a:gd name="T72" fmla="*/ 134 w 200"/>
                <a:gd name="T73" fmla="*/ 72 h 178"/>
                <a:gd name="T74" fmla="*/ 144 w 200"/>
                <a:gd name="T75" fmla="*/ 77 h 178"/>
                <a:gd name="T76" fmla="*/ 120 w 200"/>
                <a:gd name="T77" fmla="*/ 27 h 178"/>
                <a:gd name="T78" fmla="*/ 135 w 200"/>
                <a:gd name="T79" fmla="*/ 91 h 178"/>
                <a:gd name="T80" fmla="*/ 137 w 200"/>
                <a:gd name="T81" fmla="*/ 86 h 178"/>
                <a:gd name="T82" fmla="*/ 128 w 200"/>
                <a:gd name="T83" fmla="*/ 120 h 178"/>
                <a:gd name="T84" fmla="*/ 94 w 200"/>
                <a:gd name="T85" fmla="*/ 21 h 178"/>
                <a:gd name="T86" fmla="*/ 134 w 200"/>
                <a:gd name="T87" fmla="*/ 143 h 178"/>
                <a:gd name="T88" fmla="*/ 131 w 200"/>
                <a:gd name="T89" fmla="*/ 138 h 178"/>
                <a:gd name="T90" fmla="*/ 157 w 200"/>
                <a:gd name="T91" fmla="*/ 44 h 178"/>
                <a:gd name="T92" fmla="*/ 186 w 200"/>
                <a:gd name="T93" fmla="*/ 54 h 178"/>
                <a:gd name="T94" fmla="*/ 182 w 200"/>
                <a:gd name="T95" fmla="*/ 46 h 178"/>
                <a:gd name="T96" fmla="*/ 161 w 200"/>
                <a:gd name="T97" fmla="*/ 64 h 178"/>
                <a:gd name="T98" fmla="*/ 188 w 200"/>
                <a:gd name="T99" fmla="*/ 49 h 178"/>
                <a:gd name="T100" fmla="*/ 28 w 200"/>
                <a:gd name="T101" fmla="*/ 69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00" h="178">
                  <a:moveTo>
                    <a:pt x="36" y="160"/>
                  </a:moveTo>
                  <a:cubicBezTo>
                    <a:pt x="34" y="163"/>
                    <a:pt x="38" y="164"/>
                    <a:pt x="38" y="166"/>
                  </a:cubicBezTo>
                  <a:cubicBezTo>
                    <a:pt x="24" y="166"/>
                    <a:pt x="11" y="156"/>
                    <a:pt x="6" y="143"/>
                  </a:cubicBezTo>
                  <a:cubicBezTo>
                    <a:pt x="1" y="129"/>
                    <a:pt x="0" y="114"/>
                    <a:pt x="4" y="100"/>
                  </a:cubicBezTo>
                  <a:cubicBezTo>
                    <a:pt x="6" y="94"/>
                    <a:pt x="9" y="90"/>
                    <a:pt x="9" y="84"/>
                  </a:cubicBezTo>
                  <a:cubicBezTo>
                    <a:pt x="9" y="84"/>
                    <a:pt x="10" y="83"/>
                    <a:pt x="10" y="82"/>
                  </a:cubicBezTo>
                  <a:cubicBezTo>
                    <a:pt x="8" y="78"/>
                    <a:pt x="8" y="78"/>
                    <a:pt x="11" y="74"/>
                  </a:cubicBezTo>
                  <a:cubicBezTo>
                    <a:pt x="15" y="68"/>
                    <a:pt x="20" y="62"/>
                    <a:pt x="24" y="56"/>
                  </a:cubicBezTo>
                  <a:cubicBezTo>
                    <a:pt x="31" y="46"/>
                    <a:pt x="40" y="39"/>
                    <a:pt x="50" y="32"/>
                  </a:cubicBezTo>
                  <a:cubicBezTo>
                    <a:pt x="54" y="28"/>
                    <a:pt x="59" y="24"/>
                    <a:pt x="63" y="20"/>
                  </a:cubicBezTo>
                  <a:cubicBezTo>
                    <a:pt x="72" y="10"/>
                    <a:pt x="83" y="6"/>
                    <a:pt x="96" y="4"/>
                  </a:cubicBezTo>
                  <a:cubicBezTo>
                    <a:pt x="104" y="3"/>
                    <a:pt x="113" y="4"/>
                    <a:pt x="121" y="6"/>
                  </a:cubicBezTo>
                  <a:cubicBezTo>
                    <a:pt x="126" y="7"/>
                    <a:pt x="130" y="10"/>
                    <a:pt x="134" y="14"/>
                  </a:cubicBezTo>
                  <a:cubicBezTo>
                    <a:pt x="138" y="18"/>
                    <a:pt x="142" y="20"/>
                    <a:pt x="148" y="20"/>
                  </a:cubicBezTo>
                  <a:cubicBezTo>
                    <a:pt x="160" y="20"/>
                    <a:pt x="172" y="22"/>
                    <a:pt x="181" y="30"/>
                  </a:cubicBezTo>
                  <a:cubicBezTo>
                    <a:pt x="192" y="39"/>
                    <a:pt x="200" y="50"/>
                    <a:pt x="198" y="65"/>
                  </a:cubicBezTo>
                  <a:cubicBezTo>
                    <a:pt x="196" y="74"/>
                    <a:pt x="197" y="83"/>
                    <a:pt x="194" y="92"/>
                  </a:cubicBezTo>
                  <a:cubicBezTo>
                    <a:pt x="193" y="97"/>
                    <a:pt x="188" y="101"/>
                    <a:pt x="186" y="106"/>
                  </a:cubicBezTo>
                  <a:cubicBezTo>
                    <a:pt x="177" y="125"/>
                    <a:pt x="167" y="144"/>
                    <a:pt x="151" y="158"/>
                  </a:cubicBezTo>
                  <a:cubicBezTo>
                    <a:pt x="144" y="165"/>
                    <a:pt x="134" y="169"/>
                    <a:pt x="124" y="171"/>
                  </a:cubicBezTo>
                  <a:cubicBezTo>
                    <a:pt x="121" y="172"/>
                    <a:pt x="118" y="172"/>
                    <a:pt x="115" y="174"/>
                  </a:cubicBezTo>
                  <a:cubicBezTo>
                    <a:pt x="108" y="178"/>
                    <a:pt x="101" y="178"/>
                    <a:pt x="93" y="178"/>
                  </a:cubicBezTo>
                  <a:cubicBezTo>
                    <a:pt x="81" y="178"/>
                    <a:pt x="70" y="177"/>
                    <a:pt x="58" y="174"/>
                  </a:cubicBezTo>
                  <a:cubicBezTo>
                    <a:pt x="52" y="172"/>
                    <a:pt x="46" y="172"/>
                    <a:pt x="44" y="164"/>
                  </a:cubicBezTo>
                  <a:cubicBezTo>
                    <a:pt x="44" y="162"/>
                    <a:pt x="38" y="163"/>
                    <a:pt x="36" y="160"/>
                  </a:cubicBezTo>
                  <a:close/>
                  <a:moveTo>
                    <a:pt x="105" y="155"/>
                  </a:moveTo>
                  <a:cubicBezTo>
                    <a:pt x="106" y="153"/>
                    <a:pt x="107" y="152"/>
                    <a:pt x="109" y="153"/>
                  </a:cubicBezTo>
                  <a:cubicBezTo>
                    <a:pt x="113" y="154"/>
                    <a:pt x="116" y="152"/>
                    <a:pt x="119" y="150"/>
                  </a:cubicBezTo>
                  <a:cubicBezTo>
                    <a:pt x="121" y="149"/>
                    <a:pt x="123" y="147"/>
                    <a:pt x="123" y="145"/>
                  </a:cubicBezTo>
                  <a:cubicBezTo>
                    <a:pt x="122" y="142"/>
                    <a:pt x="119" y="144"/>
                    <a:pt x="117" y="142"/>
                  </a:cubicBezTo>
                  <a:cubicBezTo>
                    <a:pt x="124" y="142"/>
                    <a:pt x="128" y="139"/>
                    <a:pt x="131" y="134"/>
                  </a:cubicBezTo>
                  <a:cubicBezTo>
                    <a:pt x="132" y="132"/>
                    <a:pt x="133" y="130"/>
                    <a:pt x="135" y="128"/>
                  </a:cubicBezTo>
                  <a:cubicBezTo>
                    <a:pt x="136" y="128"/>
                    <a:pt x="137" y="127"/>
                    <a:pt x="136" y="126"/>
                  </a:cubicBezTo>
                  <a:cubicBezTo>
                    <a:pt x="135" y="125"/>
                    <a:pt x="134" y="125"/>
                    <a:pt x="133" y="125"/>
                  </a:cubicBezTo>
                  <a:cubicBezTo>
                    <a:pt x="130" y="126"/>
                    <a:pt x="125" y="126"/>
                    <a:pt x="122" y="128"/>
                  </a:cubicBezTo>
                  <a:cubicBezTo>
                    <a:pt x="119" y="131"/>
                    <a:pt x="118" y="129"/>
                    <a:pt x="115" y="127"/>
                  </a:cubicBezTo>
                  <a:cubicBezTo>
                    <a:pt x="122" y="125"/>
                    <a:pt x="124" y="118"/>
                    <a:pt x="129" y="115"/>
                  </a:cubicBezTo>
                  <a:cubicBezTo>
                    <a:pt x="130" y="114"/>
                    <a:pt x="130" y="113"/>
                    <a:pt x="129" y="112"/>
                  </a:cubicBezTo>
                  <a:cubicBezTo>
                    <a:pt x="129" y="111"/>
                    <a:pt x="128" y="111"/>
                    <a:pt x="127" y="111"/>
                  </a:cubicBezTo>
                  <a:cubicBezTo>
                    <a:pt x="117" y="114"/>
                    <a:pt x="107" y="116"/>
                    <a:pt x="96" y="118"/>
                  </a:cubicBezTo>
                  <a:cubicBezTo>
                    <a:pt x="94" y="118"/>
                    <a:pt x="91" y="120"/>
                    <a:pt x="88" y="116"/>
                  </a:cubicBezTo>
                  <a:cubicBezTo>
                    <a:pt x="102" y="115"/>
                    <a:pt x="114" y="111"/>
                    <a:pt x="127" y="109"/>
                  </a:cubicBezTo>
                  <a:cubicBezTo>
                    <a:pt x="135" y="108"/>
                    <a:pt x="140" y="103"/>
                    <a:pt x="141" y="96"/>
                  </a:cubicBezTo>
                  <a:cubicBezTo>
                    <a:pt x="137" y="98"/>
                    <a:pt x="132" y="97"/>
                    <a:pt x="128" y="98"/>
                  </a:cubicBezTo>
                  <a:cubicBezTo>
                    <a:pt x="122" y="100"/>
                    <a:pt x="122" y="100"/>
                    <a:pt x="116" y="99"/>
                  </a:cubicBezTo>
                  <a:cubicBezTo>
                    <a:pt x="118" y="97"/>
                    <a:pt x="123" y="98"/>
                    <a:pt x="122" y="94"/>
                  </a:cubicBezTo>
                  <a:cubicBezTo>
                    <a:pt x="122" y="87"/>
                    <a:pt x="120" y="81"/>
                    <a:pt x="117" y="75"/>
                  </a:cubicBezTo>
                  <a:cubicBezTo>
                    <a:pt x="116" y="72"/>
                    <a:pt x="116" y="70"/>
                    <a:pt x="115" y="68"/>
                  </a:cubicBezTo>
                  <a:cubicBezTo>
                    <a:pt x="115" y="68"/>
                    <a:pt x="115" y="66"/>
                    <a:pt x="116" y="66"/>
                  </a:cubicBezTo>
                  <a:cubicBezTo>
                    <a:pt x="117" y="65"/>
                    <a:pt x="117" y="67"/>
                    <a:pt x="117" y="67"/>
                  </a:cubicBezTo>
                  <a:cubicBezTo>
                    <a:pt x="120" y="71"/>
                    <a:pt x="120" y="76"/>
                    <a:pt x="121" y="80"/>
                  </a:cubicBezTo>
                  <a:cubicBezTo>
                    <a:pt x="121" y="83"/>
                    <a:pt x="122" y="84"/>
                    <a:pt x="124" y="82"/>
                  </a:cubicBezTo>
                  <a:cubicBezTo>
                    <a:pt x="127" y="81"/>
                    <a:pt x="130" y="82"/>
                    <a:pt x="131" y="78"/>
                  </a:cubicBezTo>
                  <a:cubicBezTo>
                    <a:pt x="132" y="75"/>
                    <a:pt x="131" y="72"/>
                    <a:pt x="128" y="70"/>
                  </a:cubicBezTo>
                  <a:cubicBezTo>
                    <a:pt x="127" y="70"/>
                    <a:pt x="125" y="70"/>
                    <a:pt x="127" y="69"/>
                  </a:cubicBezTo>
                  <a:cubicBezTo>
                    <a:pt x="130" y="68"/>
                    <a:pt x="128" y="66"/>
                    <a:pt x="128" y="64"/>
                  </a:cubicBezTo>
                  <a:cubicBezTo>
                    <a:pt x="125" y="60"/>
                    <a:pt x="124" y="55"/>
                    <a:pt x="121" y="51"/>
                  </a:cubicBezTo>
                  <a:cubicBezTo>
                    <a:pt x="120" y="49"/>
                    <a:pt x="121" y="46"/>
                    <a:pt x="118" y="46"/>
                  </a:cubicBezTo>
                  <a:cubicBezTo>
                    <a:pt x="114" y="46"/>
                    <a:pt x="112" y="47"/>
                    <a:pt x="112" y="51"/>
                  </a:cubicBezTo>
                  <a:cubicBezTo>
                    <a:pt x="108" y="49"/>
                    <a:pt x="106" y="47"/>
                    <a:pt x="101" y="47"/>
                  </a:cubicBezTo>
                  <a:cubicBezTo>
                    <a:pt x="107" y="43"/>
                    <a:pt x="112" y="46"/>
                    <a:pt x="116" y="44"/>
                  </a:cubicBezTo>
                  <a:cubicBezTo>
                    <a:pt x="118" y="44"/>
                    <a:pt x="121" y="44"/>
                    <a:pt x="121" y="42"/>
                  </a:cubicBezTo>
                  <a:cubicBezTo>
                    <a:pt x="121" y="40"/>
                    <a:pt x="118" y="40"/>
                    <a:pt x="116" y="40"/>
                  </a:cubicBezTo>
                  <a:cubicBezTo>
                    <a:pt x="116" y="40"/>
                    <a:pt x="115" y="40"/>
                    <a:pt x="114" y="40"/>
                  </a:cubicBezTo>
                  <a:cubicBezTo>
                    <a:pt x="102" y="39"/>
                    <a:pt x="91" y="42"/>
                    <a:pt x="79" y="43"/>
                  </a:cubicBezTo>
                  <a:cubicBezTo>
                    <a:pt x="76" y="43"/>
                    <a:pt x="73" y="45"/>
                    <a:pt x="71" y="48"/>
                  </a:cubicBezTo>
                  <a:cubicBezTo>
                    <a:pt x="70" y="48"/>
                    <a:pt x="70" y="49"/>
                    <a:pt x="68" y="48"/>
                  </a:cubicBezTo>
                  <a:cubicBezTo>
                    <a:pt x="64" y="46"/>
                    <a:pt x="64" y="46"/>
                    <a:pt x="60" y="49"/>
                  </a:cubicBezTo>
                  <a:cubicBezTo>
                    <a:pt x="55" y="52"/>
                    <a:pt x="52" y="58"/>
                    <a:pt x="48" y="62"/>
                  </a:cubicBezTo>
                  <a:cubicBezTo>
                    <a:pt x="38" y="70"/>
                    <a:pt x="33" y="80"/>
                    <a:pt x="27" y="91"/>
                  </a:cubicBezTo>
                  <a:cubicBezTo>
                    <a:pt x="22" y="99"/>
                    <a:pt x="24" y="106"/>
                    <a:pt x="28" y="113"/>
                  </a:cubicBezTo>
                  <a:cubicBezTo>
                    <a:pt x="36" y="126"/>
                    <a:pt x="50" y="134"/>
                    <a:pt x="62" y="141"/>
                  </a:cubicBezTo>
                  <a:cubicBezTo>
                    <a:pt x="74" y="147"/>
                    <a:pt x="84" y="153"/>
                    <a:pt x="97" y="156"/>
                  </a:cubicBezTo>
                  <a:cubicBezTo>
                    <a:pt x="95" y="160"/>
                    <a:pt x="90" y="156"/>
                    <a:pt x="89" y="161"/>
                  </a:cubicBezTo>
                  <a:cubicBezTo>
                    <a:pt x="100" y="160"/>
                    <a:pt x="112" y="164"/>
                    <a:pt x="122" y="156"/>
                  </a:cubicBezTo>
                  <a:cubicBezTo>
                    <a:pt x="116" y="155"/>
                    <a:pt x="111" y="156"/>
                    <a:pt x="105" y="155"/>
                  </a:cubicBezTo>
                  <a:close/>
                  <a:moveTo>
                    <a:pt x="21" y="108"/>
                  </a:moveTo>
                  <a:cubicBezTo>
                    <a:pt x="20" y="119"/>
                    <a:pt x="21" y="129"/>
                    <a:pt x="29" y="137"/>
                  </a:cubicBezTo>
                  <a:cubicBezTo>
                    <a:pt x="36" y="143"/>
                    <a:pt x="44" y="145"/>
                    <a:pt x="52" y="149"/>
                  </a:cubicBezTo>
                  <a:cubicBezTo>
                    <a:pt x="57" y="151"/>
                    <a:pt x="63" y="151"/>
                    <a:pt x="67" y="153"/>
                  </a:cubicBezTo>
                  <a:cubicBezTo>
                    <a:pt x="71" y="154"/>
                    <a:pt x="75" y="158"/>
                    <a:pt x="80" y="158"/>
                  </a:cubicBezTo>
                  <a:cubicBezTo>
                    <a:pt x="85" y="160"/>
                    <a:pt x="86" y="160"/>
                    <a:pt x="86" y="156"/>
                  </a:cubicBezTo>
                  <a:cubicBezTo>
                    <a:pt x="61" y="144"/>
                    <a:pt x="36" y="134"/>
                    <a:pt x="21" y="108"/>
                  </a:cubicBezTo>
                  <a:close/>
                  <a:moveTo>
                    <a:pt x="140" y="136"/>
                  </a:moveTo>
                  <a:cubicBezTo>
                    <a:pt x="142" y="136"/>
                    <a:pt x="142" y="137"/>
                    <a:pt x="142" y="136"/>
                  </a:cubicBezTo>
                  <a:cubicBezTo>
                    <a:pt x="156" y="130"/>
                    <a:pt x="164" y="118"/>
                    <a:pt x="172" y="105"/>
                  </a:cubicBezTo>
                  <a:cubicBezTo>
                    <a:pt x="172" y="104"/>
                    <a:pt x="171" y="103"/>
                    <a:pt x="171" y="103"/>
                  </a:cubicBezTo>
                  <a:cubicBezTo>
                    <a:pt x="168" y="102"/>
                    <a:pt x="168" y="101"/>
                    <a:pt x="170" y="99"/>
                  </a:cubicBezTo>
                  <a:cubicBezTo>
                    <a:pt x="177" y="92"/>
                    <a:pt x="179" y="84"/>
                    <a:pt x="172" y="75"/>
                  </a:cubicBezTo>
                  <a:cubicBezTo>
                    <a:pt x="172" y="74"/>
                    <a:pt x="171" y="73"/>
                    <a:pt x="170" y="74"/>
                  </a:cubicBezTo>
                  <a:cubicBezTo>
                    <a:pt x="168" y="74"/>
                    <a:pt x="169" y="75"/>
                    <a:pt x="169" y="76"/>
                  </a:cubicBezTo>
                  <a:cubicBezTo>
                    <a:pt x="168" y="82"/>
                    <a:pt x="166" y="88"/>
                    <a:pt x="160" y="91"/>
                  </a:cubicBezTo>
                  <a:cubicBezTo>
                    <a:pt x="162" y="94"/>
                    <a:pt x="166" y="93"/>
                    <a:pt x="166" y="97"/>
                  </a:cubicBezTo>
                  <a:cubicBezTo>
                    <a:pt x="166" y="101"/>
                    <a:pt x="162" y="102"/>
                    <a:pt x="159" y="102"/>
                  </a:cubicBezTo>
                  <a:cubicBezTo>
                    <a:pt x="150" y="104"/>
                    <a:pt x="149" y="111"/>
                    <a:pt x="148" y="119"/>
                  </a:cubicBezTo>
                  <a:cubicBezTo>
                    <a:pt x="150" y="117"/>
                    <a:pt x="152" y="115"/>
                    <a:pt x="154" y="113"/>
                  </a:cubicBezTo>
                  <a:cubicBezTo>
                    <a:pt x="154" y="112"/>
                    <a:pt x="155" y="110"/>
                    <a:pt x="157" y="110"/>
                  </a:cubicBezTo>
                  <a:cubicBezTo>
                    <a:pt x="158" y="111"/>
                    <a:pt x="159" y="111"/>
                    <a:pt x="159" y="112"/>
                  </a:cubicBezTo>
                  <a:cubicBezTo>
                    <a:pt x="159" y="114"/>
                    <a:pt x="159" y="116"/>
                    <a:pt x="157" y="117"/>
                  </a:cubicBezTo>
                  <a:cubicBezTo>
                    <a:pt x="155" y="118"/>
                    <a:pt x="152" y="119"/>
                    <a:pt x="150" y="120"/>
                  </a:cubicBezTo>
                  <a:cubicBezTo>
                    <a:pt x="148" y="120"/>
                    <a:pt x="146" y="121"/>
                    <a:pt x="145" y="123"/>
                  </a:cubicBezTo>
                  <a:cubicBezTo>
                    <a:pt x="144" y="128"/>
                    <a:pt x="141" y="131"/>
                    <a:pt x="140" y="136"/>
                  </a:cubicBezTo>
                  <a:close/>
                  <a:moveTo>
                    <a:pt x="133" y="58"/>
                  </a:moveTo>
                  <a:cubicBezTo>
                    <a:pt x="133" y="58"/>
                    <a:pt x="133" y="58"/>
                    <a:pt x="133" y="57"/>
                  </a:cubicBezTo>
                  <a:cubicBezTo>
                    <a:pt x="138" y="56"/>
                    <a:pt x="144" y="54"/>
                    <a:pt x="149" y="54"/>
                  </a:cubicBezTo>
                  <a:cubicBezTo>
                    <a:pt x="150" y="53"/>
                    <a:pt x="151" y="53"/>
                    <a:pt x="151" y="52"/>
                  </a:cubicBezTo>
                  <a:cubicBezTo>
                    <a:pt x="152" y="50"/>
                    <a:pt x="151" y="50"/>
                    <a:pt x="150" y="49"/>
                  </a:cubicBezTo>
                  <a:cubicBezTo>
                    <a:pt x="148" y="47"/>
                    <a:pt x="144" y="47"/>
                    <a:pt x="142" y="45"/>
                  </a:cubicBezTo>
                  <a:cubicBezTo>
                    <a:pt x="138" y="43"/>
                    <a:pt x="133" y="45"/>
                    <a:pt x="129" y="46"/>
                  </a:cubicBezTo>
                  <a:cubicBezTo>
                    <a:pt x="128" y="46"/>
                    <a:pt x="125" y="46"/>
                    <a:pt x="125" y="48"/>
                  </a:cubicBezTo>
                  <a:cubicBezTo>
                    <a:pt x="124" y="50"/>
                    <a:pt x="127" y="50"/>
                    <a:pt x="128" y="50"/>
                  </a:cubicBezTo>
                  <a:cubicBezTo>
                    <a:pt x="128" y="50"/>
                    <a:pt x="130" y="50"/>
                    <a:pt x="129" y="51"/>
                  </a:cubicBezTo>
                  <a:cubicBezTo>
                    <a:pt x="124" y="57"/>
                    <a:pt x="133" y="60"/>
                    <a:pt x="133" y="65"/>
                  </a:cubicBezTo>
                  <a:cubicBezTo>
                    <a:pt x="133" y="66"/>
                    <a:pt x="134" y="67"/>
                    <a:pt x="136" y="67"/>
                  </a:cubicBezTo>
                  <a:cubicBezTo>
                    <a:pt x="141" y="66"/>
                    <a:pt x="146" y="65"/>
                    <a:pt x="151" y="64"/>
                  </a:cubicBezTo>
                  <a:cubicBezTo>
                    <a:pt x="152" y="63"/>
                    <a:pt x="154" y="61"/>
                    <a:pt x="153" y="59"/>
                  </a:cubicBezTo>
                  <a:cubicBezTo>
                    <a:pt x="152" y="56"/>
                    <a:pt x="150" y="56"/>
                    <a:pt x="148" y="56"/>
                  </a:cubicBezTo>
                  <a:cubicBezTo>
                    <a:pt x="143" y="58"/>
                    <a:pt x="138" y="58"/>
                    <a:pt x="133" y="58"/>
                  </a:cubicBezTo>
                  <a:close/>
                  <a:moveTo>
                    <a:pt x="131" y="17"/>
                  </a:moveTo>
                  <a:cubicBezTo>
                    <a:pt x="111" y="0"/>
                    <a:pt x="78" y="10"/>
                    <a:pt x="65" y="24"/>
                  </a:cubicBezTo>
                  <a:cubicBezTo>
                    <a:pt x="75" y="19"/>
                    <a:pt x="86" y="18"/>
                    <a:pt x="96" y="16"/>
                  </a:cubicBezTo>
                  <a:cubicBezTo>
                    <a:pt x="108" y="16"/>
                    <a:pt x="119" y="16"/>
                    <a:pt x="131" y="17"/>
                  </a:cubicBezTo>
                  <a:close/>
                  <a:moveTo>
                    <a:pt x="30" y="142"/>
                  </a:moveTo>
                  <a:cubicBezTo>
                    <a:pt x="30" y="147"/>
                    <a:pt x="33" y="148"/>
                    <a:pt x="35" y="150"/>
                  </a:cubicBezTo>
                  <a:cubicBezTo>
                    <a:pt x="37" y="153"/>
                    <a:pt x="40" y="152"/>
                    <a:pt x="43" y="153"/>
                  </a:cubicBezTo>
                  <a:cubicBezTo>
                    <a:pt x="48" y="156"/>
                    <a:pt x="51" y="162"/>
                    <a:pt x="58" y="163"/>
                  </a:cubicBezTo>
                  <a:cubicBezTo>
                    <a:pt x="61" y="164"/>
                    <a:pt x="65" y="163"/>
                    <a:pt x="68" y="165"/>
                  </a:cubicBezTo>
                  <a:cubicBezTo>
                    <a:pt x="74" y="167"/>
                    <a:pt x="79" y="168"/>
                    <a:pt x="85" y="168"/>
                  </a:cubicBezTo>
                  <a:cubicBezTo>
                    <a:pt x="87" y="168"/>
                    <a:pt x="90" y="168"/>
                    <a:pt x="90" y="166"/>
                  </a:cubicBezTo>
                  <a:cubicBezTo>
                    <a:pt x="90" y="164"/>
                    <a:pt x="88" y="163"/>
                    <a:pt x="85" y="163"/>
                  </a:cubicBezTo>
                  <a:cubicBezTo>
                    <a:pt x="76" y="163"/>
                    <a:pt x="67" y="157"/>
                    <a:pt x="57" y="160"/>
                  </a:cubicBezTo>
                  <a:cubicBezTo>
                    <a:pt x="53" y="160"/>
                    <a:pt x="56" y="156"/>
                    <a:pt x="54" y="155"/>
                  </a:cubicBezTo>
                  <a:cubicBezTo>
                    <a:pt x="46" y="151"/>
                    <a:pt x="38" y="147"/>
                    <a:pt x="30" y="142"/>
                  </a:cubicBezTo>
                  <a:close/>
                  <a:moveTo>
                    <a:pt x="9" y="104"/>
                  </a:moveTo>
                  <a:cubicBezTo>
                    <a:pt x="8" y="113"/>
                    <a:pt x="4" y="123"/>
                    <a:pt x="7" y="133"/>
                  </a:cubicBezTo>
                  <a:cubicBezTo>
                    <a:pt x="9" y="139"/>
                    <a:pt x="14" y="143"/>
                    <a:pt x="15" y="148"/>
                  </a:cubicBezTo>
                  <a:cubicBezTo>
                    <a:pt x="16" y="156"/>
                    <a:pt x="23" y="158"/>
                    <a:pt x="29" y="162"/>
                  </a:cubicBezTo>
                  <a:cubicBezTo>
                    <a:pt x="30" y="163"/>
                    <a:pt x="33" y="166"/>
                    <a:pt x="34" y="162"/>
                  </a:cubicBezTo>
                  <a:cubicBezTo>
                    <a:pt x="36" y="159"/>
                    <a:pt x="34" y="158"/>
                    <a:pt x="31" y="157"/>
                  </a:cubicBezTo>
                  <a:cubicBezTo>
                    <a:pt x="20" y="150"/>
                    <a:pt x="14" y="140"/>
                    <a:pt x="10" y="129"/>
                  </a:cubicBezTo>
                  <a:cubicBezTo>
                    <a:pt x="9" y="124"/>
                    <a:pt x="8" y="119"/>
                    <a:pt x="8" y="113"/>
                  </a:cubicBezTo>
                  <a:cubicBezTo>
                    <a:pt x="8" y="110"/>
                    <a:pt x="9" y="107"/>
                    <a:pt x="9" y="104"/>
                  </a:cubicBezTo>
                  <a:close/>
                  <a:moveTo>
                    <a:pt x="172" y="117"/>
                  </a:moveTo>
                  <a:cubicBezTo>
                    <a:pt x="163" y="127"/>
                    <a:pt x="154" y="137"/>
                    <a:pt x="145" y="147"/>
                  </a:cubicBezTo>
                  <a:cubicBezTo>
                    <a:pt x="157" y="140"/>
                    <a:pt x="168" y="132"/>
                    <a:pt x="172" y="117"/>
                  </a:cubicBezTo>
                  <a:close/>
                  <a:moveTo>
                    <a:pt x="151" y="66"/>
                  </a:moveTo>
                  <a:cubicBezTo>
                    <a:pt x="146" y="67"/>
                    <a:pt x="142" y="68"/>
                    <a:pt x="137" y="69"/>
                  </a:cubicBezTo>
                  <a:cubicBezTo>
                    <a:pt x="135" y="69"/>
                    <a:pt x="134" y="70"/>
                    <a:pt x="134" y="72"/>
                  </a:cubicBezTo>
                  <a:cubicBezTo>
                    <a:pt x="134" y="74"/>
                    <a:pt x="134" y="74"/>
                    <a:pt x="136" y="74"/>
                  </a:cubicBezTo>
                  <a:cubicBezTo>
                    <a:pt x="138" y="74"/>
                    <a:pt x="140" y="72"/>
                    <a:pt x="141" y="75"/>
                  </a:cubicBezTo>
                  <a:cubicBezTo>
                    <a:pt x="142" y="77"/>
                    <a:pt x="137" y="75"/>
                    <a:pt x="138" y="78"/>
                  </a:cubicBezTo>
                  <a:cubicBezTo>
                    <a:pt x="140" y="79"/>
                    <a:pt x="142" y="77"/>
                    <a:pt x="144" y="77"/>
                  </a:cubicBezTo>
                  <a:cubicBezTo>
                    <a:pt x="152" y="78"/>
                    <a:pt x="151" y="72"/>
                    <a:pt x="151" y="66"/>
                  </a:cubicBezTo>
                  <a:close/>
                  <a:moveTo>
                    <a:pt x="92" y="35"/>
                  </a:moveTo>
                  <a:cubicBezTo>
                    <a:pt x="99" y="36"/>
                    <a:pt x="105" y="33"/>
                    <a:pt x="111" y="34"/>
                  </a:cubicBezTo>
                  <a:cubicBezTo>
                    <a:pt x="118" y="34"/>
                    <a:pt x="118" y="34"/>
                    <a:pt x="120" y="27"/>
                  </a:cubicBezTo>
                  <a:cubicBezTo>
                    <a:pt x="112" y="26"/>
                    <a:pt x="98" y="30"/>
                    <a:pt x="92" y="35"/>
                  </a:cubicBezTo>
                  <a:close/>
                  <a:moveTo>
                    <a:pt x="123" y="88"/>
                  </a:moveTo>
                  <a:cubicBezTo>
                    <a:pt x="125" y="89"/>
                    <a:pt x="122" y="95"/>
                    <a:pt x="126" y="95"/>
                  </a:cubicBezTo>
                  <a:cubicBezTo>
                    <a:pt x="129" y="95"/>
                    <a:pt x="135" y="96"/>
                    <a:pt x="135" y="91"/>
                  </a:cubicBezTo>
                  <a:cubicBezTo>
                    <a:pt x="135" y="88"/>
                    <a:pt x="135" y="83"/>
                    <a:pt x="131" y="82"/>
                  </a:cubicBezTo>
                  <a:cubicBezTo>
                    <a:pt x="128" y="82"/>
                    <a:pt x="124" y="82"/>
                    <a:pt x="123" y="88"/>
                  </a:cubicBezTo>
                  <a:close/>
                  <a:moveTo>
                    <a:pt x="149" y="80"/>
                  </a:moveTo>
                  <a:cubicBezTo>
                    <a:pt x="137" y="82"/>
                    <a:pt x="136" y="82"/>
                    <a:pt x="137" y="86"/>
                  </a:cubicBezTo>
                  <a:cubicBezTo>
                    <a:pt x="138" y="88"/>
                    <a:pt x="137" y="92"/>
                    <a:pt x="142" y="92"/>
                  </a:cubicBezTo>
                  <a:cubicBezTo>
                    <a:pt x="146" y="92"/>
                    <a:pt x="149" y="87"/>
                    <a:pt x="149" y="80"/>
                  </a:cubicBezTo>
                  <a:close/>
                  <a:moveTo>
                    <a:pt x="142" y="108"/>
                  </a:moveTo>
                  <a:cubicBezTo>
                    <a:pt x="136" y="111"/>
                    <a:pt x="130" y="116"/>
                    <a:pt x="128" y="120"/>
                  </a:cubicBezTo>
                  <a:cubicBezTo>
                    <a:pt x="128" y="122"/>
                    <a:pt x="128" y="123"/>
                    <a:pt x="130" y="123"/>
                  </a:cubicBezTo>
                  <a:cubicBezTo>
                    <a:pt x="137" y="123"/>
                    <a:pt x="142" y="116"/>
                    <a:pt x="142" y="108"/>
                  </a:cubicBezTo>
                  <a:close/>
                  <a:moveTo>
                    <a:pt x="63" y="31"/>
                  </a:moveTo>
                  <a:cubicBezTo>
                    <a:pt x="74" y="29"/>
                    <a:pt x="84" y="26"/>
                    <a:pt x="94" y="21"/>
                  </a:cubicBezTo>
                  <a:cubicBezTo>
                    <a:pt x="83" y="24"/>
                    <a:pt x="72" y="26"/>
                    <a:pt x="63" y="31"/>
                  </a:cubicBezTo>
                  <a:close/>
                  <a:moveTo>
                    <a:pt x="122" y="152"/>
                  </a:moveTo>
                  <a:cubicBezTo>
                    <a:pt x="127" y="151"/>
                    <a:pt x="130" y="150"/>
                    <a:pt x="133" y="147"/>
                  </a:cubicBezTo>
                  <a:cubicBezTo>
                    <a:pt x="134" y="146"/>
                    <a:pt x="136" y="145"/>
                    <a:pt x="134" y="143"/>
                  </a:cubicBezTo>
                  <a:cubicBezTo>
                    <a:pt x="134" y="142"/>
                    <a:pt x="132" y="142"/>
                    <a:pt x="131" y="142"/>
                  </a:cubicBezTo>
                  <a:cubicBezTo>
                    <a:pt x="125" y="143"/>
                    <a:pt x="125" y="148"/>
                    <a:pt x="122" y="152"/>
                  </a:cubicBezTo>
                  <a:close/>
                  <a:moveTo>
                    <a:pt x="142" y="122"/>
                  </a:moveTo>
                  <a:cubicBezTo>
                    <a:pt x="137" y="126"/>
                    <a:pt x="135" y="132"/>
                    <a:pt x="131" y="138"/>
                  </a:cubicBezTo>
                  <a:cubicBezTo>
                    <a:pt x="138" y="138"/>
                    <a:pt x="141" y="134"/>
                    <a:pt x="142" y="122"/>
                  </a:cubicBezTo>
                  <a:close/>
                  <a:moveTo>
                    <a:pt x="167" y="49"/>
                  </a:moveTo>
                  <a:cubicBezTo>
                    <a:pt x="166" y="47"/>
                    <a:pt x="165" y="47"/>
                    <a:pt x="164" y="45"/>
                  </a:cubicBezTo>
                  <a:cubicBezTo>
                    <a:pt x="162" y="42"/>
                    <a:pt x="160" y="43"/>
                    <a:pt x="157" y="44"/>
                  </a:cubicBezTo>
                  <a:cubicBezTo>
                    <a:pt x="156" y="44"/>
                    <a:pt x="154" y="45"/>
                    <a:pt x="156" y="46"/>
                  </a:cubicBezTo>
                  <a:cubicBezTo>
                    <a:pt x="157" y="48"/>
                    <a:pt x="158" y="51"/>
                    <a:pt x="161" y="50"/>
                  </a:cubicBezTo>
                  <a:cubicBezTo>
                    <a:pt x="163" y="50"/>
                    <a:pt x="165" y="50"/>
                    <a:pt x="167" y="49"/>
                  </a:cubicBezTo>
                  <a:close/>
                  <a:moveTo>
                    <a:pt x="186" y="54"/>
                  </a:moveTo>
                  <a:cubicBezTo>
                    <a:pt x="186" y="51"/>
                    <a:pt x="183" y="48"/>
                    <a:pt x="186" y="46"/>
                  </a:cubicBezTo>
                  <a:cubicBezTo>
                    <a:pt x="188" y="45"/>
                    <a:pt x="187" y="44"/>
                    <a:pt x="186" y="44"/>
                  </a:cubicBezTo>
                  <a:cubicBezTo>
                    <a:pt x="183" y="42"/>
                    <a:pt x="182" y="39"/>
                    <a:pt x="178" y="39"/>
                  </a:cubicBezTo>
                  <a:cubicBezTo>
                    <a:pt x="179" y="42"/>
                    <a:pt x="180" y="44"/>
                    <a:pt x="182" y="46"/>
                  </a:cubicBezTo>
                  <a:cubicBezTo>
                    <a:pt x="183" y="49"/>
                    <a:pt x="183" y="52"/>
                    <a:pt x="186" y="54"/>
                  </a:cubicBezTo>
                  <a:close/>
                  <a:moveTo>
                    <a:pt x="154" y="74"/>
                  </a:moveTo>
                  <a:cubicBezTo>
                    <a:pt x="158" y="73"/>
                    <a:pt x="160" y="70"/>
                    <a:pt x="161" y="67"/>
                  </a:cubicBezTo>
                  <a:cubicBezTo>
                    <a:pt x="161" y="66"/>
                    <a:pt x="162" y="65"/>
                    <a:pt x="161" y="64"/>
                  </a:cubicBezTo>
                  <a:cubicBezTo>
                    <a:pt x="160" y="64"/>
                    <a:pt x="159" y="64"/>
                    <a:pt x="158" y="65"/>
                  </a:cubicBezTo>
                  <a:cubicBezTo>
                    <a:pt x="153" y="66"/>
                    <a:pt x="155" y="70"/>
                    <a:pt x="154" y="74"/>
                  </a:cubicBezTo>
                  <a:close/>
                  <a:moveTo>
                    <a:pt x="190" y="64"/>
                  </a:moveTo>
                  <a:cubicBezTo>
                    <a:pt x="194" y="59"/>
                    <a:pt x="194" y="55"/>
                    <a:pt x="188" y="49"/>
                  </a:cubicBezTo>
                  <a:cubicBezTo>
                    <a:pt x="191" y="54"/>
                    <a:pt x="189" y="59"/>
                    <a:pt x="190" y="64"/>
                  </a:cubicBezTo>
                  <a:close/>
                  <a:moveTo>
                    <a:pt x="31" y="75"/>
                  </a:moveTo>
                  <a:cubicBezTo>
                    <a:pt x="23" y="70"/>
                    <a:pt x="35" y="68"/>
                    <a:pt x="32" y="64"/>
                  </a:cubicBezTo>
                  <a:cubicBezTo>
                    <a:pt x="30" y="65"/>
                    <a:pt x="29" y="67"/>
                    <a:pt x="28" y="69"/>
                  </a:cubicBezTo>
                  <a:cubicBezTo>
                    <a:pt x="23" y="74"/>
                    <a:pt x="23" y="74"/>
                    <a:pt x="31" y="7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7005028" y="5088097"/>
            <a:ext cx="3294743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  <a:latin typeface="站酷快乐体2016修订版" panose="02010600030101010101" pitchFamily="2" charset="-122"/>
                <a:ea typeface="站酷快乐体2016修订版" panose="02010600030101010101" pitchFamily="2" charset="-122"/>
              </a:rPr>
              <a:t>选择操作选项</a:t>
            </a:r>
          </a:p>
        </p:txBody>
      </p:sp>
      <p:sp>
        <p:nvSpPr>
          <p:cNvPr id="38" name="Freeform 25"/>
          <p:cNvSpPr>
            <a:spLocks noEditPoints="1"/>
          </p:cNvSpPr>
          <p:nvPr/>
        </p:nvSpPr>
        <p:spPr bwMode="auto">
          <a:xfrm>
            <a:off x="4122318" y="1291772"/>
            <a:ext cx="2159513" cy="1273630"/>
          </a:xfrm>
          <a:custGeom>
            <a:avLst/>
            <a:gdLst>
              <a:gd name="T0" fmla="*/ 37 w 275"/>
              <a:gd name="T1" fmla="*/ 211 h 253"/>
              <a:gd name="T2" fmla="*/ 69 w 275"/>
              <a:gd name="T3" fmla="*/ 173 h 253"/>
              <a:gd name="T4" fmla="*/ 74 w 275"/>
              <a:gd name="T5" fmla="*/ 168 h 253"/>
              <a:gd name="T6" fmla="*/ 83 w 275"/>
              <a:gd name="T7" fmla="*/ 168 h 253"/>
              <a:gd name="T8" fmla="*/ 81 w 275"/>
              <a:gd name="T9" fmla="*/ 176 h 253"/>
              <a:gd name="T10" fmla="*/ 51 w 275"/>
              <a:gd name="T11" fmla="*/ 213 h 253"/>
              <a:gd name="T12" fmla="*/ 39 w 275"/>
              <a:gd name="T13" fmla="*/ 240 h 253"/>
              <a:gd name="T14" fmla="*/ 36 w 275"/>
              <a:gd name="T15" fmla="*/ 246 h 253"/>
              <a:gd name="T16" fmla="*/ 32 w 275"/>
              <a:gd name="T17" fmla="*/ 252 h 253"/>
              <a:gd name="T18" fmla="*/ 26 w 275"/>
              <a:gd name="T19" fmla="*/ 244 h 253"/>
              <a:gd name="T20" fmla="*/ 23 w 275"/>
              <a:gd name="T21" fmla="*/ 226 h 253"/>
              <a:gd name="T22" fmla="*/ 8 w 275"/>
              <a:gd name="T23" fmla="*/ 190 h 253"/>
              <a:gd name="T24" fmla="*/ 1 w 275"/>
              <a:gd name="T25" fmla="*/ 163 h 253"/>
              <a:gd name="T26" fmla="*/ 4 w 275"/>
              <a:gd name="T27" fmla="*/ 159 h 253"/>
              <a:gd name="T28" fmla="*/ 10 w 275"/>
              <a:gd name="T29" fmla="*/ 163 h 253"/>
              <a:gd name="T30" fmla="*/ 23 w 275"/>
              <a:gd name="T31" fmla="*/ 190 h 253"/>
              <a:gd name="T32" fmla="*/ 27 w 275"/>
              <a:gd name="T33" fmla="*/ 196 h 253"/>
              <a:gd name="T34" fmla="*/ 37 w 275"/>
              <a:gd name="T35" fmla="*/ 167 h 253"/>
              <a:gd name="T36" fmla="*/ 74 w 275"/>
              <a:gd name="T37" fmla="*/ 75 h 253"/>
              <a:gd name="T38" fmla="*/ 166 w 275"/>
              <a:gd name="T39" fmla="*/ 5 h 253"/>
              <a:gd name="T40" fmla="*/ 237 w 275"/>
              <a:gd name="T41" fmla="*/ 2 h 253"/>
              <a:gd name="T42" fmla="*/ 266 w 275"/>
              <a:gd name="T43" fmla="*/ 9 h 253"/>
              <a:gd name="T44" fmla="*/ 275 w 275"/>
              <a:gd name="T45" fmla="*/ 24 h 253"/>
              <a:gd name="T46" fmla="*/ 264 w 275"/>
              <a:gd name="T47" fmla="*/ 40 h 253"/>
              <a:gd name="T48" fmla="*/ 259 w 275"/>
              <a:gd name="T49" fmla="*/ 39 h 253"/>
              <a:gd name="T50" fmla="*/ 195 w 275"/>
              <a:gd name="T51" fmla="*/ 29 h 253"/>
              <a:gd name="T52" fmla="*/ 159 w 275"/>
              <a:gd name="T53" fmla="*/ 32 h 253"/>
              <a:gd name="T54" fmla="*/ 93 w 275"/>
              <a:gd name="T55" fmla="*/ 78 h 253"/>
              <a:gd name="T56" fmla="*/ 49 w 275"/>
              <a:gd name="T57" fmla="*/ 173 h 253"/>
              <a:gd name="T58" fmla="*/ 37 w 275"/>
              <a:gd name="T59" fmla="*/ 211 h 253"/>
              <a:gd name="T60" fmla="*/ 130 w 275"/>
              <a:gd name="T61" fmla="*/ 30 h 253"/>
              <a:gd name="T62" fmla="*/ 196 w 275"/>
              <a:gd name="T63" fmla="*/ 17 h 253"/>
              <a:gd name="T64" fmla="*/ 255 w 275"/>
              <a:gd name="T65" fmla="*/ 23 h 253"/>
              <a:gd name="T66" fmla="*/ 261 w 275"/>
              <a:gd name="T67" fmla="*/ 22 h 253"/>
              <a:gd name="T68" fmla="*/ 256 w 275"/>
              <a:gd name="T69" fmla="*/ 18 h 253"/>
              <a:gd name="T70" fmla="*/ 217 w 275"/>
              <a:gd name="T71" fmla="*/ 12 h 253"/>
              <a:gd name="T72" fmla="*/ 179 w 275"/>
              <a:gd name="T73" fmla="*/ 14 h 253"/>
              <a:gd name="T74" fmla="*/ 130 w 275"/>
              <a:gd name="T75" fmla="*/ 30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275" h="253">
                <a:moveTo>
                  <a:pt x="37" y="211"/>
                </a:moveTo>
                <a:cubicBezTo>
                  <a:pt x="48" y="198"/>
                  <a:pt x="57" y="184"/>
                  <a:pt x="69" y="173"/>
                </a:cubicBezTo>
                <a:cubicBezTo>
                  <a:pt x="71" y="171"/>
                  <a:pt x="73" y="170"/>
                  <a:pt x="74" y="168"/>
                </a:cubicBezTo>
                <a:cubicBezTo>
                  <a:pt x="77" y="166"/>
                  <a:pt x="81" y="165"/>
                  <a:pt x="83" y="168"/>
                </a:cubicBezTo>
                <a:cubicBezTo>
                  <a:pt x="86" y="172"/>
                  <a:pt x="84" y="175"/>
                  <a:pt x="81" y="176"/>
                </a:cubicBezTo>
                <a:cubicBezTo>
                  <a:pt x="69" y="187"/>
                  <a:pt x="61" y="200"/>
                  <a:pt x="51" y="213"/>
                </a:cubicBezTo>
                <a:cubicBezTo>
                  <a:pt x="45" y="221"/>
                  <a:pt x="42" y="230"/>
                  <a:pt x="39" y="240"/>
                </a:cubicBezTo>
                <a:cubicBezTo>
                  <a:pt x="38" y="242"/>
                  <a:pt x="38" y="245"/>
                  <a:pt x="36" y="246"/>
                </a:cubicBezTo>
                <a:cubicBezTo>
                  <a:pt x="34" y="248"/>
                  <a:pt x="36" y="253"/>
                  <a:pt x="32" y="252"/>
                </a:cubicBezTo>
                <a:cubicBezTo>
                  <a:pt x="29" y="251"/>
                  <a:pt x="27" y="248"/>
                  <a:pt x="26" y="244"/>
                </a:cubicBezTo>
                <a:cubicBezTo>
                  <a:pt x="25" y="238"/>
                  <a:pt x="25" y="232"/>
                  <a:pt x="23" y="226"/>
                </a:cubicBezTo>
                <a:cubicBezTo>
                  <a:pt x="18" y="214"/>
                  <a:pt x="15" y="202"/>
                  <a:pt x="8" y="190"/>
                </a:cubicBezTo>
                <a:cubicBezTo>
                  <a:pt x="3" y="183"/>
                  <a:pt x="2" y="172"/>
                  <a:pt x="1" y="163"/>
                </a:cubicBezTo>
                <a:cubicBezTo>
                  <a:pt x="0" y="161"/>
                  <a:pt x="1" y="159"/>
                  <a:pt x="4" y="159"/>
                </a:cubicBezTo>
                <a:cubicBezTo>
                  <a:pt x="7" y="158"/>
                  <a:pt x="9" y="160"/>
                  <a:pt x="10" y="163"/>
                </a:cubicBezTo>
                <a:cubicBezTo>
                  <a:pt x="14" y="172"/>
                  <a:pt x="20" y="180"/>
                  <a:pt x="23" y="190"/>
                </a:cubicBezTo>
                <a:cubicBezTo>
                  <a:pt x="23" y="192"/>
                  <a:pt x="24" y="194"/>
                  <a:pt x="27" y="196"/>
                </a:cubicBezTo>
                <a:cubicBezTo>
                  <a:pt x="31" y="186"/>
                  <a:pt x="34" y="177"/>
                  <a:pt x="37" y="167"/>
                </a:cubicBezTo>
                <a:cubicBezTo>
                  <a:pt x="47" y="136"/>
                  <a:pt x="59" y="105"/>
                  <a:pt x="74" y="75"/>
                </a:cubicBezTo>
                <a:cubicBezTo>
                  <a:pt x="93" y="38"/>
                  <a:pt x="122" y="12"/>
                  <a:pt x="166" y="5"/>
                </a:cubicBezTo>
                <a:cubicBezTo>
                  <a:pt x="189" y="2"/>
                  <a:pt x="213" y="0"/>
                  <a:pt x="237" y="2"/>
                </a:cubicBezTo>
                <a:cubicBezTo>
                  <a:pt x="246" y="3"/>
                  <a:pt x="257" y="5"/>
                  <a:pt x="266" y="9"/>
                </a:cubicBezTo>
                <a:cubicBezTo>
                  <a:pt x="274" y="12"/>
                  <a:pt x="275" y="18"/>
                  <a:pt x="275" y="24"/>
                </a:cubicBezTo>
                <a:cubicBezTo>
                  <a:pt x="275" y="32"/>
                  <a:pt x="271" y="36"/>
                  <a:pt x="264" y="40"/>
                </a:cubicBezTo>
                <a:cubicBezTo>
                  <a:pt x="262" y="40"/>
                  <a:pt x="261" y="40"/>
                  <a:pt x="259" y="39"/>
                </a:cubicBezTo>
                <a:cubicBezTo>
                  <a:pt x="239" y="28"/>
                  <a:pt x="217" y="27"/>
                  <a:pt x="195" y="29"/>
                </a:cubicBezTo>
                <a:cubicBezTo>
                  <a:pt x="183" y="30"/>
                  <a:pt x="171" y="29"/>
                  <a:pt x="159" y="32"/>
                </a:cubicBezTo>
                <a:cubicBezTo>
                  <a:pt x="130" y="38"/>
                  <a:pt x="110" y="55"/>
                  <a:pt x="93" y="78"/>
                </a:cubicBezTo>
                <a:cubicBezTo>
                  <a:pt x="72" y="106"/>
                  <a:pt x="60" y="140"/>
                  <a:pt x="49" y="173"/>
                </a:cubicBezTo>
                <a:cubicBezTo>
                  <a:pt x="44" y="186"/>
                  <a:pt x="41" y="198"/>
                  <a:pt x="37" y="211"/>
                </a:cubicBezTo>
                <a:close/>
                <a:moveTo>
                  <a:pt x="130" y="30"/>
                </a:moveTo>
                <a:cubicBezTo>
                  <a:pt x="151" y="20"/>
                  <a:pt x="173" y="17"/>
                  <a:pt x="196" y="17"/>
                </a:cubicBezTo>
                <a:cubicBezTo>
                  <a:pt x="216" y="17"/>
                  <a:pt x="236" y="15"/>
                  <a:pt x="255" y="23"/>
                </a:cubicBezTo>
                <a:cubicBezTo>
                  <a:pt x="257" y="24"/>
                  <a:pt x="260" y="26"/>
                  <a:pt x="261" y="22"/>
                </a:cubicBezTo>
                <a:cubicBezTo>
                  <a:pt x="262" y="20"/>
                  <a:pt x="259" y="18"/>
                  <a:pt x="256" y="18"/>
                </a:cubicBezTo>
                <a:cubicBezTo>
                  <a:pt x="243" y="16"/>
                  <a:pt x="231" y="12"/>
                  <a:pt x="217" y="12"/>
                </a:cubicBezTo>
                <a:cubicBezTo>
                  <a:pt x="205" y="12"/>
                  <a:pt x="191" y="12"/>
                  <a:pt x="179" y="14"/>
                </a:cubicBezTo>
                <a:cubicBezTo>
                  <a:pt x="161" y="16"/>
                  <a:pt x="145" y="20"/>
                  <a:pt x="130" y="3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Freeform 29"/>
          <p:cNvSpPr>
            <a:spLocks noEditPoints="1"/>
          </p:cNvSpPr>
          <p:nvPr/>
        </p:nvSpPr>
        <p:spPr bwMode="auto">
          <a:xfrm rot="4926814">
            <a:off x="3993148" y="3747581"/>
            <a:ext cx="1901370" cy="1395338"/>
          </a:xfrm>
          <a:custGeom>
            <a:avLst/>
            <a:gdLst>
              <a:gd name="T0" fmla="*/ 279 w 305"/>
              <a:gd name="T1" fmla="*/ 43 h 239"/>
              <a:gd name="T2" fmla="*/ 284 w 305"/>
              <a:gd name="T3" fmla="*/ 59 h 239"/>
              <a:gd name="T4" fmla="*/ 287 w 305"/>
              <a:gd name="T5" fmla="*/ 122 h 239"/>
              <a:gd name="T6" fmla="*/ 264 w 305"/>
              <a:gd name="T7" fmla="*/ 184 h 239"/>
              <a:gd name="T8" fmla="*/ 206 w 305"/>
              <a:gd name="T9" fmla="*/ 225 h 239"/>
              <a:gd name="T10" fmla="*/ 174 w 305"/>
              <a:gd name="T11" fmla="*/ 233 h 239"/>
              <a:gd name="T12" fmla="*/ 122 w 305"/>
              <a:gd name="T13" fmla="*/ 236 h 239"/>
              <a:gd name="T14" fmla="*/ 30 w 305"/>
              <a:gd name="T15" fmla="*/ 218 h 239"/>
              <a:gd name="T16" fmla="*/ 7 w 305"/>
              <a:gd name="T17" fmla="*/ 207 h 239"/>
              <a:gd name="T18" fmla="*/ 3 w 305"/>
              <a:gd name="T19" fmla="*/ 195 h 239"/>
              <a:gd name="T20" fmla="*/ 4 w 305"/>
              <a:gd name="T21" fmla="*/ 191 h 239"/>
              <a:gd name="T22" fmla="*/ 6 w 305"/>
              <a:gd name="T23" fmla="*/ 181 h 239"/>
              <a:gd name="T24" fmla="*/ 22 w 305"/>
              <a:gd name="T25" fmla="*/ 183 h 239"/>
              <a:gd name="T26" fmla="*/ 58 w 305"/>
              <a:gd name="T27" fmla="*/ 199 h 239"/>
              <a:gd name="T28" fmla="*/ 136 w 305"/>
              <a:gd name="T29" fmla="*/ 217 h 239"/>
              <a:gd name="T30" fmla="*/ 220 w 305"/>
              <a:gd name="T31" fmla="*/ 201 h 239"/>
              <a:gd name="T32" fmla="*/ 272 w 305"/>
              <a:gd name="T33" fmla="*/ 124 h 239"/>
              <a:gd name="T34" fmla="*/ 264 w 305"/>
              <a:gd name="T35" fmla="*/ 52 h 239"/>
              <a:gd name="T36" fmla="*/ 255 w 305"/>
              <a:gd name="T37" fmla="*/ 34 h 239"/>
              <a:gd name="T38" fmla="*/ 236 w 305"/>
              <a:gd name="T39" fmla="*/ 58 h 239"/>
              <a:gd name="T40" fmla="*/ 234 w 305"/>
              <a:gd name="T41" fmla="*/ 61 h 239"/>
              <a:gd name="T42" fmla="*/ 223 w 305"/>
              <a:gd name="T43" fmla="*/ 64 h 239"/>
              <a:gd name="T44" fmla="*/ 224 w 305"/>
              <a:gd name="T45" fmla="*/ 54 h 239"/>
              <a:gd name="T46" fmla="*/ 238 w 305"/>
              <a:gd name="T47" fmla="*/ 33 h 239"/>
              <a:gd name="T48" fmla="*/ 252 w 305"/>
              <a:gd name="T49" fmla="*/ 5 h 239"/>
              <a:gd name="T50" fmla="*/ 257 w 305"/>
              <a:gd name="T51" fmla="*/ 0 h 239"/>
              <a:gd name="T52" fmla="*/ 263 w 305"/>
              <a:gd name="T53" fmla="*/ 5 h 239"/>
              <a:gd name="T54" fmla="*/ 280 w 305"/>
              <a:gd name="T55" fmla="*/ 21 h 239"/>
              <a:gd name="T56" fmla="*/ 300 w 305"/>
              <a:gd name="T57" fmla="*/ 38 h 239"/>
              <a:gd name="T58" fmla="*/ 302 w 305"/>
              <a:gd name="T59" fmla="*/ 48 h 239"/>
              <a:gd name="T60" fmla="*/ 292 w 305"/>
              <a:gd name="T61" fmla="*/ 48 h 239"/>
              <a:gd name="T62" fmla="*/ 279 w 305"/>
              <a:gd name="T63" fmla="*/ 43 h 239"/>
              <a:gd name="T64" fmla="*/ 30 w 305"/>
              <a:gd name="T65" fmla="*/ 201 h 239"/>
              <a:gd name="T66" fmla="*/ 29 w 305"/>
              <a:gd name="T67" fmla="*/ 203 h 239"/>
              <a:gd name="T68" fmla="*/ 68 w 305"/>
              <a:gd name="T69" fmla="*/ 215 h 239"/>
              <a:gd name="T70" fmla="*/ 30 w 305"/>
              <a:gd name="T71" fmla="*/ 201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05" h="239">
                <a:moveTo>
                  <a:pt x="279" y="43"/>
                </a:moveTo>
                <a:cubicBezTo>
                  <a:pt x="284" y="47"/>
                  <a:pt x="282" y="54"/>
                  <a:pt x="284" y="59"/>
                </a:cubicBezTo>
                <a:cubicBezTo>
                  <a:pt x="290" y="80"/>
                  <a:pt x="288" y="101"/>
                  <a:pt x="287" y="122"/>
                </a:cubicBezTo>
                <a:cubicBezTo>
                  <a:pt x="286" y="146"/>
                  <a:pt x="277" y="165"/>
                  <a:pt x="264" y="184"/>
                </a:cubicBezTo>
                <a:cubicBezTo>
                  <a:pt x="250" y="205"/>
                  <a:pt x="230" y="218"/>
                  <a:pt x="206" y="225"/>
                </a:cubicBezTo>
                <a:cubicBezTo>
                  <a:pt x="195" y="228"/>
                  <a:pt x="184" y="229"/>
                  <a:pt x="174" y="233"/>
                </a:cubicBezTo>
                <a:cubicBezTo>
                  <a:pt x="157" y="239"/>
                  <a:pt x="140" y="237"/>
                  <a:pt x="122" y="236"/>
                </a:cubicBezTo>
                <a:cubicBezTo>
                  <a:pt x="91" y="234"/>
                  <a:pt x="60" y="229"/>
                  <a:pt x="30" y="218"/>
                </a:cubicBezTo>
                <a:cubicBezTo>
                  <a:pt x="22" y="215"/>
                  <a:pt x="14" y="212"/>
                  <a:pt x="7" y="207"/>
                </a:cubicBezTo>
                <a:cubicBezTo>
                  <a:pt x="3" y="203"/>
                  <a:pt x="0" y="201"/>
                  <a:pt x="3" y="195"/>
                </a:cubicBezTo>
                <a:cubicBezTo>
                  <a:pt x="4" y="194"/>
                  <a:pt x="4" y="193"/>
                  <a:pt x="4" y="191"/>
                </a:cubicBezTo>
                <a:cubicBezTo>
                  <a:pt x="4" y="188"/>
                  <a:pt x="1" y="183"/>
                  <a:pt x="6" y="181"/>
                </a:cubicBezTo>
                <a:cubicBezTo>
                  <a:pt x="12" y="180"/>
                  <a:pt x="17" y="180"/>
                  <a:pt x="22" y="183"/>
                </a:cubicBezTo>
                <a:cubicBezTo>
                  <a:pt x="33" y="191"/>
                  <a:pt x="46" y="195"/>
                  <a:pt x="58" y="199"/>
                </a:cubicBezTo>
                <a:cubicBezTo>
                  <a:pt x="84" y="207"/>
                  <a:pt x="109" y="215"/>
                  <a:pt x="136" y="217"/>
                </a:cubicBezTo>
                <a:cubicBezTo>
                  <a:pt x="166" y="219"/>
                  <a:pt x="195" y="216"/>
                  <a:pt x="220" y="201"/>
                </a:cubicBezTo>
                <a:cubicBezTo>
                  <a:pt x="248" y="183"/>
                  <a:pt x="270" y="161"/>
                  <a:pt x="272" y="124"/>
                </a:cubicBezTo>
                <a:cubicBezTo>
                  <a:pt x="274" y="99"/>
                  <a:pt x="271" y="75"/>
                  <a:pt x="264" y="52"/>
                </a:cubicBezTo>
                <a:cubicBezTo>
                  <a:pt x="262" y="45"/>
                  <a:pt x="262" y="38"/>
                  <a:pt x="255" y="34"/>
                </a:cubicBezTo>
                <a:cubicBezTo>
                  <a:pt x="249" y="41"/>
                  <a:pt x="244" y="51"/>
                  <a:pt x="236" y="58"/>
                </a:cubicBezTo>
                <a:cubicBezTo>
                  <a:pt x="235" y="59"/>
                  <a:pt x="235" y="60"/>
                  <a:pt x="234" y="61"/>
                </a:cubicBezTo>
                <a:cubicBezTo>
                  <a:pt x="231" y="64"/>
                  <a:pt x="227" y="67"/>
                  <a:pt x="223" y="64"/>
                </a:cubicBezTo>
                <a:cubicBezTo>
                  <a:pt x="220" y="61"/>
                  <a:pt x="222" y="57"/>
                  <a:pt x="224" y="54"/>
                </a:cubicBezTo>
                <a:cubicBezTo>
                  <a:pt x="229" y="47"/>
                  <a:pt x="234" y="41"/>
                  <a:pt x="238" y="33"/>
                </a:cubicBezTo>
                <a:cubicBezTo>
                  <a:pt x="242" y="23"/>
                  <a:pt x="247" y="14"/>
                  <a:pt x="252" y="5"/>
                </a:cubicBezTo>
                <a:cubicBezTo>
                  <a:pt x="253" y="3"/>
                  <a:pt x="253" y="0"/>
                  <a:pt x="257" y="0"/>
                </a:cubicBezTo>
                <a:cubicBezTo>
                  <a:pt x="260" y="0"/>
                  <a:pt x="262" y="2"/>
                  <a:pt x="263" y="5"/>
                </a:cubicBezTo>
                <a:cubicBezTo>
                  <a:pt x="267" y="12"/>
                  <a:pt x="273" y="17"/>
                  <a:pt x="280" y="21"/>
                </a:cubicBezTo>
                <a:cubicBezTo>
                  <a:pt x="288" y="25"/>
                  <a:pt x="294" y="32"/>
                  <a:pt x="300" y="38"/>
                </a:cubicBezTo>
                <a:cubicBezTo>
                  <a:pt x="304" y="41"/>
                  <a:pt x="305" y="44"/>
                  <a:pt x="302" y="48"/>
                </a:cubicBezTo>
                <a:cubicBezTo>
                  <a:pt x="300" y="51"/>
                  <a:pt x="296" y="50"/>
                  <a:pt x="292" y="48"/>
                </a:cubicBezTo>
                <a:cubicBezTo>
                  <a:pt x="288" y="46"/>
                  <a:pt x="284" y="43"/>
                  <a:pt x="279" y="43"/>
                </a:cubicBezTo>
                <a:close/>
                <a:moveTo>
                  <a:pt x="30" y="201"/>
                </a:moveTo>
                <a:cubicBezTo>
                  <a:pt x="30" y="202"/>
                  <a:pt x="29" y="203"/>
                  <a:pt x="29" y="203"/>
                </a:cubicBezTo>
                <a:cubicBezTo>
                  <a:pt x="41" y="209"/>
                  <a:pt x="54" y="214"/>
                  <a:pt x="68" y="215"/>
                </a:cubicBezTo>
                <a:cubicBezTo>
                  <a:pt x="56" y="211"/>
                  <a:pt x="43" y="206"/>
                  <a:pt x="30" y="201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" name="Freeform 29"/>
          <p:cNvSpPr>
            <a:spLocks noEditPoints="1"/>
          </p:cNvSpPr>
          <p:nvPr/>
        </p:nvSpPr>
        <p:spPr bwMode="auto">
          <a:xfrm rot="8525393" flipH="1" flipV="1">
            <a:off x="6789943" y="3024684"/>
            <a:ext cx="2255197" cy="1395338"/>
          </a:xfrm>
          <a:custGeom>
            <a:avLst/>
            <a:gdLst>
              <a:gd name="T0" fmla="*/ 279 w 305"/>
              <a:gd name="T1" fmla="*/ 43 h 239"/>
              <a:gd name="T2" fmla="*/ 284 w 305"/>
              <a:gd name="T3" fmla="*/ 59 h 239"/>
              <a:gd name="T4" fmla="*/ 287 w 305"/>
              <a:gd name="T5" fmla="*/ 122 h 239"/>
              <a:gd name="T6" fmla="*/ 264 w 305"/>
              <a:gd name="T7" fmla="*/ 184 h 239"/>
              <a:gd name="T8" fmla="*/ 206 w 305"/>
              <a:gd name="T9" fmla="*/ 225 h 239"/>
              <a:gd name="T10" fmla="*/ 174 w 305"/>
              <a:gd name="T11" fmla="*/ 233 h 239"/>
              <a:gd name="T12" fmla="*/ 122 w 305"/>
              <a:gd name="T13" fmla="*/ 236 h 239"/>
              <a:gd name="T14" fmla="*/ 30 w 305"/>
              <a:gd name="T15" fmla="*/ 218 h 239"/>
              <a:gd name="T16" fmla="*/ 7 w 305"/>
              <a:gd name="T17" fmla="*/ 207 h 239"/>
              <a:gd name="T18" fmla="*/ 3 w 305"/>
              <a:gd name="T19" fmla="*/ 195 h 239"/>
              <a:gd name="T20" fmla="*/ 4 w 305"/>
              <a:gd name="T21" fmla="*/ 191 h 239"/>
              <a:gd name="T22" fmla="*/ 6 w 305"/>
              <a:gd name="T23" fmla="*/ 181 h 239"/>
              <a:gd name="T24" fmla="*/ 22 w 305"/>
              <a:gd name="T25" fmla="*/ 183 h 239"/>
              <a:gd name="T26" fmla="*/ 58 w 305"/>
              <a:gd name="T27" fmla="*/ 199 h 239"/>
              <a:gd name="T28" fmla="*/ 136 w 305"/>
              <a:gd name="T29" fmla="*/ 217 h 239"/>
              <a:gd name="T30" fmla="*/ 220 w 305"/>
              <a:gd name="T31" fmla="*/ 201 h 239"/>
              <a:gd name="T32" fmla="*/ 272 w 305"/>
              <a:gd name="T33" fmla="*/ 124 h 239"/>
              <a:gd name="T34" fmla="*/ 264 w 305"/>
              <a:gd name="T35" fmla="*/ 52 h 239"/>
              <a:gd name="T36" fmla="*/ 255 w 305"/>
              <a:gd name="T37" fmla="*/ 34 h 239"/>
              <a:gd name="T38" fmla="*/ 236 w 305"/>
              <a:gd name="T39" fmla="*/ 58 h 239"/>
              <a:gd name="T40" fmla="*/ 234 w 305"/>
              <a:gd name="T41" fmla="*/ 61 h 239"/>
              <a:gd name="T42" fmla="*/ 223 w 305"/>
              <a:gd name="T43" fmla="*/ 64 h 239"/>
              <a:gd name="T44" fmla="*/ 224 w 305"/>
              <a:gd name="T45" fmla="*/ 54 h 239"/>
              <a:gd name="T46" fmla="*/ 238 w 305"/>
              <a:gd name="T47" fmla="*/ 33 h 239"/>
              <a:gd name="T48" fmla="*/ 252 w 305"/>
              <a:gd name="T49" fmla="*/ 5 h 239"/>
              <a:gd name="T50" fmla="*/ 257 w 305"/>
              <a:gd name="T51" fmla="*/ 0 h 239"/>
              <a:gd name="T52" fmla="*/ 263 w 305"/>
              <a:gd name="T53" fmla="*/ 5 h 239"/>
              <a:gd name="T54" fmla="*/ 280 w 305"/>
              <a:gd name="T55" fmla="*/ 21 h 239"/>
              <a:gd name="T56" fmla="*/ 300 w 305"/>
              <a:gd name="T57" fmla="*/ 38 h 239"/>
              <a:gd name="T58" fmla="*/ 302 w 305"/>
              <a:gd name="T59" fmla="*/ 48 h 239"/>
              <a:gd name="T60" fmla="*/ 292 w 305"/>
              <a:gd name="T61" fmla="*/ 48 h 239"/>
              <a:gd name="T62" fmla="*/ 279 w 305"/>
              <a:gd name="T63" fmla="*/ 43 h 239"/>
              <a:gd name="T64" fmla="*/ 30 w 305"/>
              <a:gd name="T65" fmla="*/ 201 h 239"/>
              <a:gd name="T66" fmla="*/ 29 w 305"/>
              <a:gd name="T67" fmla="*/ 203 h 239"/>
              <a:gd name="T68" fmla="*/ 68 w 305"/>
              <a:gd name="T69" fmla="*/ 215 h 239"/>
              <a:gd name="T70" fmla="*/ 30 w 305"/>
              <a:gd name="T71" fmla="*/ 201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05" h="239">
                <a:moveTo>
                  <a:pt x="279" y="43"/>
                </a:moveTo>
                <a:cubicBezTo>
                  <a:pt x="284" y="47"/>
                  <a:pt x="282" y="54"/>
                  <a:pt x="284" y="59"/>
                </a:cubicBezTo>
                <a:cubicBezTo>
                  <a:pt x="290" y="80"/>
                  <a:pt x="288" y="101"/>
                  <a:pt x="287" y="122"/>
                </a:cubicBezTo>
                <a:cubicBezTo>
                  <a:pt x="286" y="146"/>
                  <a:pt x="277" y="165"/>
                  <a:pt x="264" y="184"/>
                </a:cubicBezTo>
                <a:cubicBezTo>
                  <a:pt x="250" y="205"/>
                  <a:pt x="230" y="218"/>
                  <a:pt x="206" y="225"/>
                </a:cubicBezTo>
                <a:cubicBezTo>
                  <a:pt x="195" y="228"/>
                  <a:pt x="184" y="229"/>
                  <a:pt x="174" y="233"/>
                </a:cubicBezTo>
                <a:cubicBezTo>
                  <a:pt x="157" y="239"/>
                  <a:pt x="140" y="237"/>
                  <a:pt x="122" y="236"/>
                </a:cubicBezTo>
                <a:cubicBezTo>
                  <a:pt x="91" y="234"/>
                  <a:pt x="60" y="229"/>
                  <a:pt x="30" y="218"/>
                </a:cubicBezTo>
                <a:cubicBezTo>
                  <a:pt x="22" y="215"/>
                  <a:pt x="14" y="212"/>
                  <a:pt x="7" y="207"/>
                </a:cubicBezTo>
                <a:cubicBezTo>
                  <a:pt x="3" y="203"/>
                  <a:pt x="0" y="201"/>
                  <a:pt x="3" y="195"/>
                </a:cubicBezTo>
                <a:cubicBezTo>
                  <a:pt x="4" y="194"/>
                  <a:pt x="4" y="193"/>
                  <a:pt x="4" y="191"/>
                </a:cubicBezTo>
                <a:cubicBezTo>
                  <a:pt x="4" y="188"/>
                  <a:pt x="1" y="183"/>
                  <a:pt x="6" y="181"/>
                </a:cubicBezTo>
                <a:cubicBezTo>
                  <a:pt x="12" y="180"/>
                  <a:pt x="17" y="180"/>
                  <a:pt x="22" y="183"/>
                </a:cubicBezTo>
                <a:cubicBezTo>
                  <a:pt x="33" y="191"/>
                  <a:pt x="46" y="195"/>
                  <a:pt x="58" y="199"/>
                </a:cubicBezTo>
                <a:cubicBezTo>
                  <a:pt x="84" y="207"/>
                  <a:pt x="109" y="215"/>
                  <a:pt x="136" y="217"/>
                </a:cubicBezTo>
                <a:cubicBezTo>
                  <a:pt x="166" y="219"/>
                  <a:pt x="195" y="216"/>
                  <a:pt x="220" y="201"/>
                </a:cubicBezTo>
                <a:cubicBezTo>
                  <a:pt x="248" y="183"/>
                  <a:pt x="270" y="161"/>
                  <a:pt x="272" y="124"/>
                </a:cubicBezTo>
                <a:cubicBezTo>
                  <a:pt x="274" y="99"/>
                  <a:pt x="271" y="75"/>
                  <a:pt x="264" y="52"/>
                </a:cubicBezTo>
                <a:cubicBezTo>
                  <a:pt x="262" y="45"/>
                  <a:pt x="262" y="38"/>
                  <a:pt x="255" y="34"/>
                </a:cubicBezTo>
                <a:cubicBezTo>
                  <a:pt x="249" y="41"/>
                  <a:pt x="244" y="51"/>
                  <a:pt x="236" y="58"/>
                </a:cubicBezTo>
                <a:cubicBezTo>
                  <a:pt x="235" y="59"/>
                  <a:pt x="235" y="60"/>
                  <a:pt x="234" y="61"/>
                </a:cubicBezTo>
                <a:cubicBezTo>
                  <a:pt x="231" y="64"/>
                  <a:pt x="227" y="67"/>
                  <a:pt x="223" y="64"/>
                </a:cubicBezTo>
                <a:cubicBezTo>
                  <a:pt x="220" y="61"/>
                  <a:pt x="222" y="57"/>
                  <a:pt x="224" y="54"/>
                </a:cubicBezTo>
                <a:cubicBezTo>
                  <a:pt x="229" y="47"/>
                  <a:pt x="234" y="41"/>
                  <a:pt x="238" y="33"/>
                </a:cubicBezTo>
                <a:cubicBezTo>
                  <a:pt x="242" y="23"/>
                  <a:pt x="247" y="14"/>
                  <a:pt x="252" y="5"/>
                </a:cubicBezTo>
                <a:cubicBezTo>
                  <a:pt x="253" y="3"/>
                  <a:pt x="253" y="0"/>
                  <a:pt x="257" y="0"/>
                </a:cubicBezTo>
                <a:cubicBezTo>
                  <a:pt x="260" y="0"/>
                  <a:pt x="262" y="2"/>
                  <a:pt x="263" y="5"/>
                </a:cubicBezTo>
                <a:cubicBezTo>
                  <a:pt x="267" y="12"/>
                  <a:pt x="273" y="17"/>
                  <a:pt x="280" y="21"/>
                </a:cubicBezTo>
                <a:cubicBezTo>
                  <a:pt x="288" y="25"/>
                  <a:pt x="294" y="32"/>
                  <a:pt x="300" y="38"/>
                </a:cubicBezTo>
                <a:cubicBezTo>
                  <a:pt x="304" y="41"/>
                  <a:pt x="305" y="44"/>
                  <a:pt x="302" y="48"/>
                </a:cubicBezTo>
                <a:cubicBezTo>
                  <a:pt x="300" y="51"/>
                  <a:pt x="296" y="50"/>
                  <a:pt x="292" y="48"/>
                </a:cubicBezTo>
                <a:cubicBezTo>
                  <a:pt x="288" y="46"/>
                  <a:pt x="284" y="43"/>
                  <a:pt x="279" y="43"/>
                </a:cubicBezTo>
                <a:close/>
                <a:moveTo>
                  <a:pt x="30" y="201"/>
                </a:moveTo>
                <a:cubicBezTo>
                  <a:pt x="30" y="202"/>
                  <a:pt x="29" y="203"/>
                  <a:pt x="29" y="203"/>
                </a:cubicBezTo>
                <a:cubicBezTo>
                  <a:pt x="41" y="209"/>
                  <a:pt x="54" y="214"/>
                  <a:pt x="68" y="215"/>
                </a:cubicBezTo>
                <a:cubicBezTo>
                  <a:pt x="56" y="211"/>
                  <a:pt x="43" y="206"/>
                  <a:pt x="30" y="201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2376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主LOGO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364958"/>
      </a:accent1>
      <a:accent2>
        <a:srgbClr val="3B6064"/>
      </a:accent2>
      <a:accent3>
        <a:srgbClr val="55828B"/>
      </a:accent3>
      <a:accent4>
        <a:srgbClr val="C9E4CA"/>
      </a:accent4>
      <a:accent5>
        <a:srgbClr val="87A878"/>
      </a:accent5>
      <a:accent6>
        <a:srgbClr val="FFFFFF"/>
      </a:accent6>
      <a:hlink>
        <a:srgbClr val="000000"/>
      </a:hlink>
      <a:folHlink>
        <a:srgbClr val="0000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54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lnSpc>
            <a:spcPct val="150000"/>
          </a:lnSpc>
          <a:defRPr sz="2400" smtClean="0">
            <a:latin typeface="站酷快乐体2016修订版" panose="02010600030101010101" pitchFamily="2" charset="-122"/>
            <a:ea typeface="站酷快乐体2016修订版" panose="02010600030101010101" pitchFamily="2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6</TotalTime>
  <Words>231</Words>
  <Application>Microsoft Office PowerPoint</Application>
  <PresentationFormat>宽屏</PresentationFormat>
  <Paragraphs>63</Paragraphs>
  <Slides>19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等线</vt:lpstr>
      <vt:lpstr>等线 Light</vt:lpstr>
      <vt:lpstr>思源黑体 CN ExtraLight</vt:lpstr>
      <vt:lpstr>思源黑体 CN Light</vt:lpstr>
      <vt:lpstr>站酷快乐体2016修订版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徐yvonne</dc:creator>
  <cp:lastModifiedBy>lenovo</cp:lastModifiedBy>
  <cp:revision>95</cp:revision>
  <dcterms:created xsi:type="dcterms:W3CDTF">2017-12-16T03:58:09Z</dcterms:created>
  <dcterms:modified xsi:type="dcterms:W3CDTF">2018-06-15T04:43:11Z</dcterms:modified>
</cp:coreProperties>
</file>